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D38BA" w14:paraId="6420D5CF" w14:textId="77777777" w:rsidTr="005E4BB2">
        <w:tc>
          <w:tcPr>
            <w:tcW w:w="10423" w:type="dxa"/>
            <w:gridSpan w:val="2"/>
            <w:shd w:val="clear" w:color="auto" w:fill="auto"/>
          </w:tcPr>
          <w:p w14:paraId="3FDEDF14" w14:textId="33739DAE" w:rsidR="004F0988" w:rsidRPr="00ED38BA" w:rsidRDefault="004F0988" w:rsidP="00B50194">
            <w:pPr>
              <w:pStyle w:val="ZA"/>
              <w:framePr w:w="0" w:hRule="auto" w:wrap="auto" w:vAnchor="margin" w:hAnchor="text" w:yAlign="inline"/>
              <w:rPr>
                <w:noProof w:val="0"/>
              </w:rPr>
            </w:pPr>
            <w:bookmarkStart w:id="0" w:name="page1"/>
            <w:r w:rsidRPr="00ED38BA">
              <w:rPr>
                <w:noProof w:val="0"/>
                <w:sz w:val="64"/>
              </w:rPr>
              <w:t xml:space="preserve">3GPP </w:t>
            </w:r>
            <w:bookmarkStart w:id="1" w:name="specType1"/>
            <w:r w:rsidR="0063543D" w:rsidRPr="00ED38BA">
              <w:rPr>
                <w:noProof w:val="0"/>
                <w:sz w:val="64"/>
              </w:rPr>
              <w:t>TR</w:t>
            </w:r>
            <w:bookmarkEnd w:id="1"/>
            <w:r w:rsidRPr="00ED38BA">
              <w:rPr>
                <w:noProof w:val="0"/>
                <w:sz w:val="64"/>
              </w:rPr>
              <w:t xml:space="preserve"> </w:t>
            </w:r>
            <w:bookmarkStart w:id="2" w:name="specNumber"/>
            <w:r w:rsidR="009C15FC" w:rsidRPr="00ED38BA">
              <w:rPr>
                <w:noProof w:val="0"/>
                <w:sz w:val="64"/>
              </w:rPr>
              <w:t>33</w:t>
            </w:r>
            <w:r w:rsidRPr="00ED38BA">
              <w:rPr>
                <w:noProof w:val="0"/>
                <w:sz w:val="64"/>
              </w:rPr>
              <w:t>.</w:t>
            </w:r>
            <w:bookmarkEnd w:id="2"/>
            <w:r w:rsidR="00501EE0" w:rsidRPr="00ED38BA">
              <w:rPr>
                <w:noProof w:val="0"/>
                <w:sz w:val="64"/>
              </w:rPr>
              <w:t>739</w:t>
            </w:r>
            <w:r w:rsidRPr="00ED38BA">
              <w:rPr>
                <w:noProof w:val="0"/>
                <w:sz w:val="64"/>
              </w:rPr>
              <w:t xml:space="preserve"> </w:t>
            </w:r>
            <w:bookmarkStart w:id="3" w:name="specVersion"/>
            <w:r w:rsidR="00773793" w:rsidRPr="00ED38BA">
              <w:rPr>
                <w:noProof w:val="0"/>
              </w:rPr>
              <w:t>V</w:t>
            </w:r>
            <w:r w:rsidR="008C4B92" w:rsidRPr="00ED38BA">
              <w:rPr>
                <w:noProof w:val="0"/>
              </w:rPr>
              <w:t>1</w:t>
            </w:r>
            <w:r w:rsidR="00530DAF">
              <w:rPr>
                <w:noProof w:val="0"/>
              </w:rPr>
              <w:t>8</w:t>
            </w:r>
            <w:r w:rsidRPr="00ED38BA">
              <w:rPr>
                <w:noProof w:val="0"/>
              </w:rPr>
              <w:t>.</w:t>
            </w:r>
            <w:r w:rsidR="00F15BAA">
              <w:rPr>
                <w:noProof w:val="0"/>
              </w:rPr>
              <w:t>1</w:t>
            </w:r>
            <w:r w:rsidRPr="00ED38BA">
              <w:rPr>
                <w:noProof w:val="0"/>
              </w:rPr>
              <w:t>.</w:t>
            </w:r>
            <w:bookmarkEnd w:id="3"/>
            <w:r w:rsidR="00773793" w:rsidRPr="00ED38BA">
              <w:rPr>
                <w:noProof w:val="0"/>
              </w:rPr>
              <w:t xml:space="preserve">0 </w:t>
            </w:r>
            <w:r w:rsidRPr="00ED38BA">
              <w:rPr>
                <w:noProof w:val="0"/>
                <w:sz w:val="32"/>
              </w:rPr>
              <w:t>(</w:t>
            </w:r>
            <w:bookmarkStart w:id="4" w:name="issueDate"/>
            <w:r w:rsidR="004717C4" w:rsidRPr="00ED38BA">
              <w:rPr>
                <w:noProof w:val="0"/>
                <w:sz w:val="32"/>
              </w:rPr>
              <w:t>2023</w:t>
            </w:r>
            <w:r w:rsidRPr="00ED38BA">
              <w:rPr>
                <w:noProof w:val="0"/>
                <w:sz w:val="32"/>
              </w:rPr>
              <w:t>-</w:t>
            </w:r>
            <w:bookmarkEnd w:id="4"/>
            <w:r w:rsidR="00F15BAA">
              <w:rPr>
                <w:noProof w:val="0"/>
                <w:sz w:val="32"/>
              </w:rPr>
              <w:t>12</w:t>
            </w:r>
            <w:r w:rsidRPr="00ED38BA">
              <w:rPr>
                <w:noProof w:val="0"/>
                <w:sz w:val="32"/>
              </w:rPr>
              <w:t>)</w:t>
            </w:r>
          </w:p>
        </w:tc>
      </w:tr>
      <w:tr w:rsidR="004F0988" w:rsidRPr="00ED38BA" w14:paraId="0FFD4F19" w14:textId="77777777" w:rsidTr="005E4BB2">
        <w:trPr>
          <w:trHeight w:hRule="exact" w:val="1134"/>
        </w:trPr>
        <w:tc>
          <w:tcPr>
            <w:tcW w:w="10423" w:type="dxa"/>
            <w:gridSpan w:val="2"/>
            <w:shd w:val="clear" w:color="auto" w:fill="auto"/>
          </w:tcPr>
          <w:p w14:paraId="462B8E42" w14:textId="0F025673" w:rsidR="00BA4B8D" w:rsidRPr="00ED38BA" w:rsidRDefault="004F0988" w:rsidP="009C15FC">
            <w:pPr>
              <w:pStyle w:val="ZB"/>
              <w:framePr w:w="0" w:hRule="auto" w:wrap="auto" w:vAnchor="margin" w:hAnchor="text" w:yAlign="inline"/>
              <w:rPr>
                <w:noProof w:val="0"/>
              </w:rPr>
            </w:pPr>
            <w:r w:rsidRPr="00ED38BA">
              <w:rPr>
                <w:noProof w:val="0"/>
              </w:rPr>
              <w:t xml:space="preserve">Technical </w:t>
            </w:r>
            <w:bookmarkStart w:id="5" w:name="spectype2"/>
            <w:r w:rsidRPr="00ED38BA">
              <w:rPr>
                <w:noProof w:val="0"/>
              </w:rPr>
              <w:t>Specification</w:t>
            </w:r>
            <w:r w:rsidR="00D57972" w:rsidRPr="00ED38BA">
              <w:rPr>
                <w:noProof w:val="0"/>
              </w:rPr>
              <w:t>|Report</w:t>
            </w:r>
            <w:bookmarkEnd w:id="5"/>
          </w:p>
        </w:tc>
      </w:tr>
      <w:tr w:rsidR="004F0988" w:rsidRPr="00ED38BA" w14:paraId="717C4EBE" w14:textId="77777777" w:rsidTr="005E4BB2">
        <w:trPr>
          <w:trHeight w:hRule="exact" w:val="3686"/>
        </w:trPr>
        <w:tc>
          <w:tcPr>
            <w:tcW w:w="10423" w:type="dxa"/>
            <w:gridSpan w:val="2"/>
            <w:shd w:val="clear" w:color="auto" w:fill="auto"/>
          </w:tcPr>
          <w:p w14:paraId="03D032C0" w14:textId="77777777" w:rsidR="004F0988" w:rsidRPr="00ED38BA" w:rsidRDefault="004F0988" w:rsidP="00133525">
            <w:pPr>
              <w:pStyle w:val="ZT"/>
              <w:framePr w:wrap="auto" w:hAnchor="text" w:yAlign="inline"/>
            </w:pPr>
            <w:r w:rsidRPr="00ED38BA">
              <w:t>3rd Generation Partnership Project;</w:t>
            </w:r>
          </w:p>
          <w:p w14:paraId="653799DC" w14:textId="0CDFCC87" w:rsidR="004F0988" w:rsidRPr="00ED38BA" w:rsidRDefault="004F0988" w:rsidP="00133525">
            <w:pPr>
              <w:pStyle w:val="ZT"/>
              <w:framePr w:wrap="auto" w:hAnchor="text" w:yAlign="inline"/>
              <w:rPr>
                <w:highlight w:val="yellow"/>
              </w:rPr>
            </w:pPr>
            <w:r w:rsidRPr="00ED38BA">
              <w:t xml:space="preserve">Technical Specification Group </w:t>
            </w:r>
            <w:bookmarkStart w:id="6" w:name="specTitle"/>
            <w:r w:rsidR="009C15FC" w:rsidRPr="00ED38BA">
              <w:t>Services and System Aspects</w:t>
            </w:r>
            <w:r w:rsidR="006D491A" w:rsidRPr="00ED38BA">
              <w:t>;</w:t>
            </w:r>
          </w:p>
          <w:p w14:paraId="41344249" w14:textId="77777777" w:rsidR="006D491A" w:rsidRPr="00ED38BA" w:rsidRDefault="009C15FC" w:rsidP="00133525">
            <w:pPr>
              <w:pStyle w:val="ZT"/>
              <w:framePr w:wrap="auto" w:hAnchor="text" w:yAlign="inline"/>
            </w:pPr>
            <w:r w:rsidRPr="00ED38BA">
              <w:t xml:space="preserve">Study on </w:t>
            </w:r>
            <w:r w:rsidR="008C4B92" w:rsidRPr="00ED38BA">
              <w:t>s</w:t>
            </w:r>
            <w:r w:rsidRPr="00ED38BA">
              <w:t xml:space="preserve">ecurity </w:t>
            </w:r>
            <w:r w:rsidR="008C4B92" w:rsidRPr="00ED38BA">
              <w:t>e</w:t>
            </w:r>
            <w:r w:rsidRPr="00ED38BA">
              <w:t xml:space="preserve">nhancement of </w:t>
            </w:r>
            <w:r w:rsidR="008C4B92" w:rsidRPr="00ED38BA">
              <w:t>s</w:t>
            </w:r>
            <w:r w:rsidRPr="00ED38BA">
              <w:t>upport for</w:t>
            </w:r>
          </w:p>
          <w:p w14:paraId="1D2A8F5E" w14:textId="3CCA8A9B" w:rsidR="004F0988" w:rsidRPr="00ED38BA" w:rsidRDefault="008C4B92" w:rsidP="00133525">
            <w:pPr>
              <w:pStyle w:val="ZT"/>
              <w:framePr w:wrap="auto" w:hAnchor="text" w:yAlign="inline"/>
            </w:pPr>
            <w:r w:rsidRPr="00ED38BA">
              <w:t>e</w:t>
            </w:r>
            <w:r w:rsidR="009C15FC" w:rsidRPr="00ED38BA">
              <w:t xml:space="preserve">dge </w:t>
            </w:r>
            <w:r w:rsidRPr="00ED38BA">
              <w:t>c</w:t>
            </w:r>
            <w:r w:rsidR="009C15FC" w:rsidRPr="00ED38BA">
              <w:t xml:space="preserve">omputing </w:t>
            </w:r>
            <w:r w:rsidRPr="00ED38BA">
              <w:t>p</w:t>
            </w:r>
            <w:r w:rsidR="009C15FC" w:rsidRPr="00ED38BA">
              <w:t>hase 2</w:t>
            </w:r>
            <w:bookmarkEnd w:id="6"/>
          </w:p>
          <w:p w14:paraId="04CAC1E0" w14:textId="7C733B9F" w:rsidR="004F0988" w:rsidRPr="00ED38BA" w:rsidRDefault="004F0988" w:rsidP="009C15FC">
            <w:pPr>
              <w:pStyle w:val="ZT"/>
              <w:framePr w:wrap="auto" w:hAnchor="text" w:yAlign="inline"/>
              <w:rPr>
                <w:i/>
                <w:sz w:val="28"/>
              </w:rPr>
            </w:pPr>
            <w:r w:rsidRPr="00ED38BA">
              <w:t>(</w:t>
            </w:r>
            <w:r w:rsidRPr="00ED38BA">
              <w:rPr>
                <w:rStyle w:val="ZGSM"/>
              </w:rPr>
              <w:t xml:space="preserve">Release </w:t>
            </w:r>
            <w:bookmarkStart w:id="7" w:name="specRelease"/>
            <w:r w:rsidRPr="00ED38BA">
              <w:rPr>
                <w:rStyle w:val="ZGSM"/>
              </w:rPr>
              <w:t>1</w:t>
            </w:r>
            <w:r w:rsidR="00D82E6F" w:rsidRPr="00ED38BA">
              <w:rPr>
                <w:rStyle w:val="ZGSM"/>
              </w:rPr>
              <w:t>8</w:t>
            </w:r>
            <w:bookmarkEnd w:id="7"/>
            <w:r w:rsidRPr="00ED38BA">
              <w:t>)</w:t>
            </w:r>
          </w:p>
        </w:tc>
      </w:tr>
      <w:tr w:rsidR="00BF128E" w:rsidRPr="00ED38BA" w14:paraId="303DD8FF" w14:textId="77777777" w:rsidTr="005E4BB2">
        <w:tc>
          <w:tcPr>
            <w:tcW w:w="10423" w:type="dxa"/>
            <w:gridSpan w:val="2"/>
            <w:shd w:val="clear" w:color="auto" w:fill="auto"/>
          </w:tcPr>
          <w:p w14:paraId="48E5BAD8" w14:textId="77777777" w:rsidR="00BF128E" w:rsidRPr="00ED38BA" w:rsidRDefault="00BF128E" w:rsidP="00133525">
            <w:pPr>
              <w:pStyle w:val="ZU"/>
              <w:framePr w:w="0" w:wrap="auto" w:vAnchor="margin" w:hAnchor="text" w:yAlign="inline"/>
              <w:tabs>
                <w:tab w:val="right" w:pos="10206"/>
              </w:tabs>
              <w:jc w:val="left"/>
              <w:rPr>
                <w:noProof w:val="0"/>
                <w:color w:val="0000FF"/>
              </w:rPr>
            </w:pPr>
            <w:r w:rsidRPr="00ED38BA">
              <w:rPr>
                <w:noProof w:val="0"/>
                <w:color w:val="0000FF"/>
              </w:rPr>
              <w:tab/>
            </w:r>
          </w:p>
        </w:tc>
      </w:tr>
      <w:tr w:rsidR="00D82E6F" w:rsidRPr="00ED38BA" w14:paraId="135703F2" w14:textId="77777777" w:rsidTr="005E4BB2">
        <w:trPr>
          <w:trHeight w:hRule="exact" w:val="1531"/>
        </w:trPr>
        <w:tc>
          <w:tcPr>
            <w:tcW w:w="4883" w:type="dxa"/>
            <w:shd w:val="clear" w:color="auto" w:fill="auto"/>
          </w:tcPr>
          <w:p w14:paraId="4743C82D" w14:textId="1EEA9628" w:rsidR="00D82E6F" w:rsidRPr="00ED38BA" w:rsidRDefault="007A3E9F" w:rsidP="00D82E6F">
            <w:pPr>
              <w:rPr>
                <w:i/>
              </w:rPr>
            </w:pPr>
            <w:r w:rsidRPr="00ED38BA">
              <w:rPr>
                <w:i/>
                <w:noProof/>
                <w:lang w:eastAsia="zh-CN"/>
              </w:rPr>
              <w:drawing>
                <wp:inline distT="0" distB="0" distL="0" distR="0" wp14:anchorId="6E429F5D" wp14:editId="5CA772C3">
                  <wp:extent cx="1287780" cy="797560"/>
                  <wp:effectExtent l="0" t="0" r="762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7560"/>
                          </a:xfrm>
                          <a:prstGeom prst="rect">
                            <a:avLst/>
                          </a:prstGeom>
                          <a:noFill/>
                          <a:ln>
                            <a:noFill/>
                          </a:ln>
                        </pic:spPr>
                      </pic:pic>
                    </a:graphicData>
                  </a:graphic>
                </wp:inline>
              </w:drawing>
            </w:r>
          </w:p>
        </w:tc>
        <w:tc>
          <w:tcPr>
            <w:tcW w:w="5540" w:type="dxa"/>
            <w:shd w:val="clear" w:color="auto" w:fill="auto"/>
          </w:tcPr>
          <w:p w14:paraId="0E63523F" w14:textId="0246AB91" w:rsidR="00D82E6F" w:rsidRPr="00ED38BA" w:rsidRDefault="007A3E9F" w:rsidP="00D82E6F">
            <w:pPr>
              <w:jc w:val="right"/>
            </w:pPr>
            <w:r w:rsidRPr="00ED38BA">
              <w:rPr>
                <w:noProof/>
                <w:lang w:eastAsia="zh-CN"/>
              </w:rPr>
              <w:drawing>
                <wp:inline distT="0" distB="0" distL="0" distR="0" wp14:anchorId="6B8977E6" wp14:editId="5A36C594">
                  <wp:extent cx="1616710" cy="951230"/>
                  <wp:effectExtent l="0" t="0" r="2540" b="127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p>
        </w:tc>
      </w:tr>
      <w:tr w:rsidR="00D82E6F" w:rsidRPr="00ED38BA" w14:paraId="48DEBCEB" w14:textId="77777777" w:rsidTr="005E4BB2">
        <w:trPr>
          <w:trHeight w:hRule="exact" w:val="5783"/>
        </w:trPr>
        <w:tc>
          <w:tcPr>
            <w:tcW w:w="10423" w:type="dxa"/>
            <w:gridSpan w:val="2"/>
            <w:shd w:val="clear" w:color="auto" w:fill="auto"/>
          </w:tcPr>
          <w:p w14:paraId="56990EEF" w14:textId="664D3180" w:rsidR="00D82E6F" w:rsidRPr="00ED38BA" w:rsidRDefault="00D82E6F" w:rsidP="00D82E6F">
            <w:pPr>
              <w:rPr>
                <w:b/>
              </w:rPr>
            </w:pPr>
          </w:p>
        </w:tc>
      </w:tr>
      <w:tr w:rsidR="00D82E6F" w:rsidRPr="00ED38BA" w14:paraId="4C89EF09" w14:textId="77777777" w:rsidTr="005E4BB2">
        <w:trPr>
          <w:cantSplit/>
          <w:trHeight w:hRule="exact" w:val="964"/>
        </w:trPr>
        <w:tc>
          <w:tcPr>
            <w:tcW w:w="10423" w:type="dxa"/>
            <w:gridSpan w:val="2"/>
            <w:shd w:val="clear" w:color="auto" w:fill="auto"/>
          </w:tcPr>
          <w:p w14:paraId="240251E6" w14:textId="7D5BBC50" w:rsidR="00D82E6F" w:rsidRPr="00ED38BA" w:rsidRDefault="00D82E6F" w:rsidP="00D82E6F">
            <w:pPr>
              <w:rPr>
                <w:sz w:val="16"/>
              </w:rPr>
            </w:pPr>
            <w:bookmarkStart w:id="8" w:name="warningNotice"/>
            <w:r w:rsidRPr="00ED38BA">
              <w:rPr>
                <w:sz w:val="16"/>
              </w:rPr>
              <w:t>The present document has been developed within the 3rd Generation Partnership Project (3GPP</w:t>
            </w:r>
            <w:r w:rsidRPr="00ED38BA">
              <w:rPr>
                <w:sz w:val="16"/>
                <w:vertAlign w:val="superscript"/>
              </w:rPr>
              <w:t xml:space="preserve"> TM</w:t>
            </w:r>
            <w:r w:rsidRPr="00ED38BA">
              <w:rPr>
                <w:sz w:val="16"/>
              </w:rPr>
              <w:t>) and may be further elaborated for the purposes of 3GPP.</w:t>
            </w:r>
            <w:r w:rsidRPr="00ED38BA">
              <w:rPr>
                <w:sz w:val="16"/>
              </w:rPr>
              <w:br/>
              <w:t>The present document has not been subject to any approval process by the 3GPP</w:t>
            </w:r>
            <w:r w:rsidRPr="00ED38BA">
              <w:rPr>
                <w:sz w:val="16"/>
                <w:vertAlign w:val="superscript"/>
              </w:rPr>
              <w:t xml:space="preserve"> </w:t>
            </w:r>
            <w:r w:rsidRPr="00ED38BA">
              <w:rPr>
                <w:sz w:val="16"/>
              </w:rPr>
              <w:t>Organizational Partners and shall not be implemented.</w:t>
            </w:r>
            <w:r w:rsidRPr="00ED38BA">
              <w:rPr>
                <w:sz w:val="16"/>
              </w:rPr>
              <w:br/>
              <w:t>This Specification is provided for future development work within 3GPP</w:t>
            </w:r>
            <w:r w:rsidRPr="00ED38BA">
              <w:rPr>
                <w:sz w:val="16"/>
                <w:vertAlign w:val="superscript"/>
              </w:rPr>
              <w:t xml:space="preserve"> </w:t>
            </w:r>
            <w:r w:rsidRPr="00ED38BA">
              <w:rPr>
                <w:sz w:val="16"/>
              </w:rPr>
              <w:t>only. The Organizational Partners accept no liability for any use of this Specification.</w:t>
            </w:r>
            <w:r w:rsidRPr="00ED38BA">
              <w:rPr>
                <w:sz w:val="16"/>
              </w:rPr>
              <w:br/>
              <w:t>Specifications and Reports for implementation of the 3GPP</w:t>
            </w:r>
            <w:r w:rsidRPr="00ED38BA">
              <w:rPr>
                <w:sz w:val="16"/>
                <w:vertAlign w:val="superscript"/>
              </w:rPr>
              <w:t xml:space="preserve"> TM</w:t>
            </w:r>
            <w:r w:rsidRPr="00ED38BA">
              <w:rPr>
                <w:sz w:val="16"/>
              </w:rPr>
              <w:t xml:space="preserve"> system should be obtained via the 3GPP Organizational Partners' Publications Offices.</w:t>
            </w:r>
            <w:bookmarkEnd w:id="8"/>
          </w:p>
          <w:p w14:paraId="080CA5D2" w14:textId="77777777" w:rsidR="00D82E6F" w:rsidRPr="00ED38BA" w:rsidRDefault="00D82E6F" w:rsidP="00D82E6F">
            <w:pPr>
              <w:pStyle w:val="ZV"/>
              <w:framePr w:w="0" w:wrap="auto" w:vAnchor="margin" w:hAnchor="text" w:yAlign="inline"/>
              <w:rPr>
                <w:noProof w:val="0"/>
              </w:rPr>
            </w:pPr>
          </w:p>
          <w:p w14:paraId="684224C8" w14:textId="77777777" w:rsidR="00D82E6F" w:rsidRPr="00ED38BA" w:rsidRDefault="00D82E6F" w:rsidP="00D82E6F">
            <w:pPr>
              <w:rPr>
                <w:sz w:val="16"/>
              </w:rPr>
            </w:pPr>
          </w:p>
        </w:tc>
      </w:tr>
      <w:bookmarkEnd w:id="0"/>
    </w:tbl>
    <w:p w14:paraId="62A41910" w14:textId="77777777" w:rsidR="00080512" w:rsidRPr="00ED38BA" w:rsidRDefault="00080512">
      <w:pPr>
        <w:sectPr w:rsidR="00080512" w:rsidRPr="00ED38B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D38BA" w14:paraId="779AAB31" w14:textId="77777777" w:rsidTr="00133525">
        <w:trPr>
          <w:trHeight w:hRule="exact" w:val="5670"/>
        </w:trPr>
        <w:tc>
          <w:tcPr>
            <w:tcW w:w="10423" w:type="dxa"/>
            <w:shd w:val="clear" w:color="auto" w:fill="auto"/>
          </w:tcPr>
          <w:p w14:paraId="4C627120" w14:textId="77777777" w:rsidR="00E16509" w:rsidRPr="00ED38BA" w:rsidRDefault="00E16509" w:rsidP="00E16509">
            <w:bookmarkStart w:id="9" w:name="page2"/>
          </w:p>
        </w:tc>
      </w:tr>
      <w:tr w:rsidR="00E16509" w:rsidRPr="00ED38BA" w14:paraId="7A3B3A7F" w14:textId="77777777" w:rsidTr="00C074DD">
        <w:trPr>
          <w:trHeight w:hRule="exact" w:val="5387"/>
        </w:trPr>
        <w:tc>
          <w:tcPr>
            <w:tcW w:w="10423" w:type="dxa"/>
            <w:shd w:val="clear" w:color="auto" w:fill="auto"/>
          </w:tcPr>
          <w:p w14:paraId="03A67D73" w14:textId="77777777" w:rsidR="00E16509" w:rsidRPr="00ED38BA" w:rsidRDefault="00E16509" w:rsidP="00133525">
            <w:pPr>
              <w:pStyle w:val="FP"/>
              <w:spacing w:after="240"/>
              <w:ind w:left="2835" w:right="2835"/>
              <w:jc w:val="center"/>
              <w:rPr>
                <w:rFonts w:ascii="Arial" w:hAnsi="Arial"/>
                <w:b/>
                <w:i/>
              </w:rPr>
            </w:pPr>
            <w:bookmarkStart w:id="10" w:name="coords3gpp"/>
            <w:r w:rsidRPr="00ED38BA">
              <w:rPr>
                <w:rFonts w:ascii="Arial" w:hAnsi="Arial"/>
                <w:b/>
                <w:i/>
              </w:rPr>
              <w:t>3GPP</w:t>
            </w:r>
          </w:p>
          <w:p w14:paraId="252767FD" w14:textId="77777777" w:rsidR="00E16509" w:rsidRPr="00ED38BA" w:rsidRDefault="00E16509" w:rsidP="00133525">
            <w:pPr>
              <w:pStyle w:val="FP"/>
              <w:pBdr>
                <w:bottom w:val="single" w:sz="6" w:space="1" w:color="auto"/>
              </w:pBdr>
              <w:ind w:left="2835" w:right="2835"/>
              <w:jc w:val="center"/>
            </w:pPr>
            <w:r w:rsidRPr="00ED38BA">
              <w:t>Postal address</w:t>
            </w:r>
          </w:p>
          <w:p w14:paraId="73CD2C20" w14:textId="77777777" w:rsidR="00E16509" w:rsidRPr="00ED38BA" w:rsidRDefault="00E16509" w:rsidP="00133525">
            <w:pPr>
              <w:pStyle w:val="FP"/>
              <w:ind w:left="2835" w:right="2835"/>
              <w:jc w:val="center"/>
              <w:rPr>
                <w:rFonts w:ascii="Arial" w:hAnsi="Arial"/>
                <w:sz w:val="18"/>
              </w:rPr>
            </w:pPr>
          </w:p>
          <w:p w14:paraId="2122B1F3" w14:textId="77777777" w:rsidR="00E16509" w:rsidRPr="00ED38BA" w:rsidRDefault="00E16509" w:rsidP="00133525">
            <w:pPr>
              <w:pStyle w:val="FP"/>
              <w:pBdr>
                <w:bottom w:val="single" w:sz="6" w:space="1" w:color="auto"/>
              </w:pBdr>
              <w:spacing w:before="240"/>
              <w:ind w:left="2835" w:right="2835"/>
              <w:jc w:val="center"/>
            </w:pPr>
            <w:r w:rsidRPr="00ED38BA">
              <w:t>3GPP support office address</w:t>
            </w:r>
          </w:p>
          <w:p w14:paraId="4B118786" w14:textId="77777777" w:rsidR="00E16509" w:rsidRPr="00530DAF" w:rsidRDefault="00E16509" w:rsidP="00133525">
            <w:pPr>
              <w:pStyle w:val="FP"/>
              <w:ind w:left="2835" w:right="2835"/>
              <w:jc w:val="center"/>
              <w:rPr>
                <w:rFonts w:ascii="Arial" w:hAnsi="Arial"/>
                <w:sz w:val="18"/>
                <w:lang w:val="fr-FR"/>
              </w:rPr>
            </w:pPr>
            <w:r w:rsidRPr="00530DAF">
              <w:rPr>
                <w:rFonts w:ascii="Arial" w:hAnsi="Arial"/>
                <w:sz w:val="18"/>
                <w:lang w:val="fr-FR"/>
              </w:rPr>
              <w:t>650 Route des Lucioles - Sophia Antipolis</w:t>
            </w:r>
          </w:p>
          <w:p w14:paraId="7A890E1F" w14:textId="77777777" w:rsidR="00E16509" w:rsidRPr="00530DAF" w:rsidRDefault="00E16509" w:rsidP="00133525">
            <w:pPr>
              <w:pStyle w:val="FP"/>
              <w:ind w:left="2835" w:right="2835"/>
              <w:jc w:val="center"/>
              <w:rPr>
                <w:rFonts w:ascii="Arial" w:hAnsi="Arial"/>
                <w:sz w:val="18"/>
                <w:lang w:val="fr-FR"/>
              </w:rPr>
            </w:pPr>
            <w:r w:rsidRPr="00530DAF">
              <w:rPr>
                <w:rFonts w:ascii="Arial" w:hAnsi="Arial"/>
                <w:sz w:val="18"/>
                <w:lang w:val="fr-FR"/>
              </w:rPr>
              <w:t>Valbonne - FRANCE</w:t>
            </w:r>
          </w:p>
          <w:p w14:paraId="76EFB16C" w14:textId="77777777" w:rsidR="00E16509" w:rsidRPr="00ED38BA" w:rsidRDefault="00E16509" w:rsidP="00133525">
            <w:pPr>
              <w:pStyle w:val="FP"/>
              <w:spacing w:after="20"/>
              <w:ind w:left="2835" w:right="2835"/>
              <w:jc w:val="center"/>
              <w:rPr>
                <w:rFonts w:ascii="Arial" w:hAnsi="Arial"/>
                <w:sz w:val="18"/>
              </w:rPr>
            </w:pPr>
            <w:r w:rsidRPr="00ED38BA">
              <w:rPr>
                <w:rFonts w:ascii="Arial" w:hAnsi="Arial"/>
                <w:sz w:val="18"/>
              </w:rPr>
              <w:t>Tel.: +33 4 92 94 42 00 Fax: +33 4 93 65 47 16</w:t>
            </w:r>
          </w:p>
          <w:p w14:paraId="6476674E" w14:textId="77777777" w:rsidR="00E16509" w:rsidRPr="00ED38BA" w:rsidRDefault="00E16509" w:rsidP="00133525">
            <w:pPr>
              <w:pStyle w:val="FP"/>
              <w:pBdr>
                <w:bottom w:val="single" w:sz="6" w:space="1" w:color="auto"/>
              </w:pBdr>
              <w:spacing w:before="240"/>
              <w:ind w:left="2835" w:right="2835"/>
              <w:jc w:val="center"/>
            </w:pPr>
            <w:r w:rsidRPr="00ED38BA">
              <w:t>Internet</w:t>
            </w:r>
          </w:p>
          <w:p w14:paraId="2D660AE8" w14:textId="77777777" w:rsidR="00E16509" w:rsidRPr="00ED38BA" w:rsidRDefault="00E16509" w:rsidP="00133525">
            <w:pPr>
              <w:pStyle w:val="FP"/>
              <w:ind w:left="2835" w:right="2835"/>
              <w:jc w:val="center"/>
              <w:rPr>
                <w:rFonts w:ascii="Arial" w:hAnsi="Arial"/>
                <w:sz w:val="18"/>
              </w:rPr>
            </w:pPr>
            <w:r w:rsidRPr="00ED38BA">
              <w:rPr>
                <w:rFonts w:ascii="Arial" w:hAnsi="Arial"/>
                <w:sz w:val="18"/>
              </w:rPr>
              <w:t>http://www.3gpp.org</w:t>
            </w:r>
            <w:bookmarkEnd w:id="10"/>
          </w:p>
          <w:p w14:paraId="3EBD2B84" w14:textId="77777777" w:rsidR="00E16509" w:rsidRPr="00ED38BA" w:rsidRDefault="00E16509" w:rsidP="00133525"/>
        </w:tc>
      </w:tr>
      <w:tr w:rsidR="00E16509" w:rsidRPr="00ED38BA" w14:paraId="1D69F471" w14:textId="77777777" w:rsidTr="00C074DD">
        <w:tc>
          <w:tcPr>
            <w:tcW w:w="10423" w:type="dxa"/>
            <w:shd w:val="clear" w:color="auto" w:fill="auto"/>
            <w:vAlign w:val="bottom"/>
          </w:tcPr>
          <w:p w14:paraId="4D400848" w14:textId="77777777" w:rsidR="00E16509" w:rsidRPr="00ED38BA" w:rsidRDefault="00E16509" w:rsidP="00133525">
            <w:pPr>
              <w:pStyle w:val="FP"/>
              <w:pBdr>
                <w:bottom w:val="single" w:sz="6" w:space="1" w:color="auto"/>
              </w:pBdr>
              <w:spacing w:after="240"/>
              <w:jc w:val="center"/>
              <w:rPr>
                <w:rFonts w:ascii="Arial" w:hAnsi="Arial"/>
                <w:b/>
                <w:i/>
              </w:rPr>
            </w:pPr>
            <w:bookmarkStart w:id="11" w:name="copyrightNotification"/>
            <w:r w:rsidRPr="00ED38BA">
              <w:rPr>
                <w:rFonts w:ascii="Arial" w:hAnsi="Arial"/>
                <w:b/>
                <w:i/>
              </w:rPr>
              <w:t>Copyright Notification</w:t>
            </w:r>
          </w:p>
          <w:p w14:paraId="2C8A8C99" w14:textId="77777777" w:rsidR="00E16509" w:rsidRPr="00ED38BA" w:rsidRDefault="00E16509" w:rsidP="00133525">
            <w:pPr>
              <w:pStyle w:val="FP"/>
              <w:jc w:val="center"/>
            </w:pPr>
            <w:r w:rsidRPr="00ED38BA">
              <w:t>No part may be reproduced except as authorized by written permission.</w:t>
            </w:r>
            <w:r w:rsidRPr="00ED38BA">
              <w:br/>
              <w:t>The copyright and the foregoing restriction extend to reproduction in all media.</w:t>
            </w:r>
          </w:p>
          <w:p w14:paraId="5A408646" w14:textId="77777777" w:rsidR="00E16509" w:rsidRPr="00ED38BA" w:rsidRDefault="00E16509" w:rsidP="00133525">
            <w:pPr>
              <w:pStyle w:val="FP"/>
              <w:jc w:val="center"/>
            </w:pPr>
          </w:p>
          <w:p w14:paraId="786C0A36" w14:textId="3705B450" w:rsidR="00E16509" w:rsidRPr="00ED38BA" w:rsidRDefault="00E16509" w:rsidP="00133525">
            <w:pPr>
              <w:pStyle w:val="FP"/>
              <w:jc w:val="center"/>
              <w:rPr>
                <w:sz w:val="18"/>
              </w:rPr>
            </w:pPr>
            <w:r w:rsidRPr="00ED38BA">
              <w:rPr>
                <w:sz w:val="18"/>
              </w:rPr>
              <w:t xml:space="preserve">© </w:t>
            </w:r>
            <w:bookmarkStart w:id="12" w:name="copyrightDate"/>
            <w:r w:rsidRPr="00ED38BA">
              <w:rPr>
                <w:sz w:val="18"/>
              </w:rPr>
              <w:t>2</w:t>
            </w:r>
            <w:r w:rsidR="008E2D68" w:rsidRPr="00ED38BA">
              <w:rPr>
                <w:sz w:val="18"/>
              </w:rPr>
              <w:t>02</w:t>
            </w:r>
            <w:r w:rsidR="008C4B92" w:rsidRPr="00ED38BA">
              <w:rPr>
                <w:sz w:val="18"/>
              </w:rPr>
              <w:t>3</w:t>
            </w:r>
            <w:bookmarkEnd w:id="12"/>
            <w:r w:rsidRPr="00ED38BA">
              <w:rPr>
                <w:sz w:val="18"/>
              </w:rPr>
              <w:t>, 3GPP Organizational Partners (ARIB, ATIS, CCSA, ETSI, TSDSI, TTA, TTC).</w:t>
            </w:r>
            <w:bookmarkStart w:id="13" w:name="copyrightaddon"/>
            <w:bookmarkEnd w:id="13"/>
          </w:p>
          <w:p w14:paraId="63D0B133" w14:textId="77777777" w:rsidR="00E16509" w:rsidRPr="00ED38BA" w:rsidRDefault="00E16509" w:rsidP="00133525">
            <w:pPr>
              <w:pStyle w:val="FP"/>
              <w:jc w:val="center"/>
              <w:rPr>
                <w:sz w:val="18"/>
              </w:rPr>
            </w:pPr>
            <w:r w:rsidRPr="00ED38BA">
              <w:rPr>
                <w:sz w:val="18"/>
              </w:rPr>
              <w:t>All rights reserved.</w:t>
            </w:r>
          </w:p>
          <w:p w14:paraId="582AEDD5" w14:textId="77777777" w:rsidR="00E16509" w:rsidRPr="00ED38BA" w:rsidRDefault="00E16509" w:rsidP="00E16509">
            <w:pPr>
              <w:pStyle w:val="FP"/>
              <w:rPr>
                <w:sz w:val="18"/>
              </w:rPr>
            </w:pPr>
          </w:p>
          <w:p w14:paraId="01F2EB56" w14:textId="77777777" w:rsidR="00E16509" w:rsidRPr="00ED38BA" w:rsidRDefault="00E16509" w:rsidP="00E16509">
            <w:pPr>
              <w:pStyle w:val="FP"/>
              <w:rPr>
                <w:sz w:val="18"/>
              </w:rPr>
            </w:pPr>
            <w:r w:rsidRPr="00ED38BA">
              <w:rPr>
                <w:sz w:val="18"/>
              </w:rPr>
              <w:t>UMTS™ is a Trade Mark of ETSI registered for the benefit of its members</w:t>
            </w:r>
          </w:p>
          <w:p w14:paraId="5F3AE562" w14:textId="77777777" w:rsidR="00E16509" w:rsidRPr="00ED38BA" w:rsidRDefault="00E16509" w:rsidP="00E16509">
            <w:pPr>
              <w:pStyle w:val="FP"/>
              <w:rPr>
                <w:sz w:val="18"/>
              </w:rPr>
            </w:pPr>
            <w:r w:rsidRPr="00ED38BA">
              <w:rPr>
                <w:sz w:val="18"/>
              </w:rPr>
              <w:t>3GPP™ is a Trade Mark of ETSI registered for the benefit of its Members and of the 3GPP Organizational Partners</w:t>
            </w:r>
            <w:r w:rsidRPr="00ED38BA">
              <w:rPr>
                <w:sz w:val="18"/>
              </w:rPr>
              <w:br/>
              <w:t>LTE™ is a Trade Mark of ETSI registered for the benefit of its Members and of the 3GPP Organizational Partners</w:t>
            </w:r>
          </w:p>
          <w:p w14:paraId="717EC1B5" w14:textId="77777777" w:rsidR="00E16509" w:rsidRPr="00ED38BA" w:rsidRDefault="00E16509" w:rsidP="00E16509">
            <w:pPr>
              <w:pStyle w:val="FP"/>
              <w:rPr>
                <w:sz w:val="18"/>
              </w:rPr>
            </w:pPr>
            <w:r w:rsidRPr="00ED38BA">
              <w:rPr>
                <w:sz w:val="18"/>
              </w:rPr>
              <w:t>GSM® and the GSM logo are registered and owned by the GSM Association</w:t>
            </w:r>
            <w:bookmarkEnd w:id="11"/>
          </w:p>
          <w:p w14:paraId="26DA3D2F" w14:textId="77777777" w:rsidR="00E16509" w:rsidRPr="00ED38BA" w:rsidRDefault="00E16509" w:rsidP="00133525"/>
        </w:tc>
      </w:tr>
      <w:bookmarkEnd w:id="9"/>
    </w:tbl>
    <w:p w14:paraId="04D347A8" w14:textId="77777777" w:rsidR="00080512" w:rsidRPr="00ED38BA" w:rsidRDefault="00080512">
      <w:pPr>
        <w:pStyle w:val="TT"/>
      </w:pPr>
      <w:r w:rsidRPr="00ED38BA">
        <w:br w:type="page"/>
      </w:r>
      <w:bookmarkStart w:id="14" w:name="tableOfContents"/>
      <w:bookmarkEnd w:id="14"/>
      <w:r w:rsidRPr="00ED38BA">
        <w:lastRenderedPageBreak/>
        <w:t>Contents</w:t>
      </w:r>
    </w:p>
    <w:p w14:paraId="796A927E" w14:textId="620F1FA7" w:rsidR="00F7667F" w:rsidRDefault="00F7667F" w:rsidP="00F7667F">
      <w:pPr>
        <w:pStyle w:val="TOC1"/>
        <w:rPr>
          <w:rFonts w:asciiTheme="minorHAnsi" w:eastAsiaTheme="minorEastAsia" w:hAnsiTheme="minorHAnsi" w:cstheme="minorBidi"/>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45075101 \h </w:instrText>
      </w:r>
      <w:r>
        <w:fldChar w:fldCharType="separate"/>
      </w:r>
      <w:r>
        <w:t>7</w:t>
      </w:r>
      <w:r>
        <w:fldChar w:fldCharType="end"/>
      </w:r>
    </w:p>
    <w:p w14:paraId="0882EB9B" w14:textId="1D4BEC3D" w:rsidR="00F7667F" w:rsidRDefault="00F7667F" w:rsidP="00F7667F">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45075102 \h </w:instrText>
      </w:r>
      <w:r>
        <w:fldChar w:fldCharType="separate"/>
      </w:r>
      <w:r>
        <w:t>9</w:t>
      </w:r>
      <w:r>
        <w:fldChar w:fldCharType="end"/>
      </w:r>
    </w:p>
    <w:p w14:paraId="2195484A" w14:textId="2CD3058F" w:rsidR="00F7667F" w:rsidRDefault="00F7667F" w:rsidP="00F7667F">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45075103 \h </w:instrText>
      </w:r>
      <w:r>
        <w:fldChar w:fldCharType="separate"/>
      </w:r>
      <w:r>
        <w:t>9</w:t>
      </w:r>
      <w:r>
        <w:fldChar w:fldCharType="end"/>
      </w:r>
    </w:p>
    <w:p w14:paraId="77031473" w14:textId="6DB719ED" w:rsidR="00F7667F" w:rsidRDefault="00F7667F" w:rsidP="00F7667F">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45075104 \h </w:instrText>
      </w:r>
      <w:r>
        <w:fldChar w:fldCharType="separate"/>
      </w:r>
      <w:r>
        <w:t>10</w:t>
      </w:r>
      <w:r>
        <w:fldChar w:fldCharType="end"/>
      </w:r>
    </w:p>
    <w:p w14:paraId="4C346A40" w14:textId="08014C60" w:rsidR="00F7667F" w:rsidRDefault="00F7667F" w:rsidP="00F7667F">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45075105 \h </w:instrText>
      </w:r>
      <w:r>
        <w:fldChar w:fldCharType="separate"/>
      </w:r>
      <w:r>
        <w:t>10</w:t>
      </w:r>
      <w:r>
        <w:fldChar w:fldCharType="end"/>
      </w:r>
    </w:p>
    <w:p w14:paraId="11DCF770" w14:textId="52655901" w:rsidR="00F7667F" w:rsidRDefault="00F7667F" w:rsidP="00F7667F">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45075106 \h </w:instrText>
      </w:r>
      <w:r>
        <w:fldChar w:fldCharType="separate"/>
      </w:r>
      <w:r>
        <w:t>10</w:t>
      </w:r>
      <w:r>
        <w:fldChar w:fldCharType="end"/>
      </w:r>
    </w:p>
    <w:p w14:paraId="650D4386" w14:textId="013382E6" w:rsidR="00F7667F" w:rsidRDefault="00F7667F" w:rsidP="00F7667F">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45075107 \h </w:instrText>
      </w:r>
      <w:r>
        <w:fldChar w:fldCharType="separate"/>
      </w:r>
      <w:r>
        <w:t>10</w:t>
      </w:r>
      <w:r>
        <w:fldChar w:fldCharType="end"/>
      </w:r>
    </w:p>
    <w:p w14:paraId="48E46297" w14:textId="783D4B8A" w:rsidR="00F7667F" w:rsidRDefault="00F7667F" w:rsidP="00F7667F">
      <w:pPr>
        <w:pStyle w:val="TOC1"/>
        <w:rPr>
          <w:rFonts w:asciiTheme="minorHAnsi" w:eastAsiaTheme="minorEastAsia" w:hAnsiTheme="minorHAnsi" w:cstheme="minorBidi"/>
          <w:szCs w:val="22"/>
          <w:lang w:eastAsia="en-GB"/>
        </w:rPr>
      </w:pPr>
      <w:r>
        <w:t>4</w:t>
      </w:r>
      <w:r>
        <w:tab/>
        <w:t>Overview of Edge Computing - Phase 2</w:t>
      </w:r>
      <w:r>
        <w:tab/>
      </w:r>
      <w:r>
        <w:fldChar w:fldCharType="begin"/>
      </w:r>
      <w:r>
        <w:instrText xml:space="preserve"> PAGEREF _Toc145075108 \h </w:instrText>
      </w:r>
      <w:r>
        <w:fldChar w:fldCharType="separate"/>
      </w:r>
      <w:r>
        <w:t>10</w:t>
      </w:r>
      <w:r>
        <w:fldChar w:fldCharType="end"/>
      </w:r>
    </w:p>
    <w:p w14:paraId="7CA71ECE" w14:textId="7B65583B" w:rsidR="00F7667F" w:rsidRDefault="00F7667F" w:rsidP="00F7667F">
      <w:pPr>
        <w:pStyle w:val="TOC1"/>
        <w:rPr>
          <w:rFonts w:asciiTheme="minorHAnsi" w:eastAsiaTheme="minorEastAsia" w:hAnsiTheme="minorHAnsi" w:cstheme="minorBidi"/>
          <w:szCs w:val="22"/>
          <w:lang w:eastAsia="en-GB"/>
        </w:rPr>
      </w:pPr>
      <w:r>
        <w:t>5</w:t>
      </w:r>
      <w:r>
        <w:tab/>
        <w:t>Key issues</w:t>
      </w:r>
      <w:r>
        <w:tab/>
      </w:r>
      <w:r>
        <w:fldChar w:fldCharType="begin"/>
      </w:r>
      <w:r>
        <w:instrText xml:space="preserve"> PAGEREF _Toc145075109 \h </w:instrText>
      </w:r>
      <w:r>
        <w:fldChar w:fldCharType="separate"/>
      </w:r>
      <w:r>
        <w:t>10</w:t>
      </w:r>
      <w:r>
        <w:fldChar w:fldCharType="end"/>
      </w:r>
    </w:p>
    <w:p w14:paraId="3255D0E1" w14:textId="63D41E9B" w:rsidR="00F7667F" w:rsidRDefault="00F7667F" w:rsidP="00F7667F">
      <w:pPr>
        <w:pStyle w:val="TOC2"/>
        <w:rPr>
          <w:rFonts w:asciiTheme="minorHAnsi" w:eastAsiaTheme="minorEastAsia" w:hAnsiTheme="minorHAnsi" w:cstheme="minorBidi"/>
          <w:sz w:val="22"/>
          <w:szCs w:val="22"/>
          <w:lang w:eastAsia="en-GB"/>
        </w:rPr>
      </w:pPr>
      <w:r>
        <w:rPr>
          <w:lang w:eastAsia="zh-CN"/>
        </w:rPr>
        <w:t>5.1</w:t>
      </w:r>
      <w:r>
        <w:rPr>
          <w:lang w:eastAsia="zh-CN"/>
        </w:rPr>
        <w:tab/>
        <w:t>General</w:t>
      </w:r>
      <w:r>
        <w:tab/>
      </w:r>
      <w:r>
        <w:fldChar w:fldCharType="begin"/>
      </w:r>
      <w:r>
        <w:instrText xml:space="preserve"> PAGEREF _Toc145075110 \h </w:instrText>
      </w:r>
      <w:r>
        <w:fldChar w:fldCharType="separate"/>
      </w:r>
      <w:r>
        <w:t>10</w:t>
      </w:r>
      <w:r>
        <w:fldChar w:fldCharType="end"/>
      </w:r>
    </w:p>
    <w:p w14:paraId="213B0DF3" w14:textId="09E8D096" w:rsidR="00F7667F" w:rsidRDefault="00F7667F" w:rsidP="00F7667F">
      <w:pPr>
        <w:pStyle w:val="TOC2"/>
        <w:rPr>
          <w:rFonts w:asciiTheme="minorHAnsi" w:eastAsiaTheme="minorEastAsia" w:hAnsiTheme="minorHAnsi" w:cstheme="minorBidi"/>
          <w:sz w:val="22"/>
          <w:szCs w:val="22"/>
          <w:lang w:eastAsia="en-GB"/>
        </w:rPr>
      </w:pPr>
      <w:r>
        <w:t>5.2</w:t>
      </w:r>
      <w:r>
        <w:tab/>
        <w:t>Key issues related with 5G System Enhancements for Edge Computing</w:t>
      </w:r>
      <w:r>
        <w:tab/>
      </w:r>
      <w:r>
        <w:fldChar w:fldCharType="begin"/>
      </w:r>
      <w:r>
        <w:instrText xml:space="preserve"> PAGEREF _Toc145075111 \h </w:instrText>
      </w:r>
      <w:r>
        <w:fldChar w:fldCharType="separate"/>
      </w:r>
      <w:r>
        <w:t>10</w:t>
      </w:r>
      <w:r>
        <w:fldChar w:fldCharType="end"/>
      </w:r>
    </w:p>
    <w:p w14:paraId="7192DE51" w14:textId="4D135CD9" w:rsidR="00F7667F" w:rsidRDefault="00F7667F" w:rsidP="00F7667F">
      <w:pPr>
        <w:pStyle w:val="TOC3"/>
        <w:rPr>
          <w:rFonts w:asciiTheme="minorHAnsi" w:eastAsiaTheme="minorEastAsia" w:hAnsiTheme="minorHAnsi" w:cstheme="minorBidi"/>
          <w:sz w:val="22"/>
          <w:szCs w:val="22"/>
          <w:lang w:eastAsia="en-GB"/>
        </w:rPr>
      </w:pPr>
      <w:r>
        <w:t>5.2.1</w:t>
      </w:r>
      <w:r>
        <w:tab/>
        <w:t>Key issue #1.1: How to authorize PDU session to support local traffic routing to access an EHE in the VPLMN</w:t>
      </w:r>
      <w:r>
        <w:tab/>
      </w:r>
      <w:r>
        <w:fldChar w:fldCharType="begin"/>
      </w:r>
      <w:r>
        <w:instrText xml:space="preserve"> PAGEREF _Toc145075112 \h </w:instrText>
      </w:r>
      <w:r>
        <w:fldChar w:fldCharType="separate"/>
      </w:r>
      <w:r>
        <w:t>10</w:t>
      </w:r>
      <w:r>
        <w:fldChar w:fldCharType="end"/>
      </w:r>
    </w:p>
    <w:p w14:paraId="2A67CEBA" w14:textId="73819633" w:rsidR="00F7667F" w:rsidRDefault="00F7667F" w:rsidP="00F7667F">
      <w:pPr>
        <w:pStyle w:val="TOC4"/>
        <w:rPr>
          <w:rFonts w:asciiTheme="minorHAnsi" w:eastAsiaTheme="minorEastAsia" w:hAnsiTheme="minorHAnsi" w:cstheme="minorBidi"/>
          <w:sz w:val="22"/>
          <w:szCs w:val="22"/>
          <w:lang w:eastAsia="en-GB"/>
        </w:rPr>
      </w:pPr>
      <w:r>
        <w:t>5.2.1.1</w:t>
      </w:r>
      <w:r>
        <w:tab/>
        <w:t>Key issue details</w:t>
      </w:r>
      <w:r>
        <w:tab/>
      </w:r>
      <w:r>
        <w:fldChar w:fldCharType="begin"/>
      </w:r>
      <w:r>
        <w:instrText xml:space="preserve"> PAGEREF _Toc145075113 \h </w:instrText>
      </w:r>
      <w:r>
        <w:fldChar w:fldCharType="separate"/>
      </w:r>
      <w:r>
        <w:t>10</w:t>
      </w:r>
      <w:r>
        <w:fldChar w:fldCharType="end"/>
      </w:r>
    </w:p>
    <w:p w14:paraId="6B726E70" w14:textId="6AECD039" w:rsidR="00F7667F" w:rsidRDefault="00F7667F" w:rsidP="00F7667F">
      <w:pPr>
        <w:pStyle w:val="TOC4"/>
        <w:rPr>
          <w:rFonts w:asciiTheme="minorHAnsi" w:eastAsiaTheme="minorEastAsia" w:hAnsiTheme="minorHAnsi" w:cstheme="minorBidi"/>
          <w:sz w:val="22"/>
          <w:szCs w:val="22"/>
          <w:lang w:eastAsia="en-GB"/>
        </w:rPr>
      </w:pPr>
      <w:r>
        <w:t>5.2.1.2</w:t>
      </w:r>
      <w:r>
        <w:tab/>
        <w:t>Threats</w:t>
      </w:r>
      <w:r>
        <w:tab/>
      </w:r>
      <w:r>
        <w:fldChar w:fldCharType="begin"/>
      </w:r>
      <w:r>
        <w:instrText xml:space="preserve"> PAGEREF _Toc145075114 \h </w:instrText>
      </w:r>
      <w:r>
        <w:fldChar w:fldCharType="separate"/>
      </w:r>
      <w:r>
        <w:t>11</w:t>
      </w:r>
      <w:r>
        <w:fldChar w:fldCharType="end"/>
      </w:r>
    </w:p>
    <w:p w14:paraId="2003B9B9" w14:textId="33E93CA5" w:rsidR="00F7667F" w:rsidRDefault="00F7667F" w:rsidP="00F7667F">
      <w:pPr>
        <w:pStyle w:val="TOC4"/>
        <w:rPr>
          <w:rFonts w:asciiTheme="minorHAnsi" w:eastAsiaTheme="minorEastAsia" w:hAnsiTheme="minorHAnsi" w:cstheme="minorBidi"/>
          <w:sz w:val="22"/>
          <w:szCs w:val="22"/>
          <w:lang w:eastAsia="en-GB"/>
        </w:rPr>
      </w:pPr>
      <w:r>
        <w:t>5.2.1.3</w:t>
      </w:r>
      <w:r>
        <w:tab/>
        <w:t>Potential security requirements</w:t>
      </w:r>
      <w:r>
        <w:tab/>
      </w:r>
      <w:r>
        <w:fldChar w:fldCharType="begin"/>
      </w:r>
      <w:r>
        <w:instrText xml:space="preserve"> PAGEREF _Toc145075115 \h </w:instrText>
      </w:r>
      <w:r>
        <w:fldChar w:fldCharType="separate"/>
      </w:r>
      <w:r>
        <w:t>11</w:t>
      </w:r>
      <w:r>
        <w:fldChar w:fldCharType="end"/>
      </w:r>
    </w:p>
    <w:p w14:paraId="49F8AB93" w14:textId="48FC35B7" w:rsidR="00F7667F" w:rsidRDefault="00F7667F" w:rsidP="00F7667F">
      <w:pPr>
        <w:pStyle w:val="TOC3"/>
        <w:rPr>
          <w:rFonts w:asciiTheme="minorHAnsi" w:eastAsiaTheme="minorEastAsia" w:hAnsiTheme="minorHAnsi" w:cstheme="minorBidi"/>
          <w:sz w:val="22"/>
          <w:szCs w:val="22"/>
          <w:lang w:eastAsia="en-GB"/>
        </w:rPr>
      </w:pPr>
      <w:r>
        <w:t>5.2.2</w:t>
      </w:r>
      <w:r>
        <w:tab/>
        <w:t>Key issue #1.</w:t>
      </w:r>
      <w:r>
        <w:rPr>
          <w:lang w:eastAsia="zh-CN"/>
        </w:rPr>
        <w:t>2</w:t>
      </w:r>
      <w:r>
        <w:t>: Security of EAS discovery procedure via V-EASDF in VPLMN</w:t>
      </w:r>
      <w:r>
        <w:tab/>
      </w:r>
      <w:r>
        <w:fldChar w:fldCharType="begin"/>
      </w:r>
      <w:r>
        <w:instrText xml:space="preserve"> PAGEREF _Toc145075116 \h </w:instrText>
      </w:r>
      <w:r>
        <w:fldChar w:fldCharType="separate"/>
      </w:r>
      <w:r>
        <w:t>11</w:t>
      </w:r>
      <w:r>
        <w:fldChar w:fldCharType="end"/>
      </w:r>
    </w:p>
    <w:p w14:paraId="63DAF72C" w14:textId="1E900148" w:rsidR="00F7667F" w:rsidRDefault="00F7667F" w:rsidP="00F7667F">
      <w:pPr>
        <w:pStyle w:val="TOC4"/>
        <w:rPr>
          <w:rFonts w:asciiTheme="minorHAnsi" w:eastAsiaTheme="minorEastAsia" w:hAnsiTheme="minorHAnsi" w:cstheme="minorBidi"/>
          <w:sz w:val="22"/>
          <w:szCs w:val="22"/>
          <w:lang w:eastAsia="en-GB"/>
        </w:rPr>
      </w:pPr>
      <w:r>
        <w:t>5.2.2.1</w:t>
      </w:r>
      <w:r>
        <w:tab/>
        <w:t>Key issue details</w:t>
      </w:r>
      <w:r>
        <w:tab/>
      </w:r>
      <w:r>
        <w:fldChar w:fldCharType="begin"/>
      </w:r>
      <w:r>
        <w:instrText xml:space="preserve"> PAGEREF _Toc145075117 \h </w:instrText>
      </w:r>
      <w:r>
        <w:fldChar w:fldCharType="separate"/>
      </w:r>
      <w:r>
        <w:t>11</w:t>
      </w:r>
      <w:r>
        <w:fldChar w:fldCharType="end"/>
      </w:r>
    </w:p>
    <w:p w14:paraId="62494BD8" w14:textId="08297E41" w:rsidR="00F7667F" w:rsidRDefault="00F7667F" w:rsidP="00F7667F">
      <w:pPr>
        <w:pStyle w:val="TOC4"/>
        <w:rPr>
          <w:rFonts w:asciiTheme="minorHAnsi" w:eastAsiaTheme="minorEastAsia" w:hAnsiTheme="minorHAnsi" w:cstheme="minorBidi"/>
          <w:sz w:val="22"/>
          <w:szCs w:val="22"/>
          <w:lang w:eastAsia="en-GB"/>
        </w:rPr>
      </w:pPr>
      <w:r>
        <w:t>5.2.2.2</w:t>
      </w:r>
      <w:r>
        <w:tab/>
        <w:t>Threats</w:t>
      </w:r>
      <w:r>
        <w:tab/>
      </w:r>
      <w:r>
        <w:fldChar w:fldCharType="begin"/>
      </w:r>
      <w:r>
        <w:instrText xml:space="preserve"> PAGEREF _Toc145075118 \h </w:instrText>
      </w:r>
      <w:r>
        <w:fldChar w:fldCharType="separate"/>
      </w:r>
      <w:r>
        <w:t>11</w:t>
      </w:r>
      <w:r>
        <w:fldChar w:fldCharType="end"/>
      </w:r>
    </w:p>
    <w:p w14:paraId="30EF76C9" w14:textId="7065CB45" w:rsidR="00F7667F" w:rsidRDefault="00F7667F" w:rsidP="00F7667F">
      <w:pPr>
        <w:pStyle w:val="TOC4"/>
        <w:rPr>
          <w:rFonts w:asciiTheme="minorHAnsi" w:eastAsiaTheme="minorEastAsia" w:hAnsiTheme="minorHAnsi" w:cstheme="minorBidi"/>
          <w:sz w:val="22"/>
          <w:szCs w:val="22"/>
          <w:lang w:eastAsia="en-GB"/>
        </w:rPr>
      </w:pPr>
      <w:r>
        <w:t>5.2.2.3</w:t>
      </w:r>
      <w:r>
        <w:tab/>
        <w:t>Potential security requirements</w:t>
      </w:r>
      <w:r>
        <w:tab/>
      </w:r>
      <w:r>
        <w:fldChar w:fldCharType="begin"/>
      </w:r>
      <w:r>
        <w:instrText xml:space="preserve"> PAGEREF _Toc145075119 \h </w:instrText>
      </w:r>
      <w:r>
        <w:fldChar w:fldCharType="separate"/>
      </w:r>
      <w:r>
        <w:t>11</w:t>
      </w:r>
      <w:r>
        <w:fldChar w:fldCharType="end"/>
      </w:r>
    </w:p>
    <w:p w14:paraId="6DACC446" w14:textId="32197077" w:rsidR="00F7667F" w:rsidRDefault="00F7667F" w:rsidP="00F7667F">
      <w:pPr>
        <w:pStyle w:val="TOC2"/>
        <w:rPr>
          <w:rFonts w:asciiTheme="minorHAnsi" w:eastAsiaTheme="minorEastAsia" w:hAnsiTheme="minorHAnsi" w:cstheme="minorBidi"/>
          <w:sz w:val="22"/>
          <w:szCs w:val="22"/>
          <w:lang w:eastAsia="en-GB"/>
        </w:rPr>
      </w:pPr>
      <w:r>
        <w:t>5.3</w:t>
      </w:r>
      <w:r>
        <w:tab/>
        <w:t>Key issues related with enhanced architecture for enabling Edge Applications</w:t>
      </w:r>
      <w:r>
        <w:tab/>
      </w:r>
      <w:r>
        <w:fldChar w:fldCharType="begin"/>
      </w:r>
      <w:r>
        <w:instrText xml:space="preserve"> PAGEREF _Toc145075120 \h </w:instrText>
      </w:r>
      <w:r>
        <w:fldChar w:fldCharType="separate"/>
      </w:r>
      <w:r>
        <w:t>11</w:t>
      </w:r>
      <w:r>
        <w:fldChar w:fldCharType="end"/>
      </w:r>
    </w:p>
    <w:p w14:paraId="17F2A7AB" w14:textId="11DA705B" w:rsidR="00F7667F" w:rsidRDefault="00F7667F" w:rsidP="00F7667F">
      <w:pPr>
        <w:pStyle w:val="TOC3"/>
        <w:rPr>
          <w:rFonts w:asciiTheme="minorHAnsi" w:eastAsiaTheme="minorEastAsia" w:hAnsiTheme="minorHAnsi" w:cstheme="minorBidi"/>
          <w:sz w:val="22"/>
          <w:szCs w:val="22"/>
          <w:lang w:eastAsia="en-GB"/>
        </w:rPr>
      </w:pPr>
      <w:r>
        <w:t>5.3.1</w:t>
      </w:r>
      <w:r>
        <w:tab/>
        <w:t>Key Issue #2.1: Authentication and authorization of the EEC/UE by the ECS/EES</w:t>
      </w:r>
      <w:r>
        <w:tab/>
      </w:r>
      <w:r>
        <w:fldChar w:fldCharType="begin"/>
      </w:r>
      <w:r>
        <w:instrText xml:space="preserve"> PAGEREF _Toc145075121 \h </w:instrText>
      </w:r>
      <w:r>
        <w:fldChar w:fldCharType="separate"/>
      </w:r>
      <w:r>
        <w:t>11</w:t>
      </w:r>
      <w:r>
        <w:fldChar w:fldCharType="end"/>
      </w:r>
    </w:p>
    <w:p w14:paraId="531716DF" w14:textId="1D037C1F" w:rsidR="00F7667F" w:rsidRDefault="00F7667F" w:rsidP="00F7667F">
      <w:pPr>
        <w:pStyle w:val="TOC4"/>
        <w:rPr>
          <w:rFonts w:asciiTheme="minorHAnsi" w:eastAsiaTheme="minorEastAsia" w:hAnsiTheme="minorHAnsi" w:cstheme="minorBidi"/>
          <w:sz w:val="22"/>
          <w:szCs w:val="22"/>
          <w:lang w:eastAsia="en-GB"/>
        </w:rPr>
      </w:pPr>
      <w:r>
        <w:t>5.3.1.1</w:t>
      </w:r>
      <w:r>
        <w:tab/>
        <w:t>Key issue</w:t>
      </w:r>
      <w:r>
        <w:rPr>
          <w:lang w:eastAsia="zh-CN"/>
        </w:rPr>
        <w:t xml:space="preserve"> </w:t>
      </w:r>
      <w:r>
        <w:t>details</w:t>
      </w:r>
      <w:r>
        <w:tab/>
      </w:r>
      <w:r>
        <w:fldChar w:fldCharType="begin"/>
      </w:r>
      <w:r>
        <w:instrText xml:space="preserve"> PAGEREF _Toc145075122 \h </w:instrText>
      </w:r>
      <w:r>
        <w:fldChar w:fldCharType="separate"/>
      </w:r>
      <w:r>
        <w:t>11</w:t>
      </w:r>
      <w:r>
        <w:fldChar w:fldCharType="end"/>
      </w:r>
    </w:p>
    <w:p w14:paraId="37D55B5A" w14:textId="75A29497" w:rsidR="00F7667F" w:rsidRDefault="00F7667F" w:rsidP="00F7667F">
      <w:pPr>
        <w:pStyle w:val="TOC4"/>
        <w:rPr>
          <w:rFonts w:asciiTheme="minorHAnsi" w:eastAsiaTheme="minorEastAsia" w:hAnsiTheme="minorHAnsi" w:cstheme="minorBidi"/>
          <w:sz w:val="22"/>
          <w:szCs w:val="22"/>
          <w:lang w:eastAsia="en-GB"/>
        </w:rPr>
      </w:pPr>
      <w:r>
        <w:t>5.3.1.2</w:t>
      </w:r>
      <w:r>
        <w:tab/>
        <w:t>Security threats</w:t>
      </w:r>
      <w:r>
        <w:tab/>
      </w:r>
      <w:r>
        <w:fldChar w:fldCharType="begin"/>
      </w:r>
      <w:r>
        <w:instrText xml:space="preserve"> PAGEREF _Toc145075123 \h </w:instrText>
      </w:r>
      <w:r>
        <w:fldChar w:fldCharType="separate"/>
      </w:r>
      <w:r>
        <w:t>12</w:t>
      </w:r>
      <w:r>
        <w:fldChar w:fldCharType="end"/>
      </w:r>
    </w:p>
    <w:p w14:paraId="0F1E6C95" w14:textId="282B833D" w:rsidR="00F7667F" w:rsidRDefault="00F7667F" w:rsidP="00F7667F">
      <w:pPr>
        <w:pStyle w:val="TOC4"/>
        <w:rPr>
          <w:rFonts w:asciiTheme="minorHAnsi" w:eastAsiaTheme="minorEastAsia" w:hAnsiTheme="minorHAnsi" w:cstheme="minorBidi"/>
          <w:sz w:val="22"/>
          <w:szCs w:val="22"/>
          <w:lang w:eastAsia="en-GB"/>
        </w:rPr>
      </w:pPr>
      <w:r>
        <w:t>5.3.1.3</w:t>
      </w:r>
      <w:r>
        <w:tab/>
        <w:t>Potential security requirements</w:t>
      </w:r>
      <w:r>
        <w:tab/>
      </w:r>
      <w:r>
        <w:fldChar w:fldCharType="begin"/>
      </w:r>
      <w:r>
        <w:instrText xml:space="preserve"> PAGEREF _Toc145075124 \h </w:instrText>
      </w:r>
      <w:r>
        <w:fldChar w:fldCharType="separate"/>
      </w:r>
      <w:r>
        <w:t>12</w:t>
      </w:r>
      <w:r>
        <w:fldChar w:fldCharType="end"/>
      </w:r>
    </w:p>
    <w:p w14:paraId="1D383E4A" w14:textId="36EC6139" w:rsidR="00F7667F" w:rsidRDefault="00F7667F" w:rsidP="00F7667F">
      <w:pPr>
        <w:pStyle w:val="TOC3"/>
        <w:rPr>
          <w:rFonts w:asciiTheme="minorHAnsi" w:eastAsiaTheme="minorEastAsia" w:hAnsiTheme="minorHAnsi" w:cstheme="minorBidi"/>
          <w:sz w:val="22"/>
          <w:szCs w:val="22"/>
          <w:lang w:eastAsia="en-GB"/>
        </w:rPr>
      </w:pPr>
      <w:r>
        <w:rPr>
          <w:lang w:eastAsia="zh-CN"/>
        </w:rPr>
        <w:t>5</w:t>
      </w:r>
      <w:r>
        <w:t>.</w:t>
      </w:r>
      <w:r>
        <w:rPr>
          <w:lang w:eastAsia="zh-CN"/>
        </w:rPr>
        <w:t>3.2</w:t>
      </w:r>
      <w:r>
        <w:tab/>
        <w:t>Key issue #</w:t>
      </w:r>
      <w:r>
        <w:rPr>
          <w:lang w:eastAsia="zh-CN"/>
        </w:rPr>
        <w:t>2.2</w:t>
      </w:r>
      <w:r>
        <w:t>: Authentication mechanism selection between EEC and ECS/EES</w:t>
      </w:r>
      <w:r>
        <w:tab/>
      </w:r>
      <w:r>
        <w:fldChar w:fldCharType="begin"/>
      </w:r>
      <w:r>
        <w:instrText xml:space="preserve"> PAGEREF _Toc145075125 \h </w:instrText>
      </w:r>
      <w:r>
        <w:fldChar w:fldCharType="separate"/>
      </w:r>
      <w:r>
        <w:t>12</w:t>
      </w:r>
      <w:r>
        <w:fldChar w:fldCharType="end"/>
      </w:r>
    </w:p>
    <w:p w14:paraId="11BA4C2A" w14:textId="4F1A2F8A" w:rsidR="00F7667F" w:rsidRDefault="00F7667F" w:rsidP="00F7667F">
      <w:pPr>
        <w:pStyle w:val="TOC4"/>
        <w:rPr>
          <w:rFonts w:asciiTheme="minorHAnsi" w:eastAsiaTheme="minorEastAsia" w:hAnsiTheme="minorHAnsi" w:cstheme="minorBidi"/>
          <w:sz w:val="22"/>
          <w:szCs w:val="22"/>
          <w:lang w:eastAsia="en-GB"/>
        </w:rPr>
      </w:pPr>
      <w:r>
        <w:rPr>
          <w:lang w:eastAsia="zh-CN"/>
        </w:rPr>
        <w:t>5.3.2.1</w:t>
      </w:r>
      <w:r>
        <w:rPr>
          <w:lang w:eastAsia="zh-CN"/>
        </w:rPr>
        <w:tab/>
        <w:t>Key issue details</w:t>
      </w:r>
      <w:r>
        <w:tab/>
      </w:r>
      <w:r>
        <w:fldChar w:fldCharType="begin"/>
      </w:r>
      <w:r>
        <w:instrText xml:space="preserve"> PAGEREF _Toc145075126 \h </w:instrText>
      </w:r>
      <w:r>
        <w:fldChar w:fldCharType="separate"/>
      </w:r>
      <w:r>
        <w:t>12</w:t>
      </w:r>
      <w:r>
        <w:fldChar w:fldCharType="end"/>
      </w:r>
    </w:p>
    <w:p w14:paraId="3308B256" w14:textId="2088B117" w:rsidR="00F7667F" w:rsidRDefault="00F7667F" w:rsidP="00F7667F">
      <w:pPr>
        <w:pStyle w:val="TOC4"/>
        <w:rPr>
          <w:rFonts w:asciiTheme="minorHAnsi" w:eastAsiaTheme="minorEastAsia" w:hAnsiTheme="minorHAnsi" w:cstheme="minorBidi"/>
          <w:sz w:val="22"/>
          <w:szCs w:val="22"/>
          <w:lang w:eastAsia="en-GB"/>
        </w:rPr>
      </w:pPr>
      <w:r>
        <w:rPr>
          <w:lang w:eastAsia="zh-CN"/>
        </w:rPr>
        <w:t>5.3.2.2</w:t>
      </w:r>
      <w:r>
        <w:rPr>
          <w:lang w:eastAsia="zh-CN"/>
        </w:rPr>
        <w:tab/>
      </w:r>
      <w:r>
        <w:t>Security threats</w:t>
      </w:r>
      <w:r>
        <w:tab/>
      </w:r>
      <w:r>
        <w:fldChar w:fldCharType="begin"/>
      </w:r>
      <w:r>
        <w:instrText xml:space="preserve"> PAGEREF _Toc145075127 \h </w:instrText>
      </w:r>
      <w:r>
        <w:fldChar w:fldCharType="separate"/>
      </w:r>
      <w:r>
        <w:t>12</w:t>
      </w:r>
      <w:r>
        <w:fldChar w:fldCharType="end"/>
      </w:r>
    </w:p>
    <w:p w14:paraId="6FAE673A" w14:textId="2A500E5E" w:rsidR="00F7667F" w:rsidRDefault="00F7667F" w:rsidP="00F7667F">
      <w:pPr>
        <w:pStyle w:val="TOC4"/>
        <w:rPr>
          <w:rFonts w:asciiTheme="minorHAnsi" w:eastAsiaTheme="minorEastAsia" w:hAnsiTheme="minorHAnsi" w:cstheme="minorBidi"/>
          <w:sz w:val="22"/>
          <w:szCs w:val="22"/>
          <w:lang w:eastAsia="en-GB"/>
        </w:rPr>
      </w:pPr>
      <w:r>
        <w:rPr>
          <w:lang w:eastAsia="zh-CN"/>
        </w:rPr>
        <w:t>5.3.2.3</w:t>
      </w:r>
      <w:r>
        <w:rPr>
          <w:lang w:eastAsia="zh-CN"/>
        </w:rPr>
        <w:tab/>
        <w:t>Potential security requirement</w:t>
      </w:r>
      <w:r>
        <w:tab/>
      </w:r>
      <w:r>
        <w:fldChar w:fldCharType="begin"/>
      </w:r>
      <w:r>
        <w:instrText xml:space="preserve"> PAGEREF _Toc145075128 \h </w:instrText>
      </w:r>
      <w:r>
        <w:fldChar w:fldCharType="separate"/>
      </w:r>
      <w:r>
        <w:t>12</w:t>
      </w:r>
      <w:r>
        <w:fldChar w:fldCharType="end"/>
      </w:r>
    </w:p>
    <w:p w14:paraId="10BB220C" w14:textId="64FB98B6" w:rsidR="00F7667F" w:rsidRDefault="00F7667F" w:rsidP="00F7667F">
      <w:pPr>
        <w:pStyle w:val="TOC3"/>
        <w:rPr>
          <w:rFonts w:asciiTheme="minorHAnsi" w:eastAsiaTheme="minorEastAsia" w:hAnsiTheme="minorHAnsi" w:cstheme="minorBidi"/>
          <w:sz w:val="22"/>
          <w:szCs w:val="22"/>
          <w:lang w:eastAsia="en-GB"/>
        </w:rPr>
      </w:pPr>
      <w:r>
        <w:t>5.3.3</w:t>
      </w:r>
      <w:r>
        <w:tab/>
        <w:t>Key issue #2.3: Authentication and Authorization between V-ECS and H-ECS</w:t>
      </w:r>
      <w:r>
        <w:tab/>
      </w:r>
      <w:r>
        <w:fldChar w:fldCharType="begin"/>
      </w:r>
      <w:r>
        <w:instrText xml:space="preserve"> PAGEREF _Toc145075129 \h </w:instrText>
      </w:r>
      <w:r>
        <w:fldChar w:fldCharType="separate"/>
      </w:r>
      <w:r>
        <w:t>13</w:t>
      </w:r>
      <w:r>
        <w:fldChar w:fldCharType="end"/>
      </w:r>
    </w:p>
    <w:p w14:paraId="7615D124" w14:textId="09098436" w:rsidR="00F7667F" w:rsidRDefault="00F7667F" w:rsidP="00F7667F">
      <w:pPr>
        <w:pStyle w:val="TOC4"/>
        <w:rPr>
          <w:rFonts w:asciiTheme="minorHAnsi" w:eastAsiaTheme="minorEastAsia" w:hAnsiTheme="minorHAnsi" w:cstheme="minorBidi"/>
          <w:sz w:val="22"/>
          <w:szCs w:val="22"/>
          <w:lang w:eastAsia="en-GB"/>
        </w:rPr>
      </w:pPr>
      <w:r>
        <w:rPr>
          <w:lang w:eastAsia="zh-CN"/>
        </w:rPr>
        <w:t>5.3.3.1</w:t>
      </w:r>
      <w:r>
        <w:rPr>
          <w:lang w:eastAsia="zh-CN"/>
        </w:rPr>
        <w:tab/>
        <w:t>Key issue details</w:t>
      </w:r>
      <w:r>
        <w:tab/>
      </w:r>
      <w:r>
        <w:fldChar w:fldCharType="begin"/>
      </w:r>
      <w:r>
        <w:instrText xml:space="preserve"> PAGEREF _Toc145075130 \h </w:instrText>
      </w:r>
      <w:r>
        <w:fldChar w:fldCharType="separate"/>
      </w:r>
      <w:r>
        <w:t>13</w:t>
      </w:r>
      <w:r>
        <w:fldChar w:fldCharType="end"/>
      </w:r>
    </w:p>
    <w:p w14:paraId="3E05476B" w14:textId="28F15485" w:rsidR="00F7667F" w:rsidRDefault="00F7667F" w:rsidP="00F7667F">
      <w:pPr>
        <w:pStyle w:val="TOC4"/>
        <w:rPr>
          <w:rFonts w:asciiTheme="minorHAnsi" w:eastAsiaTheme="minorEastAsia" w:hAnsiTheme="minorHAnsi" w:cstheme="minorBidi"/>
          <w:sz w:val="22"/>
          <w:szCs w:val="22"/>
          <w:lang w:eastAsia="en-GB"/>
        </w:rPr>
      </w:pPr>
      <w:r>
        <w:rPr>
          <w:lang w:eastAsia="zh-CN"/>
        </w:rPr>
        <w:t>5.3.3.2</w:t>
      </w:r>
      <w:r>
        <w:rPr>
          <w:lang w:eastAsia="zh-CN"/>
        </w:rPr>
        <w:tab/>
        <w:t>Threats</w:t>
      </w:r>
      <w:r>
        <w:tab/>
      </w:r>
      <w:r>
        <w:fldChar w:fldCharType="begin"/>
      </w:r>
      <w:r>
        <w:instrText xml:space="preserve"> PAGEREF _Toc145075131 \h </w:instrText>
      </w:r>
      <w:r>
        <w:fldChar w:fldCharType="separate"/>
      </w:r>
      <w:r>
        <w:t>13</w:t>
      </w:r>
      <w:r>
        <w:fldChar w:fldCharType="end"/>
      </w:r>
    </w:p>
    <w:p w14:paraId="6B9198BA" w14:textId="3E351835" w:rsidR="00F7667F" w:rsidRDefault="00F7667F" w:rsidP="00F7667F">
      <w:pPr>
        <w:pStyle w:val="TOC4"/>
        <w:rPr>
          <w:rFonts w:asciiTheme="minorHAnsi" w:eastAsiaTheme="minorEastAsia" w:hAnsiTheme="minorHAnsi" w:cstheme="minorBidi"/>
          <w:sz w:val="22"/>
          <w:szCs w:val="22"/>
          <w:lang w:eastAsia="en-GB"/>
        </w:rPr>
      </w:pPr>
      <w:r>
        <w:rPr>
          <w:lang w:eastAsia="zh-CN"/>
        </w:rPr>
        <w:t>5.3.3.3</w:t>
      </w:r>
      <w:r>
        <w:rPr>
          <w:lang w:eastAsia="zh-CN"/>
        </w:rPr>
        <w:tab/>
        <w:t>Potential security requirements</w:t>
      </w:r>
      <w:r>
        <w:tab/>
      </w:r>
      <w:r>
        <w:fldChar w:fldCharType="begin"/>
      </w:r>
      <w:r>
        <w:instrText xml:space="preserve"> PAGEREF _Toc145075132 \h </w:instrText>
      </w:r>
      <w:r>
        <w:fldChar w:fldCharType="separate"/>
      </w:r>
      <w:r>
        <w:t>13</w:t>
      </w:r>
      <w:r>
        <w:fldChar w:fldCharType="end"/>
      </w:r>
    </w:p>
    <w:p w14:paraId="4B9D1500" w14:textId="640F855A" w:rsidR="00F7667F" w:rsidRDefault="00F7667F" w:rsidP="00F7667F">
      <w:pPr>
        <w:pStyle w:val="TOC3"/>
        <w:rPr>
          <w:rFonts w:asciiTheme="minorHAnsi" w:eastAsiaTheme="minorEastAsia" w:hAnsiTheme="minorHAnsi" w:cstheme="minorBidi"/>
          <w:sz w:val="22"/>
          <w:szCs w:val="22"/>
          <w:lang w:eastAsia="en-GB"/>
        </w:rPr>
      </w:pPr>
      <w:r>
        <w:t>5.3.4</w:t>
      </w:r>
      <w:r>
        <w:tab/>
        <w:t>Key issue #2.4: Transport security for the EDGE10 interface</w:t>
      </w:r>
      <w:r>
        <w:tab/>
      </w:r>
      <w:r>
        <w:fldChar w:fldCharType="begin"/>
      </w:r>
      <w:r>
        <w:instrText xml:space="preserve"> PAGEREF _Toc145075133 \h </w:instrText>
      </w:r>
      <w:r>
        <w:fldChar w:fldCharType="separate"/>
      </w:r>
      <w:r>
        <w:t>13</w:t>
      </w:r>
      <w:r>
        <w:fldChar w:fldCharType="end"/>
      </w:r>
    </w:p>
    <w:p w14:paraId="643B7D89" w14:textId="0ABF2066" w:rsidR="00F7667F" w:rsidRDefault="00F7667F" w:rsidP="00F7667F">
      <w:pPr>
        <w:pStyle w:val="TOC4"/>
        <w:rPr>
          <w:rFonts w:asciiTheme="minorHAnsi" w:eastAsiaTheme="minorEastAsia" w:hAnsiTheme="minorHAnsi" w:cstheme="minorBidi"/>
          <w:sz w:val="22"/>
          <w:szCs w:val="22"/>
          <w:lang w:eastAsia="en-GB"/>
        </w:rPr>
      </w:pPr>
      <w:r>
        <w:rPr>
          <w:lang w:eastAsia="zh-CN"/>
        </w:rPr>
        <w:t>5.3.4.1</w:t>
      </w:r>
      <w:r>
        <w:rPr>
          <w:lang w:eastAsia="zh-CN"/>
        </w:rPr>
        <w:tab/>
        <w:t>Key issue details</w:t>
      </w:r>
      <w:r>
        <w:tab/>
      </w:r>
      <w:r>
        <w:fldChar w:fldCharType="begin"/>
      </w:r>
      <w:r>
        <w:instrText xml:space="preserve"> PAGEREF _Toc145075134 \h </w:instrText>
      </w:r>
      <w:r>
        <w:fldChar w:fldCharType="separate"/>
      </w:r>
      <w:r>
        <w:t>13</w:t>
      </w:r>
      <w:r>
        <w:fldChar w:fldCharType="end"/>
      </w:r>
    </w:p>
    <w:p w14:paraId="594BD71F" w14:textId="7F21124D" w:rsidR="00F7667F" w:rsidRDefault="00F7667F" w:rsidP="00F7667F">
      <w:pPr>
        <w:pStyle w:val="TOC4"/>
        <w:rPr>
          <w:rFonts w:asciiTheme="minorHAnsi" w:eastAsiaTheme="minorEastAsia" w:hAnsiTheme="minorHAnsi" w:cstheme="minorBidi"/>
          <w:sz w:val="22"/>
          <w:szCs w:val="22"/>
          <w:lang w:eastAsia="en-GB"/>
        </w:rPr>
      </w:pPr>
      <w:r>
        <w:rPr>
          <w:lang w:eastAsia="zh-CN"/>
        </w:rPr>
        <w:t>5.3.4.2</w:t>
      </w:r>
      <w:r>
        <w:rPr>
          <w:lang w:eastAsia="zh-CN"/>
        </w:rPr>
        <w:tab/>
        <w:t>Threats</w:t>
      </w:r>
      <w:r>
        <w:tab/>
      </w:r>
      <w:r>
        <w:fldChar w:fldCharType="begin"/>
      </w:r>
      <w:r>
        <w:instrText xml:space="preserve"> PAGEREF _Toc145075135 \h </w:instrText>
      </w:r>
      <w:r>
        <w:fldChar w:fldCharType="separate"/>
      </w:r>
      <w:r>
        <w:t>13</w:t>
      </w:r>
      <w:r>
        <w:fldChar w:fldCharType="end"/>
      </w:r>
    </w:p>
    <w:p w14:paraId="4D889EBF" w14:textId="3589E139" w:rsidR="00F7667F" w:rsidRDefault="00F7667F" w:rsidP="00F7667F">
      <w:pPr>
        <w:pStyle w:val="TOC4"/>
        <w:rPr>
          <w:rFonts w:asciiTheme="minorHAnsi" w:eastAsiaTheme="minorEastAsia" w:hAnsiTheme="minorHAnsi" w:cstheme="minorBidi"/>
          <w:sz w:val="22"/>
          <w:szCs w:val="22"/>
          <w:lang w:eastAsia="en-GB"/>
        </w:rPr>
      </w:pPr>
      <w:r>
        <w:rPr>
          <w:lang w:eastAsia="zh-CN"/>
        </w:rPr>
        <w:t>5.3.4.3</w:t>
      </w:r>
      <w:r>
        <w:rPr>
          <w:lang w:eastAsia="zh-CN"/>
        </w:rPr>
        <w:tab/>
        <w:t>Potential security requirements</w:t>
      </w:r>
      <w:r>
        <w:tab/>
      </w:r>
      <w:r>
        <w:fldChar w:fldCharType="begin"/>
      </w:r>
      <w:r>
        <w:instrText xml:space="preserve"> PAGEREF _Toc145075136 \h </w:instrText>
      </w:r>
      <w:r>
        <w:fldChar w:fldCharType="separate"/>
      </w:r>
      <w:r>
        <w:t>13</w:t>
      </w:r>
      <w:r>
        <w:fldChar w:fldCharType="end"/>
      </w:r>
    </w:p>
    <w:p w14:paraId="0D3EE11A" w14:textId="542DAF8A" w:rsidR="00F7667F" w:rsidRDefault="00F7667F" w:rsidP="00F7667F">
      <w:pPr>
        <w:pStyle w:val="TOC3"/>
        <w:rPr>
          <w:rFonts w:asciiTheme="minorHAnsi" w:eastAsiaTheme="minorEastAsia" w:hAnsiTheme="minorHAnsi" w:cstheme="minorBidi"/>
          <w:sz w:val="22"/>
          <w:szCs w:val="22"/>
          <w:lang w:eastAsia="en-GB"/>
        </w:rPr>
      </w:pPr>
      <w:r>
        <w:t>5.3.5</w:t>
      </w:r>
      <w:r>
        <w:tab/>
        <w:t>Key issue #2.5: Authentication and Authorization between AC and EEC</w:t>
      </w:r>
      <w:r>
        <w:tab/>
      </w:r>
      <w:r>
        <w:fldChar w:fldCharType="begin"/>
      </w:r>
      <w:r>
        <w:instrText xml:space="preserve"> PAGEREF _Toc145075137 \h </w:instrText>
      </w:r>
      <w:r>
        <w:fldChar w:fldCharType="separate"/>
      </w:r>
      <w:r>
        <w:t>13</w:t>
      </w:r>
      <w:r>
        <w:fldChar w:fldCharType="end"/>
      </w:r>
    </w:p>
    <w:p w14:paraId="404E6282" w14:textId="75EA3129" w:rsidR="00F7667F" w:rsidRDefault="00F7667F" w:rsidP="00F7667F">
      <w:pPr>
        <w:pStyle w:val="TOC4"/>
        <w:rPr>
          <w:rFonts w:asciiTheme="minorHAnsi" w:eastAsiaTheme="minorEastAsia" w:hAnsiTheme="minorHAnsi" w:cstheme="minorBidi"/>
          <w:sz w:val="22"/>
          <w:szCs w:val="22"/>
          <w:lang w:eastAsia="en-GB"/>
        </w:rPr>
      </w:pPr>
      <w:r>
        <w:rPr>
          <w:lang w:eastAsia="zh-CN"/>
        </w:rPr>
        <w:t>5.3.5.1</w:t>
      </w:r>
      <w:r>
        <w:rPr>
          <w:lang w:eastAsia="zh-CN"/>
        </w:rPr>
        <w:tab/>
        <w:t>Key issue details</w:t>
      </w:r>
      <w:r>
        <w:tab/>
      </w:r>
      <w:r>
        <w:fldChar w:fldCharType="begin"/>
      </w:r>
      <w:r>
        <w:instrText xml:space="preserve"> PAGEREF _Toc145075138 \h </w:instrText>
      </w:r>
      <w:r>
        <w:fldChar w:fldCharType="separate"/>
      </w:r>
      <w:r>
        <w:t>13</w:t>
      </w:r>
      <w:r>
        <w:fldChar w:fldCharType="end"/>
      </w:r>
    </w:p>
    <w:p w14:paraId="1A25FAAF" w14:textId="27FCCA88" w:rsidR="00F7667F" w:rsidRDefault="00F7667F" w:rsidP="00F7667F">
      <w:pPr>
        <w:pStyle w:val="TOC4"/>
        <w:rPr>
          <w:rFonts w:asciiTheme="minorHAnsi" w:eastAsiaTheme="minorEastAsia" w:hAnsiTheme="minorHAnsi" w:cstheme="minorBidi"/>
          <w:sz w:val="22"/>
          <w:szCs w:val="22"/>
          <w:lang w:eastAsia="en-GB"/>
        </w:rPr>
      </w:pPr>
      <w:r>
        <w:rPr>
          <w:lang w:eastAsia="zh-CN"/>
        </w:rPr>
        <w:t>5.3.5.2</w:t>
      </w:r>
      <w:r>
        <w:rPr>
          <w:lang w:eastAsia="zh-CN"/>
        </w:rPr>
        <w:tab/>
        <w:t>Threats</w:t>
      </w:r>
      <w:r>
        <w:tab/>
      </w:r>
      <w:r>
        <w:fldChar w:fldCharType="begin"/>
      </w:r>
      <w:r>
        <w:instrText xml:space="preserve"> PAGEREF _Toc145075139 \h </w:instrText>
      </w:r>
      <w:r>
        <w:fldChar w:fldCharType="separate"/>
      </w:r>
      <w:r>
        <w:t>14</w:t>
      </w:r>
      <w:r>
        <w:fldChar w:fldCharType="end"/>
      </w:r>
    </w:p>
    <w:p w14:paraId="3E0EBCCD" w14:textId="6B0B01CA" w:rsidR="00F7667F" w:rsidRDefault="00F7667F" w:rsidP="00F7667F">
      <w:pPr>
        <w:pStyle w:val="TOC4"/>
        <w:rPr>
          <w:rFonts w:asciiTheme="minorHAnsi" w:eastAsiaTheme="minorEastAsia" w:hAnsiTheme="minorHAnsi" w:cstheme="minorBidi"/>
          <w:sz w:val="22"/>
          <w:szCs w:val="22"/>
          <w:lang w:eastAsia="en-GB"/>
        </w:rPr>
      </w:pPr>
      <w:r>
        <w:rPr>
          <w:lang w:eastAsia="zh-CN"/>
        </w:rPr>
        <w:t>5.3.5.3</w:t>
      </w:r>
      <w:r>
        <w:rPr>
          <w:lang w:eastAsia="zh-CN"/>
        </w:rPr>
        <w:tab/>
        <w:t>Potential security requirements</w:t>
      </w:r>
      <w:r>
        <w:tab/>
      </w:r>
      <w:r>
        <w:fldChar w:fldCharType="begin"/>
      </w:r>
      <w:r>
        <w:instrText xml:space="preserve"> PAGEREF _Toc145075140 \h </w:instrText>
      </w:r>
      <w:r>
        <w:fldChar w:fldCharType="separate"/>
      </w:r>
      <w:r>
        <w:t>14</w:t>
      </w:r>
      <w:r>
        <w:fldChar w:fldCharType="end"/>
      </w:r>
    </w:p>
    <w:p w14:paraId="566DEB46" w14:textId="26EC1EAD" w:rsidR="00F7667F" w:rsidRDefault="00F7667F" w:rsidP="00F7667F">
      <w:pPr>
        <w:pStyle w:val="TOC3"/>
        <w:rPr>
          <w:rFonts w:asciiTheme="minorHAnsi" w:eastAsiaTheme="minorEastAsia" w:hAnsiTheme="minorHAnsi" w:cstheme="minorBidi"/>
          <w:sz w:val="22"/>
          <w:szCs w:val="22"/>
          <w:lang w:eastAsia="en-GB"/>
        </w:rPr>
      </w:pPr>
      <w:r>
        <w:t>5.3.6</w:t>
      </w:r>
      <w:r>
        <w:tab/>
        <w:t>Key issue #2.6: New KI on authorization between EESes</w:t>
      </w:r>
      <w:r>
        <w:tab/>
      </w:r>
      <w:r>
        <w:fldChar w:fldCharType="begin"/>
      </w:r>
      <w:r>
        <w:instrText xml:space="preserve"> PAGEREF _Toc145075141 \h </w:instrText>
      </w:r>
      <w:r>
        <w:fldChar w:fldCharType="separate"/>
      </w:r>
      <w:r>
        <w:t>14</w:t>
      </w:r>
      <w:r>
        <w:fldChar w:fldCharType="end"/>
      </w:r>
    </w:p>
    <w:p w14:paraId="51E7BE5C" w14:textId="4DF7EB86" w:rsidR="00F7667F" w:rsidRDefault="00F7667F" w:rsidP="00F7667F">
      <w:pPr>
        <w:pStyle w:val="TOC4"/>
        <w:rPr>
          <w:rFonts w:asciiTheme="minorHAnsi" w:eastAsiaTheme="minorEastAsia" w:hAnsiTheme="minorHAnsi" w:cstheme="minorBidi"/>
          <w:sz w:val="22"/>
          <w:szCs w:val="22"/>
          <w:lang w:eastAsia="en-GB"/>
        </w:rPr>
      </w:pPr>
      <w:r>
        <w:t>5.3.6.1</w:t>
      </w:r>
      <w:r>
        <w:tab/>
        <w:t>Key issue details</w:t>
      </w:r>
      <w:r>
        <w:tab/>
      </w:r>
      <w:r>
        <w:fldChar w:fldCharType="begin"/>
      </w:r>
      <w:r>
        <w:instrText xml:space="preserve"> PAGEREF _Toc145075142 \h </w:instrText>
      </w:r>
      <w:r>
        <w:fldChar w:fldCharType="separate"/>
      </w:r>
      <w:r>
        <w:t>14</w:t>
      </w:r>
      <w:r>
        <w:fldChar w:fldCharType="end"/>
      </w:r>
    </w:p>
    <w:p w14:paraId="427EB8C5" w14:textId="21F6B280" w:rsidR="00F7667F" w:rsidRDefault="00F7667F" w:rsidP="00F7667F">
      <w:pPr>
        <w:pStyle w:val="TOC4"/>
        <w:rPr>
          <w:rFonts w:asciiTheme="minorHAnsi" w:eastAsiaTheme="minorEastAsia" w:hAnsiTheme="minorHAnsi" w:cstheme="minorBidi"/>
          <w:sz w:val="22"/>
          <w:szCs w:val="22"/>
          <w:lang w:eastAsia="en-GB"/>
        </w:rPr>
      </w:pPr>
      <w:r>
        <w:t>5.3.6.2</w:t>
      </w:r>
      <w:r>
        <w:tab/>
        <w:t>Threats</w:t>
      </w:r>
      <w:r>
        <w:tab/>
      </w:r>
      <w:r>
        <w:fldChar w:fldCharType="begin"/>
      </w:r>
      <w:r>
        <w:instrText xml:space="preserve"> PAGEREF _Toc145075143 \h </w:instrText>
      </w:r>
      <w:r>
        <w:fldChar w:fldCharType="separate"/>
      </w:r>
      <w:r>
        <w:t>14</w:t>
      </w:r>
      <w:r>
        <w:fldChar w:fldCharType="end"/>
      </w:r>
    </w:p>
    <w:p w14:paraId="1283463F" w14:textId="76AB36F4" w:rsidR="00F7667F" w:rsidRDefault="00F7667F" w:rsidP="00F7667F">
      <w:pPr>
        <w:pStyle w:val="TOC4"/>
        <w:rPr>
          <w:rFonts w:asciiTheme="minorHAnsi" w:eastAsiaTheme="minorEastAsia" w:hAnsiTheme="minorHAnsi" w:cstheme="minorBidi"/>
          <w:sz w:val="22"/>
          <w:szCs w:val="22"/>
          <w:lang w:eastAsia="en-GB"/>
        </w:rPr>
      </w:pPr>
      <w:r>
        <w:t>5.3.6.3</w:t>
      </w:r>
      <w:r>
        <w:tab/>
        <w:t>Potential security requirements</w:t>
      </w:r>
      <w:r>
        <w:tab/>
      </w:r>
      <w:r>
        <w:fldChar w:fldCharType="begin"/>
      </w:r>
      <w:r>
        <w:instrText xml:space="preserve"> PAGEREF _Toc145075144 \h </w:instrText>
      </w:r>
      <w:r>
        <w:fldChar w:fldCharType="separate"/>
      </w:r>
      <w:r>
        <w:t>14</w:t>
      </w:r>
      <w:r>
        <w:fldChar w:fldCharType="end"/>
      </w:r>
    </w:p>
    <w:p w14:paraId="512A88D9" w14:textId="421D0B11" w:rsidR="00F7667F" w:rsidRDefault="00F7667F" w:rsidP="00F7667F">
      <w:pPr>
        <w:pStyle w:val="TOC3"/>
        <w:rPr>
          <w:rFonts w:asciiTheme="minorHAnsi" w:eastAsiaTheme="minorEastAsia" w:hAnsiTheme="minorHAnsi" w:cstheme="minorBidi"/>
          <w:sz w:val="22"/>
          <w:szCs w:val="22"/>
          <w:lang w:eastAsia="en-GB"/>
        </w:rPr>
      </w:pPr>
      <w:r>
        <w:t>5.3.7</w:t>
      </w:r>
      <w:r>
        <w:tab/>
        <w:t>Key issue #2.7: EEC provided information verification</w:t>
      </w:r>
      <w:r>
        <w:tab/>
      </w:r>
      <w:r>
        <w:fldChar w:fldCharType="begin"/>
      </w:r>
      <w:r>
        <w:instrText xml:space="preserve"> PAGEREF _Toc145075145 \h </w:instrText>
      </w:r>
      <w:r>
        <w:fldChar w:fldCharType="separate"/>
      </w:r>
      <w:r>
        <w:t>15</w:t>
      </w:r>
      <w:r>
        <w:fldChar w:fldCharType="end"/>
      </w:r>
    </w:p>
    <w:p w14:paraId="67D0BBE1" w14:textId="20EC764B" w:rsidR="00F7667F" w:rsidRDefault="00F7667F" w:rsidP="00F7667F">
      <w:pPr>
        <w:pStyle w:val="TOC4"/>
        <w:rPr>
          <w:rFonts w:asciiTheme="minorHAnsi" w:eastAsiaTheme="minorEastAsia" w:hAnsiTheme="minorHAnsi" w:cstheme="minorBidi"/>
          <w:sz w:val="22"/>
          <w:szCs w:val="22"/>
          <w:lang w:eastAsia="en-GB"/>
        </w:rPr>
      </w:pPr>
      <w:r>
        <w:t>5.3.7.1</w:t>
      </w:r>
      <w:r>
        <w:tab/>
        <w:t>Key issue details</w:t>
      </w:r>
      <w:r>
        <w:tab/>
      </w:r>
      <w:r>
        <w:fldChar w:fldCharType="begin"/>
      </w:r>
      <w:r>
        <w:instrText xml:space="preserve"> PAGEREF _Toc145075146 \h </w:instrText>
      </w:r>
      <w:r>
        <w:fldChar w:fldCharType="separate"/>
      </w:r>
      <w:r>
        <w:t>15</w:t>
      </w:r>
      <w:r>
        <w:fldChar w:fldCharType="end"/>
      </w:r>
    </w:p>
    <w:p w14:paraId="4DC498C7" w14:textId="29E91E7E" w:rsidR="00F7667F" w:rsidRDefault="00F7667F" w:rsidP="00F7667F">
      <w:pPr>
        <w:pStyle w:val="TOC4"/>
        <w:rPr>
          <w:rFonts w:asciiTheme="minorHAnsi" w:eastAsiaTheme="minorEastAsia" w:hAnsiTheme="minorHAnsi" w:cstheme="minorBidi"/>
          <w:sz w:val="22"/>
          <w:szCs w:val="22"/>
          <w:lang w:eastAsia="en-GB"/>
        </w:rPr>
      </w:pPr>
      <w:r>
        <w:t>5.3.7.2</w:t>
      </w:r>
      <w:r>
        <w:tab/>
        <w:t>Threats</w:t>
      </w:r>
      <w:r>
        <w:tab/>
      </w:r>
      <w:r>
        <w:fldChar w:fldCharType="begin"/>
      </w:r>
      <w:r>
        <w:instrText xml:space="preserve"> PAGEREF _Toc145075147 \h </w:instrText>
      </w:r>
      <w:r>
        <w:fldChar w:fldCharType="separate"/>
      </w:r>
      <w:r>
        <w:t>15</w:t>
      </w:r>
      <w:r>
        <w:fldChar w:fldCharType="end"/>
      </w:r>
    </w:p>
    <w:p w14:paraId="0A25F5AB" w14:textId="1A91D809" w:rsidR="00F7667F" w:rsidRDefault="00F7667F" w:rsidP="00F7667F">
      <w:pPr>
        <w:pStyle w:val="TOC4"/>
        <w:rPr>
          <w:rFonts w:asciiTheme="minorHAnsi" w:eastAsiaTheme="minorEastAsia" w:hAnsiTheme="minorHAnsi" w:cstheme="minorBidi"/>
          <w:sz w:val="22"/>
          <w:szCs w:val="22"/>
          <w:lang w:eastAsia="en-GB"/>
        </w:rPr>
      </w:pPr>
      <w:r>
        <w:t>5.3.7.3</w:t>
      </w:r>
      <w:r>
        <w:tab/>
        <w:t>Potential security requirements</w:t>
      </w:r>
      <w:r>
        <w:tab/>
      </w:r>
      <w:r>
        <w:fldChar w:fldCharType="begin"/>
      </w:r>
      <w:r>
        <w:instrText xml:space="preserve"> PAGEREF _Toc145075148 \h </w:instrText>
      </w:r>
      <w:r>
        <w:fldChar w:fldCharType="separate"/>
      </w:r>
      <w:r>
        <w:t>15</w:t>
      </w:r>
      <w:r>
        <w:fldChar w:fldCharType="end"/>
      </w:r>
    </w:p>
    <w:p w14:paraId="6D4E5FC2" w14:textId="594F6934" w:rsidR="00F7667F" w:rsidRDefault="00F7667F" w:rsidP="00F7667F">
      <w:pPr>
        <w:pStyle w:val="TOC1"/>
        <w:rPr>
          <w:rFonts w:asciiTheme="minorHAnsi" w:eastAsiaTheme="minorEastAsia" w:hAnsiTheme="minorHAnsi" w:cstheme="minorBidi"/>
          <w:szCs w:val="22"/>
          <w:lang w:eastAsia="en-GB"/>
        </w:rPr>
      </w:pPr>
      <w:r>
        <w:t>6</w:t>
      </w:r>
      <w:r>
        <w:tab/>
        <w:t>Proposed solutions</w:t>
      </w:r>
      <w:r>
        <w:tab/>
      </w:r>
      <w:r>
        <w:fldChar w:fldCharType="begin"/>
      </w:r>
      <w:r>
        <w:instrText xml:space="preserve"> PAGEREF _Toc145075149 \h </w:instrText>
      </w:r>
      <w:r>
        <w:fldChar w:fldCharType="separate"/>
      </w:r>
      <w:r>
        <w:t>15</w:t>
      </w:r>
      <w:r>
        <w:fldChar w:fldCharType="end"/>
      </w:r>
    </w:p>
    <w:p w14:paraId="72BC8FFB" w14:textId="3DFA3776" w:rsidR="00F7667F" w:rsidRDefault="00F7667F" w:rsidP="00F7667F">
      <w:pPr>
        <w:pStyle w:val="TOC2"/>
        <w:rPr>
          <w:rFonts w:asciiTheme="minorHAnsi" w:eastAsiaTheme="minorEastAsia" w:hAnsiTheme="minorHAnsi" w:cstheme="minorBidi"/>
          <w:sz w:val="22"/>
          <w:szCs w:val="22"/>
          <w:lang w:eastAsia="en-GB"/>
        </w:rPr>
      </w:pPr>
      <w:r>
        <w:t>6.0</w:t>
      </w:r>
      <w:r>
        <w:tab/>
      </w:r>
      <w:r>
        <w:rPr>
          <w:lang w:eastAsia="zh-CN"/>
        </w:rPr>
        <w:t>Mapping of Solutions to Key Issues</w:t>
      </w:r>
      <w:r>
        <w:tab/>
      </w:r>
      <w:r>
        <w:fldChar w:fldCharType="begin"/>
      </w:r>
      <w:r>
        <w:instrText xml:space="preserve"> PAGEREF _Toc145075150 \h </w:instrText>
      </w:r>
      <w:r>
        <w:fldChar w:fldCharType="separate"/>
      </w:r>
      <w:r>
        <w:t>15</w:t>
      </w:r>
      <w:r>
        <w:fldChar w:fldCharType="end"/>
      </w:r>
    </w:p>
    <w:p w14:paraId="46EC8FC9" w14:textId="689D38B2" w:rsidR="00F7667F" w:rsidRDefault="00F7667F" w:rsidP="00F7667F">
      <w:pPr>
        <w:pStyle w:val="TOC2"/>
        <w:rPr>
          <w:rFonts w:asciiTheme="minorHAnsi" w:eastAsiaTheme="minorEastAsia" w:hAnsiTheme="minorHAnsi" w:cstheme="minorBidi"/>
          <w:sz w:val="22"/>
          <w:szCs w:val="22"/>
          <w:lang w:eastAsia="en-GB"/>
        </w:rPr>
      </w:pPr>
      <w:r>
        <w:t>6.1</w:t>
      </w:r>
      <w:r>
        <w:tab/>
        <w:t xml:space="preserve">Solution #1: </w:t>
      </w:r>
      <w:r w:rsidRPr="00DA7813">
        <w:t>Authentication and authorization between EEC hosted in the roaming UE and ECS</w:t>
      </w:r>
      <w:r>
        <w:tab/>
      </w:r>
      <w:r>
        <w:fldChar w:fldCharType="begin"/>
      </w:r>
      <w:r>
        <w:instrText xml:space="preserve"> PAGEREF _Toc145075151 \h </w:instrText>
      </w:r>
      <w:r>
        <w:fldChar w:fldCharType="separate"/>
      </w:r>
      <w:r>
        <w:t>17</w:t>
      </w:r>
      <w:r>
        <w:fldChar w:fldCharType="end"/>
      </w:r>
    </w:p>
    <w:p w14:paraId="7C54F8BE" w14:textId="323C9490" w:rsidR="00F7667F" w:rsidRDefault="00F7667F" w:rsidP="00F7667F">
      <w:pPr>
        <w:pStyle w:val="TOC3"/>
        <w:rPr>
          <w:rFonts w:asciiTheme="minorHAnsi" w:eastAsiaTheme="minorEastAsia" w:hAnsiTheme="minorHAnsi" w:cstheme="minorBidi"/>
          <w:sz w:val="22"/>
          <w:szCs w:val="22"/>
          <w:lang w:eastAsia="en-GB"/>
        </w:rPr>
      </w:pPr>
      <w:r>
        <w:t>6.1.1</w:t>
      </w:r>
      <w:r>
        <w:tab/>
        <w:t>Solution overview</w:t>
      </w:r>
      <w:r>
        <w:tab/>
      </w:r>
      <w:r>
        <w:fldChar w:fldCharType="begin"/>
      </w:r>
      <w:r>
        <w:instrText xml:space="preserve"> PAGEREF _Toc145075152 \h </w:instrText>
      </w:r>
      <w:r>
        <w:fldChar w:fldCharType="separate"/>
      </w:r>
      <w:r>
        <w:t>17</w:t>
      </w:r>
      <w:r>
        <w:fldChar w:fldCharType="end"/>
      </w:r>
    </w:p>
    <w:p w14:paraId="62D79259" w14:textId="67D03759" w:rsidR="00F7667F" w:rsidRDefault="00F7667F" w:rsidP="00F7667F">
      <w:pPr>
        <w:pStyle w:val="TOC3"/>
        <w:rPr>
          <w:rFonts w:asciiTheme="minorHAnsi" w:eastAsiaTheme="minorEastAsia" w:hAnsiTheme="minorHAnsi" w:cstheme="minorBidi"/>
          <w:sz w:val="22"/>
          <w:szCs w:val="22"/>
          <w:lang w:eastAsia="en-GB"/>
        </w:rPr>
      </w:pPr>
      <w:r>
        <w:t>6.1.2</w:t>
      </w:r>
      <w:r>
        <w:tab/>
        <w:t>Solution details</w:t>
      </w:r>
      <w:r>
        <w:tab/>
      </w:r>
      <w:r>
        <w:fldChar w:fldCharType="begin"/>
      </w:r>
      <w:r>
        <w:instrText xml:space="preserve"> PAGEREF _Toc145075153 \h </w:instrText>
      </w:r>
      <w:r>
        <w:fldChar w:fldCharType="separate"/>
      </w:r>
      <w:r>
        <w:t>17</w:t>
      </w:r>
      <w:r>
        <w:fldChar w:fldCharType="end"/>
      </w:r>
    </w:p>
    <w:p w14:paraId="03164DF5" w14:textId="2671DBB1" w:rsidR="00F7667F" w:rsidRDefault="00F7667F" w:rsidP="00F7667F">
      <w:pPr>
        <w:pStyle w:val="TOC3"/>
        <w:rPr>
          <w:rFonts w:asciiTheme="minorHAnsi" w:eastAsiaTheme="minorEastAsia" w:hAnsiTheme="minorHAnsi" w:cstheme="minorBidi"/>
          <w:sz w:val="22"/>
          <w:szCs w:val="22"/>
          <w:lang w:eastAsia="en-GB"/>
        </w:rPr>
      </w:pPr>
      <w:r>
        <w:t>6.1.3</w:t>
      </w:r>
      <w:r>
        <w:tab/>
        <w:t>Solution evaluation</w:t>
      </w:r>
      <w:r>
        <w:tab/>
      </w:r>
      <w:r>
        <w:fldChar w:fldCharType="begin"/>
      </w:r>
      <w:r>
        <w:instrText xml:space="preserve"> PAGEREF _Toc145075154 \h </w:instrText>
      </w:r>
      <w:r>
        <w:fldChar w:fldCharType="separate"/>
      </w:r>
      <w:r>
        <w:t>18</w:t>
      </w:r>
      <w:r>
        <w:fldChar w:fldCharType="end"/>
      </w:r>
    </w:p>
    <w:p w14:paraId="09B95985" w14:textId="36418167" w:rsidR="00F7667F" w:rsidRDefault="00F7667F" w:rsidP="00F7667F">
      <w:pPr>
        <w:pStyle w:val="TOC2"/>
        <w:rPr>
          <w:rFonts w:asciiTheme="minorHAnsi" w:eastAsiaTheme="minorEastAsia" w:hAnsiTheme="minorHAnsi" w:cstheme="minorBidi"/>
          <w:sz w:val="22"/>
          <w:szCs w:val="22"/>
          <w:lang w:eastAsia="en-GB"/>
        </w:rPr>
      </w:pPr>
      <w:r>
        <w:t>6.2</w:t>
      </w:r>
      <w:r>
        <w:tab/>
        <w:t xml:space="preserve">Solution #2: </w:t>
      </w:r>
      <w:r w:rsidRPr="00DA7813">
        <w:t>Authentication and authorization between EEC hosted in the roaming UE and EES</w:t>
      </w:r>
      <w:r>
        <w:tab/>
      </w:r>
      <w:r>
        <w:fldChar w:fldCharType="begin"/>
      </w:r>
      <w:r>
        <w:instrText xml:space="preserve"> PAGEREF _Toc145075155 \h </w:instrText>
      </w:r>
      <w:r>
        <w:fldChar w:fldCharType="separate"/>
      </w:r>
      <w:r>
        <w:t>18</w:t>
      </w:r>
      <w:r>
        <w:fldChar w:fldCharType="end"/>
      </w:r>
    </w:p>
    <w:p w14:paraId="26ABE88F" w14:textId="2DBA4762" w:rsidR="00F7667F" w:rsidRDefault="00F7667F" w:rsidP="00F7667F">
      <w:pPr>
        <w:pStyle w:val="TOC3"/>
        <w:rPr>
          <w:rFonts w:asciiTheme="minorHAnsi" w:eastAsiaTheme="minorEastAsia" w:hAnsiTheme="minorHAnsi" w:cstheme="minorBidi"/>
          <w:sz w:val="22"/>
          <w:szCs w:val="22"/>
          <w:lang w:eastAsia="en-GB"/>
        </w:rPr>
      </w:pPr>
      <w:r>
        <w:t>6.2.1</w:t>
      </w:r>
      <w:r>
        <w:tab/>
        <w:t>Solution overview</w:t>
      </w:r>
      <w:r>
        <w:tab/>
      </w:r>
      <w:r>
        <w:fldChar w:fldCharType="begin"/>
      </w:r>
      <w:r>
        <w:instrText xml:space="preserve"> PAGEREF _Toc145075156 \h </w:instrText>
      </w:r>
      <w:r>
        <w:fldChar w:fldCharType="separate"/>
      </w:r>
      <w:r>
        <w:t>18</w:t>
      </w:r>
      <w:r>
        <w:fldChar w:fldCharType="end"/>
      </w:r>
    </w:p>
    <w:p w14:paraId="2C058AFC" w14:textId="3834FAFC" w:rsidR="00F7667F" w:rsidRDefault="00F7667F" w:rsidP="00F7667F">
      <w:pPr>
        <w:pStyle w:val="TOC3"/>
        <w:rPr>
          <w:rFonts w:asciiTheme="minorHAnsi" w:eastAsiaTheme="minorEastAsia" w:hAnsiTheme="minorHAnsi" w:cstheme="minorBidi"/>
          <w:sz w:val="22"/>
          <w:szCs w:val="22"/>
          <w:lang w:eastAsia="en-GB"/>
        </w:rPr>
      </w:pPr>
      <w:r>
        <w:t>6.2.2</w:t>
      </w:r>
      <w:r>
        <w:tab/>
        <w:t>Solution details</w:t>
      </w:r>
      <w:r>
        <w:tab/>
      </w:r>
      <w:r>
        <w:fldChar w:fldCharType="begin"/>
      </w:r>
      <w:r>
        <w:instrText xml:space="preserve"> PAGEREF _Toc145075157 \h </w:instrText>
      </w:r>
      <w:r>
        <w:fldChar w:fldCharType="separate"/>
      </w:r>
      <w:r>
        <w:t>19</w:t>
      </w:r>
      <w:r>
        <w:fldChar w:fldCharType="end"/>
      </w:r>
    </w:p>
    <w:p w14:paraId="6BB1B65B" w14:textId="7D121D49" w:rsidR="00F7667F" w:rsidRDefault="00F7667F" w:rsidP="00F7667F">
      <w:pPr>
        <w:pStyle w:val="TOC3"/>
        <w:rPr>
          <w:rFonts w:asciiTheme="minorHAnsi" w:eastAsiaTheme="minorEastAsia" w:hAnsiTheme="minorHAnsi" w:cstheme="minorBidi"/>
          <w:sz w:val="22"/>
          <w:szCs w:val="22"/>
          <w:lang w:eastAsia="en-GB"/>
        </w:rPr>
      </w:pPr>
      <w:r>
        <w:t>6.2.3</w:t>
      </w:r>
      <w:r>
        <w:tab/>
        <w:t>Solution evaluation</w:t>
      </w:r>
      <w:r>
        <w:tab/>
      </w:r>
      <w:r>
        <w:fldChar w:fldCharType="begin"/>
      </w:r>
      <w:r>
        <w:instrText xml:space="preserve"> PAGEREF _Toc145075158 \h </w:instrText>
      </w:r>
      <w:r>
        <w:fldChar w:fldCharType="separate"/>
      </w:r>
      <w:r>
        <w:t>20</w:t>
      </w:r>
      <w:r>
        <w:fldChar w:fldCharType="end"/>
      </w:r>
    </w:p>
    <w:p w14:paraId="1BADAA39" w14:textId="6F0C7682" w:rsidR="00F7667F" w:rsidRDefault="00F7667F" w:rsidP="00F7667F">
      <w:pPr>
        <w:pStyle w:val="TOC2"/>
        <w:rPr>
          <w:rFonts w:asciiTheme="minorHAnsi" w:eastAsiaTheme="minorEastAsia" w:hAnsiTheme="minorHAnsi" w:cstheme="minorBidi"/>
          <w:sz w:val="22"/>
          <w:szCs w:val="22"/>
          <w:lang w:eastAsia="en-GB"/>
        </w:rPr>
      </w:pPr>
      <w:r>
        <w:t>6.3</w:t>
      </w:r>
      <w:r>
        <w:tab/>
        <w:t>Solution #3: Authentication mechanism selection between EEC and ECS</w:t>
      </w:r>
      <w:r>
        <w:tab/>
      </w:r>
      <w:r>
        <w:fldChar w:fldCharType="begin"/>
      </w:r>
      <w:r>
        <w:instrText xml:space="preserve"> PAGEREF _Toc145075159 \h </w:instrText>
      </w:r>
      <w:r>
        <w:fldChar w:fldCharType="separate"/>
      </w:r>
      <w:r>
        <w:t>21</w:t>
      </w:r>
      <w:r>
        <w:fldChar w:fldCharType="end"/>
      </w:r>
    </w:p>
    <w:p w14:paraId="706810D0" w14:textId="0C4F1903" w:rsidR="00F7667F" w:rsidRDefault="00F7667F" w:rsidP="00F7667F">
      <w:pPr>
        <w:pStyle w:val="TOC3"/>
        <w:rPr>
          <w:rFonts w:asciiTheme="minorHAnsi" w:eastAsiaTheme="minorEastAsia" w:hAnsiTheme="minorHAnsi" w:cstheme="minorBidi"/>
          <w:sz w:val="22"/>
          <w:szCs w:val="22"/>
          <w:lang w:eastAsia="en-GB"/>
        </w:rPr>
      </w:pPr>
      <w:r>
        <w:t>6.3.1</w:t>
      </w:r>
      <w:r>
        <w:tab/>
        <w:t>Solution overview</w:t>
      </w:r>
      <w:r>
        <w:tab/>
      </w:r>
      <w:r>
        <w:fldChar w:fldCharType="begin"/>
      </w:r>
      <w:r>
        <w:instrText xml:space="preserve"> PAGEREF _Toc145075160 \h </w:instrText>
      </w:r>
      <w:r>
        <w:fldChar w:fldCharType="separate"/>
      </w:r>
      <w:r>
        <w:t>21</w:t>
      </w:r>
      <w:r>
        <w:fldChar w:fldCharType="end"/>
      </w:r>
    </w:p>
    <w:p w14:paraId="635A0009" w14:textId="624B1439" w:rsidR="00F7667F" w:rsidRDefault="00F7667F" w:rsidP="00F7667F">
      <w:pPr>
        <w:pStyle w:val="TOC3"/>
        <w:rPr>
          <w:rFonts w:asciiTheme="minorHAnsi" w:eastAsiaTheme="minorEastAsia" w:hAnsiTheme="minorHAnsi" w:cstheme="minorBidi"/>
          <w:sz w:val="22"/>
          <w:szCs w:val="22"/>
          <w:lang w:eastAsia="en-GB"/>
        </w:rPr>
      </w:pPr>
      <w:r>
        <w:t>6.3.2</w:t>
      </w:r>
      <w:r>
        <w:tab/>
        <w:t>Solution details</w:t>
      </w:r>
      <w:r>
        <w:tab/>
      </w:r>
      <w:r>
        <w:fldChar w:fldCharType="begin"/>
      </w:r>
      <w:r>
        <w:instrText xml:space="preserve"> PAGEREF _Toc145075161 \h </w:instrText>
      </w:r>
      <w:r>
        <w:fldChar w:fldCharType="separate"/>
      </w:r>
      <w:r>
        <w:t>21</w:t>
      </w:r>
      <w:r>
        <w:fldChar w:fldCharType="end"/>
      </w:r>
    </w:p>
    <w:p w14:paraId="0EC03882" w14:textId="33CBAD56" w:rsidR="00F7667F" w:rsidRDefault="00F7667F" w:rsidP="00F7667F">
      <w:pPr>
        <w:pStyle w:val="TOC4"/>
        <w:rPr>
          <w:rFonts w:asciiTheme="minorHAnsi" w:eastAsiaTheme="minorEastAsia" w:hAnsiTheme="minorHAnsi" w:cstheme="minorBidi"/>
          <w:sz w:val="22"/>
          <w:szCs w:val="22"/>
          <w:lang w:eastAsia="en-GB"/>
        </w:rPr>
      </w:pPr>
      <w:r>
        <w:t>6.3.2.1</w:t>
      </w:r>
      <w:r>
        <w:tab/>
        <w:t>ECS configuration</w:t>
      </w:r>
      <w:r>
        <w:tab/>
      </w:r>
      <w:r>
        <w:fldChar w:fldCharType="begin"/>
      </w:r>
      <w:r>
        <w:instrText xml:space="preserve"> PAGEREF _Toc145075162 \h </w:instrText>
      </w:r>
      <w:r>
        <w:fldChar w:fldCharType="separate"/>
      </w:r>
      <w:r>
        <w:t>21</w:t>
      </w:r>
      <w:r>
        <w:fldChar w:fldCharType="end"/>
      </w:r>
    </w:p>
    <w:p w14:paraId="7F448187" w14:textId="73DD0F68" w:rsidR="00F7667F" w:rsidRDefault="00F7667F" w:rsidP="00F7667F">
      <w:pPr>
        <w:pStyle w:val="TOC3"/>
        <w:rPr>
          <w:rFonts w:asciiTheme="minorHAnsi" w:eastAsiaTheme="minorEastAsia" w:hAnsiTheme="minorHAnsi" w:cstheme="minorBidi"/>
          <w:sz w:val="22"/>
          <w:szCs w:val="22"/>
          <w:lang w:eastAsia="en-GB"/>
        </w:rPr>
      </w:pPr>
      <w:r>
        <w:t>6.3.3</w:t>
      </w:r>
      <w:r>
        <w:tab/>
        <w:t>Solution evaluation</w:t>
      </w:r>
      <w:r>
        <w:tab/>
      </w:r>
      <w:r>
        <w:fldChar w:fldCharType="begin"/>
      </w:r>
      <w:r>
        <w:instrText xml:space="preserve"> PAGEREF _Toc145075163 \h </w:instrText>
      </w:r>
      <w:r>
        <w:fldChar w:fldCharType="separate"/>
      </w:r>
      <w:r>
        <w:t>22</w:t>
      </w:r>
      <w:r>
        <w:fldChar w:fldCharType="end"/>
      </w:r>
    </w:p>
    <w:p w14:paraId="022A21FD" w14:textId="439140CB" w:rsidR="00F7667F" w:rsidRDefault="00F7667F" w:rsidP="00F7667F">
      <w:pPr>
        <w:pStyle w:val="TOC2"/>
        <w:rPr>
          <w:rFonts w:asciiTheme="minorHAnsi" w:eastAsiaTheme="minorEastAsia" w:hAnsiTheme="minorHAnsi" w:cstheme="minorBidi"/>
          <w:sz w:val="22"/>
          <w:szCs w:val="22"/>
          <w:lang w:eastAsia="en-GB"/>
        </w:rPr>
      </w:pPr>
      <w:r>
        <w:t>6.4</w:t>
      </w:r>
      <w:r>
        <w:tab/>
        <w:t>Solution #4: Authentication mechanism selection between EEC and EES</w:t>
      </w:r>
      <w:r>
        <w:tab/>
      </w:r>
      <w:r>
        <w:fldChar w:fldCharType="begin"/>
      </w:r>
      <w:r>
        <w:instrText xml:space="preserve"> PAGEREF _Toc145075164 \h </w:instrText>
      </w:r>
      <w:r>
        <w:fldChar w:fldCharType="separate"/>
      </w:r>
      <w:r>
        <w:t>22</w:t>
      </w:r>
      <w:r>
        <w:fldChar w:fldCharType="end"/>
      </w:r>
    </w:p>
    <w:p w14:paraId="2566A9D3" w14:textId="371AEFFA" w:rsidR="00F7667F" w:rsidRDefault="00F7667F" w:rsidP="00F7667F">
      <w:pPr>
        <w:pStyle w:val="TOC3"/>
        <w:rPr>
          <w:rFonts w:asciiTheme="minorHAnsi" w:eastAsiaTheme="minorEastAsia" w:hAnsiTheme="minorHAnsi" w:cstheme="minorBidi"/>
          <w:sz w:val="22"/>
          <w:szCs w:val="22"/>
          <w:lang w:eastAsia="en-GB"/>
        </w:rPr>
      </w:pPr>
      <w:r>
        <w:t>6.4.1</w:t>
      </w:r>
      <w:r>
        <w:tab/>
        <w:t>Solution overview</w:t>
      </w:r>
      <w:r>
        <w:tab/>
      </w:r>
      <w:r>
        <w:fldChar w:fldCharType="begin"/>
      </w:r>
      <w:r>
        <w:instrText xml:space="preserve"> PAGEREF _Toc145075165 \h </w:instrText>
      </w:r>
      <w:r>
        <w:fldChar w:fldCharType="separate"/>
      </w:r>
      <w:r>
        <w:t>22</w:t>
      </w:r>
      <w:r>
        <w:fldChar w:fldCharType="end"/>
      </w:r>
    </w:p>
    <w:p w14:paraId="6E8DBEFF" w14:textId="0E02D3F0" w:rsidR="00F7667F" w:rsidRDefault="00F7667F" w:rsidP="00F7667F">
      <w:pPr>
        <w:pStyle w:val="TOC3"/>
        <w:rPr>
          <w:rFonts w:asciiTheme="minorHAnsi" w:eastAsiaTheme="minorEastAsia" w:hAnsiTheme="minorHAnsi" w:cstheme="minorBidi"/>
          <w:sz w:val="22"/>
          <w:szCs w:val="22"/>
          <w:lang w:eastAsia="en-GB"/>
        </w:rPr>
      </w:pPr>
      <w:r>
        <w:t>6.4.2</w:t>
      </w:r>
      <w:r>
        <w:tab/>
        <w:t>Solution details</w:t>
      </w:r>
      <w:r>
        <w:tab/>
      </w:r>
      <w:r>
        <w:fldChar w:fldCharType="begin"/>
      </w:r>
      <w:r>
        <w:instrText xml:space="preserve"> PAGEREF _Toc145075166 \h </w:instrText>
      </w:r>
      <w:r>
        <w:fldChar w:fldCharType="separate"/>
      </w:r>
      <w:r>
        <w:t>22</w:t>
      </w:r>
      <w:r>
        <w:fldChar w:fldCharType="end"/>
      </w:r>
    </w:p>
    <w:p w14:paraId="4EE52815" w14:textId="25C02C2E" w:rsidR="00F7667F" w:rsidRDefault="00F7667F" w:rsidP="00F7667F">
      <w:pPr>
        <w:pStyle w:val="TOC4"/>
        <w:rPr>
          <w:rFonts w:asciiTheme="minorHAnsi" w:eastAsiaTheme="minorEastAsia" w:hAnsiTheme="minorHAnsi" w:cstheme="minorBidi"/>
          <w:sz w:val="22"/>
          <w:szCs w:val="22"/>
          <w:lang w:eastAsia="en-GB"/>
        </w:rPr>
      </w:pPr>
      <w:r>
        <w:t>6.4.2.1</w:t>
      </w:r>
      <w:r>
        <w:tab/>
        <w:t>EES profile</w:t>
      </w:r>
      <w:r>
        <w:tab/>
      </w:r>
      <w:r>
        <w:fldChar w:fldCharType="begin"/>
      </w:r>
      <w:r>
        <w:instrText xml:space="preserve"> PAGEREF _Toc145075167 \h </w:instrText>
      </w:r>
      <w:r>
        <w:fldChar w:fldCharType="separate"/>
      </w:r>
      <w:r>
        <w:t>23</w:t>
      </w:r>
      <w:r>
        <w:fldChar w:fldCharType="end"/>
      </w:r>
    </w:p>
    <w:p w14:paraId="483F99C0" w14:textId="6C96FBAC" w:rsidR="00F7667F" w:rsidRDefault="00F7667F" w:rsidP="00F7667F">
      <w:pPr>
        <w:pStyle w:val="TOC3"/>
        <w:rPr>
          <w:rFonts w:asciiTheme="minorHAnsi" w:eastAsiaTheme="minorEastAsia" w:hAnsiTheme="minorHAnsi" w:cstheme="minorBidi"/>
          <w:sz w:val="22"/>
          <w:szCs w:val="22"/>
          <w:lang w:eastAsia="en-GB"/>
        </w:rPr>
      </w:pPr>
      <w:r>
        <w:t>6.4.3</w:t>
      </w:r>
      <w:r>
        <w:tab/>
        <w:t>Solution evaluation</w:t>
      </w:r>
      <w:r>
        <w:tab/>
      </w:r>
      <w:r>
        <w:fldChar w:fldCharType="begin"/>
      </w:r>
      <w:r>
        <w:instrText xml:space="preserve"> PAGEREF _Toc145075168 \h </w:instrText>
      </w:r>
      <w:r>
        <w:fldChar w:fldCharType="separate"/>
      </w:r>
      <w:r>
        <w:t>23</w:t>
      </w:r>
      <w:r>
        <w:fldChar w:fldCharType="end"/>
      </w:r>
    </w:p>
    <w:p w14:paraId="4AFA38B6" w14:textId="1AF4584B" w:rsidR="00F7667F" w:rsidRDefault="00F7667F" w:rsidP="00F7667F">
      <w:pPr>
        <w:pStyle w:val="TOC2"/>
        <w:rPr>
          <w:rFonts w:asciiTheme="minorHAnsi" w:eastAsiaTheme="minorEastAsia" w:hAnsiTheme="minorHAnsi" w:cstheme="minorBidi"/>
          <w:sz w:val="22"/>
          <w:szCs w:val="22"/>
          <w:lang w:eastAsia="en-GB"/>
        </w:rPr>
      </w:pPr>
      <w:r>
        <w:t>6.5</w:t>
      </w:r>
      <w:r>
        <w:tab/>
        <w:t xml:space="preserve">Solution #5: </w:t>
      </w:r>
      <w:r w:rsidRPr="00DA7813">
        <w:t>5GC-based authentication mechanism selection between EEC and ECS/EES</w:t>
      </w:r>
      <w:r>
        <w:tab/>
      </w:r>
      <w:r>
        <w:fldChar w:fldCharType="begin"/>
      </w:r>
      <w:r>
        <w:instrText xml:space="preserve"> PAGEREF _Toc145075169 \h </w:instrText>
      </w:r>
      <w:r>
        <w:fldChar w:fldCharType="separate"/>
      </w:r>
      <w:r>
        <w:t>23</w:t>
      </w:r>
      <w:r>
        <w:fldChar w:fldCharType="end"/>
      </w:r>
    </w:p>
    <w:p w14:paraId="7C5E6F69" w14:textId="7A24140F" w:rsidR="00F7667F" w:rsidRDefault="00F7667F" w:rsidP="00F7667F">
      <w:pPr>
        <w:pStyle w:val="TOC3"/>
        <w:rPr>
          <w:rFonts w:asciiTheme="minorHAnsi" w:eastAsiaTheme="minorEastAsia" w:hAnsiTheme="minorHAnsi" w:cstheme="minorBidi"/>
          <w:sz w:val="22"/>
          <w:szCs w:val="22"/>
          <w:lang w:eastAsia="en-GB"/>
        </w:rPr>
      </w:pPr>
      <w:r>
        <w:t>6.5.1</w:t>
      </w:r>
      <w:r>
        <w:tab/>
        <w:t>Solution overview</w:t>
      </w:r>
      <w:r>
        <w:tab/>
      </w:r>
      <w:r>
        <w:fldChar w:fldCharType="begin"/>
      </w:r>
      <w:r>
        <w:instrText xml:space="preserve"> PAGEREF _Toc145075170 \h </w:instrText>
      </w:r>
      <w:r>
        <w:fldChar w:fldCharType="separate"/>
      </w:r>
      <w:r>
        <w:t>23</w:t>
      </w:r>
      <w:r>
        <w:fldChar w:fldCharType="end"/>
      </w:r>
    </w:p>
    <w:p w14:paraId="4DE5126B" w14:textId="5ED5BD6D" w:rsidR="00F7667F" w:rsidRDefault="00F7667F" w:rsidP="00F7667F">
      <w:pPr>
        <w:pStyle w:val="TOC3"/>
        <w:rPr>
          <w:rFonts w:asciiTheme="minorHAnsi" w:eastAsiaTheme="minorEastAsia" w:hAnsiTheme="minorHAnsi" w:cstheme="minorBidi"/>
          <w:sz w:val="22"/>
          <w:szCs w:val="22"/>
          <w:lang w:eastAsia="en-GB"/>
        </w:rPr>
      </w:pPr>
      <w:r>
        <w:t>6.5.2</w:t>
      </w:r>
      <w:r>
        <w:tab/>
        <w:t>Solution details</w:t>
      </w:r>
      <w:r>
        <w:tab/>
      </w:r>
      <w:r>
        <w:fldChar w:fldCharType="begin"/>
      </w:r>
      <w:r>
        <w:instrText xml:space="preserve"> PAGEREF _Toc145075171 \h </w:instrText>
      </w:r>
      <w:r>
        <w:fldChar w:fldCharType="separate"/>
      </w:r>
      <w:r>
        <w:t>24</w:t>
      </w:r>
      <w:r>
        <w:fldChar w:fldCharType="end"/>
      </w:r>
    </w:p>
    <w:p w14:paraId="680075B3" w14:textId="11BA5D9C" w:rsidR="00F7667F" w:rsidRDefault="00F7667F" w:rsidP="00F7667F">
      <w:pPr>
        <w:pStyle w:val="TOC3"/>
        <w:rPr>
          <w:rFonts w:asciiTheme="minorHAnsi" w:eastAsiaTheme="minorEastAsia" w:hAnsiTheme="minorHAnsi" w:cstheme="minorBidi"/>
          <w:sz w:val="22"/>
          <w:szCs w:val="22"/>
          <w:lang w:eastAsia="en-GB"/>
        </w:rPr>
      </w:pPr>
      <w:r>
        <w:t>6.5.3</w:t>
      </w:r>
      <w:r>
        <w:tab/>
        <w:t>Solution evaluation</w:t>
      </w:r>
      <w:r>
        <w:tab/>
      </w:r>
      <w:r>
        <w:fldChar w:fldCharType="begin"/>
      </w:r>
      <w:r>
        <w:instrText xml:space="preserve"> PAGEREF _Toc145075172 \h </w:instrText>
      </w:r>
      <w:r>
        <w:fldChar w:fldCharType="separate"/>
      </w:r>
      <w:r>
        <w:t>25</w:t>
      </w:r>
      <w:r>
        <w:fldChar w:fldCharType="end"/>
      </w:r>
    </w:p>
    <w:p w14:paraId="74B04444" w14:textId="4266BC91" w:rsidR="00F7667F" w:rsidRDefault="00F7667F" w:rsidP="00F7667F">
      <w:pPr>
        <w:pStyle w:val="TOC2"/>
        <w:rPr>
          <w:rFonts w:asciiTheme="minorHAnsi" w:eastAsiaTheme="minorEastAsia" w:hAnsiTheme="minorHAnsi" w:cstheme="minorBidi"/>
          <w:sz w:val="22"/>
          <w:szCs w:val="22"/>
          <w:lang w:eastAsia="en-GB"/>
        </w:rPr>
      </w:pPr>
      <w:r>
        <w:t>6.6</w:t>
      </w:r>
      <w:r>
        <w:tab/>
        <w:t xml:space="preserve">Solution #6: </w:t>
      </w:r>
      <w:r w:rsidRPr="00DA7813">
        <w:t>ECS/EES</w:t>
      </w:r>
      <w:r w:rsidRPr="00DA7813">
        <w:rPr>
          <w:lang w:eastAsia="zh-CN"/>
        </w:rPr>
        <w:t xml:space="preserve"> authentication method information provisioning</w:t>
      </w:r>
      <w:r>
        <w:tab/>
      </w:r>
      <w:r>
        <w:fldChar w:fldCharType="begin"/>
      </w:r>
      <w:r>
        <w:instrText xml:space="preserve"> PAGEREF _Toc145075173 \h </w:instrText>
      </w:r>
      <w:r>
        <w:fldChar w:fldCharType="separate"/>
      </w:r>
      <w:r>
        <w:t>25</w:t>
      </w:r>
      <w:r>
        <w:fldChar w:fldCharType="end"/>
      </w:r>
    </w:p>
    <w:p w14:paraId="2937E8A7" w14:textId="63CA6DE9" w:rsidR="00F7667F" w:rsidRDefault="00F7667F" w:rsidP="00F7667F">
      <w:pPr>
        <w:pStyle w:val="TOC3"/>
        <w:rPr>
          <w:rFonts w:asciiTheme="minorHAnsi" w:eastAsiaTheme="minorEastAsia" w:hAnsiTheme="minorHAnsi" w:cstheme="minorBidi"/>
          <w:sz w:val="22"/>
          <w:szCs w:val="22"/>
          <w:lang w:eastAsia="en-GB"/>
        </w:rPr>
      </w:pPr>
      <w:r>
        <w:t>6.6.1</w:t>
      </w:r>
      <w:r>
        <w:tab/>
        <w:t>Solution overview</w:t>
      </w:r>
      <w:r>
        <w:tab/>
      </w:r>
      <w:r>
        <w:fldChar w:fldCharType="begin"/>
      </w:r>
      <w:r>
        <w:instrText xml:space="preserve"> PAGEREF _Toc145075174 \h </w:instrText>
      </w:r>
      <w:r>
        <w:fldChar w:fldCharType="separate"/>
      </w:r>
      <w:r>
        <w:t>25</w:t>
      </w:r>
      <w:r>
        <w:fldChar w:fldCharType="end"/>
      </w:r>
    </w:p>
    <w:p w14:paraId="60E5238F" w14:textId="6B5CD41A" w:rsidR="00F7667F" w:rsidRDefault="00F7667F" w:rsidP="00F7667F">
      <w:pPr>
        <w:pStyle w:val="TOC3"/>
        <w:rPr>
          <w:rFonts w:asciiTheme="minorHAnsi" w:eastAsiaTheme="minorEastAsia" w:hAnsiTheme="minorHAnsi" w:cstheme="minorBidi"/>
          <w:sz w:val="22"/>
          <w:szCs w:val="22"/>
          <w:lang w:eastAsia="en-GB"/>
        </w:rPr>
      </w:pPr>
      <w:r>
        <w:t>6.6.2</w:t>
      </w:r>
      <w:r>
        <w:tab/>
        <w:t>Solution details</w:t>
      </w:r>
      <w:r>
        <w:tab/>
      </w:r>
      <w:r>
        <w:fldChar w:fldCharType="begin"/>
      </w:r>
      <w:r>
        <w:instrText xml:space="preserve"> PAGEREF _Toc145075175 \h </w:instrText>
      </w:r>
      <w:r>
        <w:fldChar w:fldCharType="separate"/>
      </w:r>
      <w:r>
        <w:t>25</w:t>
      </w:r>
      <w:r>
        <w:fldChar w:fldCharType="end"/>
      </w:r>
    </w:p>
    <w:p w14:paraId="51921D6F" w14:textId="2E88A153" w:rsidR="00F7667F" w:rsidRDefault="00F7667F" w:rsidP="00F7667F">
      <w:pPr>
        <w:pStyle w:val="TOC3"/>
        <w:rPr>
          <w:rFonts w:asciiTheme="minorHAnsi" w:eastAsiaTheme="minorEastAsia" w:hAnsiTheme="minorHAnsi" w:cstheme="minorBidi"/>
          <w:sz w:val="22"/>
          <w:szCs w:val="22"/>
          <w:lang w:eastAsia="en-GB"/>
        </w:rPr>
      </w:pPr>
      <w:r>
        <w:t>6.6.3</w:t>
      </w:r>
      <w:r>
        <w:tab/>
        <w:t>Solution evaluation</w:t>
      </w:r>
      <w:r>
        <w:tab/>
      </w:r>
      <w:r>
        <w:fldChar w:fldCharType="begin"/>
      </w:r>
      <w:r>
        <w:instrText xml:space="preserve"> PAGEREF _Toc145075176 \h </w:instrText>
      </w:r>
      <w:r>
        <w:fldChar w:fldCharType="separate"/>
      </w:r>
      <w:r>
        <w:t>25</w:t>
      </w:r>
      <w:r>
        <w:fldChar w:fldCharType="end"/>
      </w:r>
    </w:p>
    <w:p w14:paraId="6D800828" w14:textId="3AAAD74D" w:rsidR="00F7667F" w:rsidRDefault="00F7667F" w:rsidP="00F7667F">
      <w:pPr>
        <w:pStyle w:val="TOC2"/>
        <w:rPr>
          <w:rFonts w:asciiTheme="minorHAnsi" w:eastAsiaTheme="minorEastAsia" w:hAnsiTheme="minorHAnsi" w:cstheme="minorBidi"/>
          <w:sz w:val="22"/>
          <w:szCs w:val="22"/>
          <w:lang w:eastAsia="en-GB"/>
        </w:rPr>
      </w:pPr>
      <w:r>
        <w:t>6.7</w:t>
      </w:r>
      <w:r>
        <w:tab/>
        <w:t xml:space="preserve">Solution #7: </w:t>
      </w:r>
      <w:r>
        <w:rPr>
          <w:lang w:eastAsia="zh-CN"/>
        </w:rPr>
        <w:t xml:space="preserve">Negotiation procedure for the </w:t>
      </w:r>
      <w:r>
        <w:t>Authentication and Authorization</w:t>
      </w:r>
      <w:r>
        <w:tab/>
      </w:r>
      <w:r>
        <w:fldChar w:fldCharType="begin"/>
      </w:r>
      <w:r>
        <w:instrText xml:space="preserve"> PAGEREF _Toc145075177 \h </w:instrText>
      </w:r>
      <w:r>
        <w:fldChar w:fldCharType="separate"/>
      </w:r>
      <w:r>
        <w:t>26</w:t>
      </w:r>
      <w:r>
        <w:fldChar w:fldCharType="end"/>
      </w:r>
    </w:p>
    <w:p w14:paraId="63C5E8C1" w14:textId="6856FC24" w:rsidR="00F7667F" w:rsidRDefault="00F7667F" w:rsidP="00F7667F">
      <w:pPr>
        <w:pStyle w:val="TOC3"/>
        <w:rPr>
          <w:rFonts w:asciiTheme="minorHAnsi" w:eastAsiaTheme="minorEastAsia" w:hAnsiTheme="minorHAnsi" w:cstheme="minorBidi"/>
          <w:sz w:val="22"/>
          <w:szCs w:val="22"/>
          <w:lang w:eastAsia="en-GB"/>
        </w:rPr>
      </w:pPr>
      <w:r>
        <w:t>6.7.1</w:t>
      </w:r>
      <w:r>
        <w:tab/>
        <w:t>Solution overview</w:t>
      </w:r>
      <w:r>
        <w:tab/>
      </w:r>
      <w:r>
        <w:fldChar w:fldCharType="begin"/>
      </w:r>
      <w:r>
        <w:instrText xml:space="preserve"> PAGEREF _Toc145075178 \h </w:instrText>
      </w:r>
      <w:r>
        <w:fldChar w:fldCharType="separate"/>
      </w:r>
      <w:r>
        <w:t>26</w:t>
      </w:r>
      <w:r>
        <w:fldChar w:fldCharType="end"/>
      </w:r>
    </w:p>
    <w:p w14:paraId="3A7F28A1" w14:textId="36C3C71B" w:rsidR="00F7667F" w:rsidRDefault="00F7667F" w:rsidP="00F7667F">
      <w:pPr>
        <w:pStyle w:val="TOC3"/>
        <w:rPr>
          <w:rFonts w:asciiTheme="minorHAnsi" w:eastAsiaTheme="minorEastAsia" w:hAnsiTheme="minorHAnsi" w:cstheme="minorBidi"/>
          <w:sz w:val="22"/>
          <w:szCs w:val="22"/>
          <w:lang w:eastAsia="en-GB"/>
        </w:rPr>
      </w:pPr>
      <w:r>
        <w:t>6.7.2</w:t>
      </w:r>
      <w:r>
        <w:tab/>
        <w:t>Solution details</w:t>
      </w:r>
      <w:r>
        <w:tab/>
      </w:r>
      <w:r>
        <w:fldChar w:fldCharType="begin"/>
      </w:r>
      <w:r>
        <w:instrText xml:space="preserve"> PAGEREF _Toc145075179 \h </w:instrText>
      </w:r>
      <w:r>
        <w:fldChar w:fldCharType="separate"/>
      </w:r>
      <w:r>
        <w:t>26</w:t>
      </w:r>
      <w:r>
        <w:fldChar w:fldCharType="end"/>
      </w:r>
    </w:p>
    <w:p w14:paraId="3B466D46" w14:textId="07693BC3" w:rsidR="00F7667F" w:rsidRDefault="00F7667F" w:rsidP="00F7667F">
      <w:pPr>
        <w:pStyle w:val="TOC3"/>
        <w:rPr>
          <w:rFonts w:asciiTheme="minorHAnsi" w:eastAsiaTheme="minorEastAsia" w:hAnsiTheme="minorHAnsi" w:cstheme="minorBidi"/>
          <w:sz w:val="22"/>
          <w:szCs w:val="22"/>
          <w:lang w:eastAsia="en-GB"/>
        </w:rPr>
      </w:pPr>
      <w:r>
        <w:t>6.7.3</w:t>
      </w:r>
      <w:r>
        <w:tab/>
        <w:t>Solution evaluation</w:t>
      </w:r>
      <w:r>
        <w:tab/>
      </w:r>
      <w:r>
        <w:fldChar w:fldCharType="begin"/>
      </w:r>
      <w:r>
        <w:instrText xml:space="preserve"> PAGEREF _Toc145075180 \h </w:instrText>
      </w:r>
      <w:r>
        <w:fldChar w:fldCharType="separate"/>
      </w:r>
      <w:r>
        <w:t>27</w:t>
      </w:r>
      <w:r>
        <w:fldChar w:fldCharType="end"/>
      </w:r>
    </w:p>
    <w:p w14:paraId="17DAE688" w14:textId="7549984D" w:rsidR="00F7667F" w:rsidRDefault="00F7667F" w:rsidP="00F7667F">
      <w:pPr>
        <w:pStyle w:val="TOC2"/>
        <w:rPr>
          <w:rFonts w:asciiTheme="minorHAnsi" w:eastAsiaTheme="minorEastAsia" w:hAnsiTheme="minorHAnsi" w:cstheme="minorBidi"/>
          <w:sz w:val="22"/>
          <w:szCs w:val="22"/>
          <w:lang w:eastAsia="en-GB"/>
        </w:rPr>
      </w:pPr>
      <w:r>
        <w:t>6.8</w:t>
      </w:r>
      <w:r>
        <w:tab/>
        <w:t>Solution #8: Authentication mechanisms selected by ECS/EES</w:t>
      </w:r>
      <w:r>
        <w:tab/>
      </w:r>
      <w:r>
        <w:fldChar w:fldCharType="begin"/>
      </w:r>
      <w:r>
        <w:instrText xml:space="preserve"> PAGEREF _Toc145075181 \h </w:instrText>
      </w:r>
      <w:r>
        <w:fldChar w:fldCharType="separate"/>
      </w:r>
      <w:r>
        <w:t>27</w:t>
      </w:r>
      <w:r>
        <w:fldChar w:fldCharType="end"/>
      </w:r>
    </w:p>
    <w:p w14:paraId="43CAA98D" w14:textId="7BB34FFA" w:rsidR="00F7667F" w:rsidRDefault="00F7667F" w:rsidP="00F7667F">
      <w:pPr>
        <w:pStyle w:val="TOC3"/>
        <w:rPr>
          <w:rFonts w:asciiTheme="minorHAnsi" w:eastAsiaTheme="minorEastAsia" w:hAnsiTheme="minorHAnsi" w:cstheme="minorBidi"/>
          <w:sz w:val="22"/>
          <w:szCs w:val="22"/>
          <w:lang w:eastAsia="en-GB"/>
        </w:rPr>
      </w:pPr>
      <w:r>
        <w:t>6.8.1</w:t>
      </w:r>
      <w:r>
        <w:tab/>
        <w:t>Solution overview</w:t>
      </w:r>
      <w:r>
        <w:tab/>
      </w:r>
      <w:r>
        <w:fldChar w:fldCharType="begin"/>
      </w:r>
      <w:r>
        <w:instrText xml:space="preserve"> PAGEREF _Toc145075182 \h </w:instrText>
      </w:r>
      <w:r>
        <w:fldChar w:fldCharType="separate"/>
      </w:r>
      <w:r>
        <w:t>27</w:t>
      </w:r>
      <w:r>
        <w:fldChar w:fldCharType="end"/>
      </w:r>
    </w:p>
    <w:p w14:paraId="50D75E43" w14:textId="1E7C05AD" w:rsidR="00F7667F" w:rsidRDefault="00F7667F" w:rsidP="00F7667F">
      <w:pPr>
        <w:pStyle w:val="TOC3"/>
        <w:rPr>
          <w:rFonts w:asciiTheme="minorHAnsi" w:eastAsiaTheme="minorEastAsia" w:hAnsiTheme="minorHAnsi" w:cstheme="minorBidi"/>
          <w:sz w:val="22"/>
          <w:szCs w:val="22"/>
          <w:lang w:eastAsia="en-GB"/>
        </w:rPr>
      </w:pPr>
      <w:r>
        <w:t>6.8.2</w:t>
      </w:r>
      <w:r>
        <w:tab/>
        <w:t>Solution details</w:t>
      </w:r>
      <w:r>
        <w:tab/>
      </w:r>
      <w:r>
        <w:fldChar w:fldCharType="begin"/>
      </w:r>
      <w:r>
        <w:instrText xml:space="preserve"> PAGEREF _Toc145075183 \h </w:instrText>
      </w:r>
      <w:r>
        <w:fldChar w:fldCharType="separate"/>
      </w:r>
      <w:r>
        <w:t>27</w:t>
      </w:r>
      <w:r>
        <w:fldChar w:fldCharType="end"/>
      </w:r>
    </w:p>
    <w:p w14:paraId="71481A96" w14:textId="4C17961D" w:rsidR="00F7667F" w:rsidRDefault="00F7667F" w:rsidP="00F7667F">
      <w:pPr>
        <w:pStyle w:val="TOC4"/>
        <w:rPr>
          <w:rFonts w:asciiTheme="minorHAnsi" w:eastAsiaTheme="minorEastAsia" w:hAnsiTheme="minorHAnsi" w:cstheme="minorBidi"/>
          <w:sz w:val="22"/>
          <w:szCs w:val="22"/>
          <w:lang w:eastAsia="en-GB"/>
        </w:rPr>
      </w:pPr>
      <w:r>
        <w:t>6.8.2.1</w:t>
      </w:r>
      <w:r>
        <w:tab/>
        <w:t>Authentication between EEC and ECS</w:t>
      </w:r>
      <w:r>
        <w:tab/>
      </w:r>
      <w:r>
        <w:fldChar w:fldCharType="begin"/>
      </w:r>
      <w:r>
        <w:instrText xml:space="preserve"> PAGEREF _Toc145075184 \h </w:instrText>
      </w:r>
      <w:r>
        <w:fldChar w:fldCharType="separate"/>
      </w:r>
      <w:r>
        <w:t>27</w:t>
      </w:r>
      <w:r>
        <w:fldChar w:fldCharType="end"/>
      </w:r>
    </w:p>
    <w:p w14:paraId="7630DC0F" w14:textId="435C8D6A" w:rsidR="00F7667F" w:rsidRDefault="00F7667F" w:rsidP="00F7667F">
      <w:pPr>
        <w:pStyle w:val="TOC4"/>
        <w:rPr>
          <w:rFonts w:asciiTheme="minorHAnsi" w:eastAsiaTheme="minorEastAsia" w:hAnsiTheme="minorHAnsi" w:cstheme="minorBidi"/>
          <w:sz w:val="22"/>
          <w:szCs w:val="22"/>
          <w:lang w:eastAsia="en-GB"/>
        </w:rPr>
      </w:pPr>
      <w:r>
        <w:t>6.8.2.2</w:t>
      </w:r>
      <w:r>
        <w:tab/>
        <w:t>Authentication between EEC and EES</w:t>
      </w:r>
      <w:r>
        <w:tab/>
      </w:r>
      <w:r>
        <w:fldChar w:fldCharType="begin"/>
      </w:r>
      <w:r>
        <w:instrText xml:space="preserve"> PAGEREF _Toc145075185 \h </w:instrText>
      </w:r>
      <w:r>
        <w:fldChar w:fldCharType="separate"/>
      </w:r>
      <w:r>
        <w:t>27</w:t>
      </w:r>
      <w:r>
        <w:fldChar w:fldCharType="end"/>
      </w:r>
    </w:p>
    <w:p w14:paraId="4B77171F" w14:textId="7159717E" w:rsidR="00F7667F" w:rsidRDefault="00F7667F" w:rsidP="00F7667F">
      <w:pPr>
        <w:pStyle w:val="TOC3"/>
        <w:rPr>
          <w:rFonts w:asciiTheme="minorHAnsi" w:eastAsiaTheme="minorEastAsia" w:hAnsiTheme="minorHAnsi" w:cstheme="minorBidi"/>
          <w:sz w:val="22"/>
          <w:szCs w:val="22"/>
          <w:lang w:eastAsia="en-GB"/>
        </w:rPr>
      </w:pPr>
      <w:r>
        <w:t>6.8.3</w:t>
      </w:r>
      <w:r>
        <w:tab/>
        <w:t>Solution evaluation</w:t>
      </w:r>
      <w:r>
        <w:tab/>
      </w:r>
      <w:r>
        <w:fldChar w:fldCharType="begin"/>
      </w:r>
      <w:r>
        <w:instrText xml:space="preserve"> PAGEREF _Toc145075186 \h </w:instrText>
      </w:r>
      <w:r>
        <w:fldChar w:fldCharType="separate"/>
      </w:r>
      <w:r>
        <w:t>27</w:t>
      </w:r>
      <w:r>
        <w:fldChar w:fldCharType="end"/>
      </w:r>
    </w:p>
    <w:p w14:paraId="32BEDADA" w14:textId="0AA8B3A9" w:rsidR="00F7667F" w:rsidRDefault="00F7667F" w:rsidP="00F7667F">
      <w:pPr>
        <w:pStyle w:val="TOC2"/>
        <w:rPr>
          <w:rFonts w:asciiTheme="minorHAnsi" w:eastAsiaTheme="minorEastAsia" w:hAnsiTheme="minorHAnsi" w:cstheme="minorBidi"/>
          <w:sz w:val="22"/>
          <w:szCs w:val="22"/>
          <w:lang w:eastAsia="en-GB"/>
        </w:rPr>
      </w:pPr>
      <w:r>
        <w:t>6.9</w:t>
      </w:r>
      <w:r>
        <w:tab/>
        <w:t>Solution #9: Authentication mechanism selection procedure between EEC and ECS</w:t>
      </w:r>
      <w:r>
        <w:tab/>
      </w:r>
      <w:r>
        <w:fldChar w:fldCharType="begin"/>
      </w:r>
      <w:r>
        <w:instrText xml:space="preserve"> PAGEREF _Toc145075187 \h </w:instrText>
      </w:r>
      <w:r>
        <w:fldChar w:fldCharType="separate"/>
      </w:r>
      <w:r>
        <w:t>27</w:t>
      </w:r>
      <w:r>
        <w:fldChar w:fldCharType="end"/>
      </w:r>
    </w:p>
    <w:p w14:paraId="5EDEA7D3" w14:textId="25565C11" w:rsidR="00F7667F" w:rsidRDefault="00F7667F" w:rsidP="00F7667F">
      <w:pPr>
        <w:pStyle w:val="TOC3"/>
        <w:rPr>
          <w:rFonts w:asciiTheme="minorHAnsi" w:eastAsiaTheme="minorEastAsia" w:hAnsiTheme="minorHAnsi" w:cstheme="minorBidi"/>
          <w:sz w:val="22"/>
          <w:szCs w:val="22"/>
          <w:lang w:eastAsia="en-GB"/>
        </w:rPr>
      </w:pPr>
      <w:r>
        <w:t>6.9.1</w:t>
      </w:r>
      <w:r>
        <w:tab/>
        <w:t>Solution overview</w:t>
      </w:r>
      <w:r>
        <w:tab/>
      </w:r>
      <w:r>
        <w:fldChar w:fldCharType="begin"/>
      </w:r>
      <w:r>
        <w:instrText xml:space="preserve"> PAGEREF _Toc145075188 \h </w:instrText>
      </w:r>
      <w:r>
        <w:fldChar w:fldCharType="separate"/>
      </w:r>
      <w:r>
        <w:t>27</w:t>
      </w:r>
      <w:r>
        <w:fldChar w:fldCharType="end"/>
      </w:r>
    </w:p>
    <w:p w14:paraId="1ED92032" w14:textId="4ACB2180" w:rsidR="00F7667F" w:rsidRDefault="00F7667F" w:rsidP="00F7667F">
      <w:pPr>
        <w:pStyle w:val="TOC3"/>
        <w:rPr>
          <w:rFonts w:asciiTheme="minorHAnsi" w:eastAsiaTheme="minorEastAsia" w:hAnsiTheme="minorHAnsi" w:cstheme="minorBidi"/>
          <w:sz w:val="22"/>
          <w:szCs w:val="22"/>
          <w:lang w:eastAsia="en-GB"/>
        </w:rPr>
      </w:pPr>
      <w:r>
        <w:t>6.9.2</w:t>
      </w:r>
      <w:r>
        <w:tab/>
        <w:t>Solution details</w:t>
      </w:r>
      <w:r>
        <w:tab/>
      </w:r>
      <w:r>
        <w:fldChar w:fldCharType="begin"/>
      </w:r>
      <w:r>
        <w:instrText xml:space="preserve"> PAGEREF _Toc145075189 \h </w:instrText>
      </w:r>
      <w:r>
        <w:fldChar w:fldCharType="separate"/>
      </w:r>
      <w:r>
        <w:t>27</w:t>
      </w:r>
      <w:r>
        <w:fldChar w:fldCharType="end"/>
      </w:r>
    </w:p>
    <w:p w14:paraId="0AB4F024" w14:textId="0E8DBEF9" w:rsidR="00F7667F" w:rsidRDefault="00F7667F" w:rsidP="00F7667F">
      <w:pPr>
        <w:pStyle w:val="TOC3"/>
        <w:rPr>
          <w:rFonts w:asciiTheme="minorHAnsi" w:eastAsiaTheme="minorEastAsia" w:hAnsiTheme="minorHAnsi" w:cstheme="minorBidi"/>
          <w:sz w:val="22"/>
          <w:szCs w:val="22"/>
          <w:lang w:eastAsia="en-GB"/>
        </w:rPr>
      </w:pPr>
      <w:r>
        <w:t>6.9.3</w:t>
      </w:r>
      <w:r>
        <w:tab/>
        <w:t>Solution evaluation</w:t>
      </w:r>
      <w:r>
        <w:tab/>
      </w:r>
      <w:r>
        <w:fldChar w:fldCharType="begin"/>
      </w:r>
      <w:r>
        <w:instrText xml:space="preserve"> PAGEREF _Toc145075190 \h </w:instrText>
      </w:r>
      <w:r>
        <w:fldChar w:fldCharType="separate"/>
      </w:r>
      <w:r>
        <w:t>28</w:t>
      </w:r>
      <w:r>
        <w:fldChar w:fldCharType="end"/>
      </w:r>
    </w:p>
    <w:p w14:paraId="5A6D3D9D" w14:textId="03D9C477" w:rsidR="00F7667F" w:rsidRDefault="00F7667F" w:rsidP="00F7667F">
      <w:pPr>
        <w:pStyle w:val="TOC2"/>
        <w:rPr>
          <w:rFonts w:asciiTheme="minorHAnsi" w:eastAsiaTheme="minorEastAsia" w:hAnsiTheme="minorHAnsi" w:cstheme="minorBidi"/>
          <w:sz w:val="22"/>
          <w:szCs w:val="22"/>
          <w:lang w:eastAsia="en-GB"/>
        </w:rPr>
      </w:pPr>
      <w:r>
        <w:t>6.10</w:t>
      </w:r>
      <w:r>
        <w:tab/>
        <w:t>Solution #10: Authentication mechanism selection procedure between EEC and EES</w:t>
      </w:r>
      <w:r>
        <w:tab/>
      </w:r>
      <w:r>
        <w:fldChar w:fldCharType="begin"/>
      </w:r>
      <w:r>
        <w:instrText xml:space="preserve"> PAGEREF _Toc145075191 \h </w:instrText>
      </w:r>
      <w:r>
        <w:fldChar w:fldCharType="separate"/>
      </w:r>
      <w:r>
        <w:t>28</w:t>
      </w:r>
      <w:r>
        <w:fldChar w:fldCharType="end"/>
      </w:r>
    </w:p>
    <w:p w14:paraId="2BE19424" w14:textId="21B88A10" w:rsidR="00F7667F" w:rsidRDefault="00F7667F" w:rsidP="00F7667F">
      <w:pPr>
        <w:pStyle w:val="TOC3"/>
        <w:rPr>
          <w:rFonts w:asciiTheme="minorHAnsi" w:eastAsiaTheme="minorEastAsia" w:hAnsiTheme="minorHAnsi" w:cstheme="minorBidi"/>
          <w:sz w:val="22"/>
          <w:szCs w:val="22"/>
          <w:lang w:eastAsia="en-GB"/>
        </w:rPr>
      </w:pPr>
      <w:r>
        <w:t>6.10.1</w:t>
      </w:r>
      <w:r>
        <w:tab/>
        <w:t>Solution overview</w:t>
      </w:r>
      <w:r>
        <w:tab/>
      </w:r>
      <w:r>
        <w:fldChar w:fldCharType="begin"/>
      </w:r>
      <w:r>
        <w:instrText xml:space="preserve"> PAGEREF _Toc145075192 \h </w:instrText>
      </w:r>
      <w:r>
        <w:fldChar w:fldCharType="separate"/>
      </w:r>
      <w:r>
        <w:t>28</w:t>
      </w:r>
      <w:r>
        <w:fldChar w:fldCharType="end"/>
      </w:r>
    </w:p>
    <w:p w14:paraId="07FCF655" w14:textId="55D72953" w:rsidR="00F7667F" w:rsidRDefault="00F7667F" w:rsidP="00F7667F">
      <w:pPr>
        <w:pStyle w:val="TOC3"/>
        <w:rPr>
          <w:rFonts w:asciiTheme="minorHAnsi" w:eastAsiaTheme="minorEastAsia" w:hAnsiTheme="minorHAnsi" w:cstheme="minorBidi"/>
          <w:sz w:val="22"/>
          <w:szCs w:val="22"/>
          <w:lang w:eastAsia="en-GB"/>
        </w:rPr>
      </w:pPr>
      <w:r>
        <w:t>6.10.2</w:t>
      </w:r>
      <w:r>
        <w:tab/>
        <w:t>Solution details</w:t>
      </w:r>
      <w:r>
        <w:tab/>
      </w:r>
      <w:r>
        <w:fldChar w:fldCharType="begin"/>
      </w:r>
      <w:r>
        <w:instrText xml:space="preserve"> PAGEREF _Toc145075193 \h </w:instrText>
      </w:r>
      <w:r>
        <w:fldChar w:fldCharType="separate"/>
      </w:r>
      <w:r>
        <w:t>28</w:t>
      </w:r>
      <w:r>
        <w:fldChar w:fldCharType="end"/>
      </w:r>
    </w:p>
    <w:p w14:paraId="0E82D8C6" w14:textId="4DE135FA" w:rsidR="00F7667F" w:rsidRDefault="00F7667F" w:rsidP="00F7667F">
      <w:pPr>
        <w:pStyle w:val="TOC3"/>
        <w:rPr>
          <w:rFonts w:asciiTheme="minorHAnsi" w:eastAsiaTheme="minorEastAsia" w:hAnsiTheme="minorHAnsi" w:cstheme="minorBidi"/>
          <w:sz w:val="22"/>
          <w:szCs w:val="22"/>
          <w:lang w:eastAsia="en-GB"/>
        </w:rPr>
      </w:pPr>
      <w:r>
        <w:t>6.10.3</w:t>
      </w:r>
      <w:r>
        <w:tab/>
        <w:t>Solution evaluation</w:t>
      </w:r>
      <w:r>
        <w:tab/>
      </w:r>
      <w:r>
        <w:fldChar w:fldCharType="begin"/>
      </w:r>
      <w:r>
        <w:instrText xml:space="preserve"> PAGEREF _Toc145075194 \h </w:instrText>
      </w:r>
      <w:r>
        <w:fldChar w:fldCharType="separate"/>
      </w:r>
      <w:r>
        <w:t>28</w:t>
      </w:r>
      <w:r>
        <w:fldChar w:fldCharType="end"/>
      </w:r>
    </w:p>
    <w:p w14:paraId="4CC2D8C1" w14:textId="2845C6E0" w:rsidR="00F7667F" w:rsidRDefault="00F7667F" w:rsidP="00F7667F">
      <w:pPr>
        <w:pStyle w:val="TOC2"/>
        <w:rPr>
          <w:rFonts w:asciiTheme="minorHAnsi" w:eastAsiaTheme="minorEastAsia" w:hAnsiTheme="minorHAnsi" w:cstheme="minorBidi"/>
          <w:sz w:val="22"/>
          <w:szCs w:val="22"/>
          <w:lang w:eastAsia="en-GB"/>
        </w:rPr>
      </w:pPr>
      <w:r>
        <w:t>6.11</w:t>
      </w:r>
      <w:r>
        <w:tab/>
        <w:t>Solution #11: Authentication mechanism selection procedure among EEC, ECS, and EES</w:t>
      </w:r>
      <w:r>
        <w:tab/>
      </w:r>
      <w:r>
        <w:fldChar w:fldCharType="begin"/>
      </w:r>
      <w:r>
        <w:instrText xml:space="preserve"> PAGEREF _Toc145075195 \h </w:instrText>
      </w:r>
      <w:r>
        <w:fldChar w:fldCharType="separate"/>
      </w:r>
      <w:r>
        <w:t>29</w:t>
      </w:r>
      <w:r>
        <w:fldChar w:fldCharType="end"/>
      </w:r>
    </w:p>
    <w:p w14:paraId="6A02401F" w14:textId="412C538F" w:rsidR="00F7667F" w:rsidRDefault="00F7667F" w:rsidP="00F7667F">
      <w:pPr>
        <w:pStyle w:val="TOC3"/>
        <w:rPr>
          <w:rFonts w:asciiTheme="minorHAnsi" w:eastAsiaTheme="minorEastAsia" w:hAnsiTheme="minorHAnsi" w:cstheme="minorBidi"/>
          <w:sz w:val="22"/>
          <w:szCs w:val="22"/>
          <w:lang w:eastAsia="en-GB"/>
        </w:rPr>
      </w:pPr>
      <w:r>
        <w:t>6.11.1</w:t>
      </w:r>
      <w:r>
        <w:tab/>
        <w:t>Solution overview</w:t>
      </w:r>
      <w:r>
        <w:tab/>
      </w:r>
      <w:r>
        <w:fldChar w:fldCharType="begin"/>
      </w:r>
      <w:r>
        <w:instrText xml:space="preserve"> PAGEREF _Toc145075196 \h </w:instrText>
      </w:r>
      <w:r>
        <w:fldChar w:fldCharType="separate"/>
      </w:r>
      <w:r>
        <w:t>29</w:t>
      </w:r>
      <w:r>
        <w:fldChar w:fldCharType="end"/>
      </w:r>
    </w:p>
    <w:p w14:paraId="7362E78F" w14:textId="71204C03" w:rsidR="00F7667F" w:rsidRDefault="00F7667F" w:rsidP="00F7667F">
      <w:pPr>
        <w:pStyle w:val="TOC3"/>
        <w:rPr>
          <w:rFonts w:asciiTheme="minorHAnsi" w:eastAsiaTheme="minorEastAsia" w:hAnsiTheme="minorHAnsi" w:cstheme="minorBidi"/>
          <w:sz w:val="22"/>
          <w:szCs w:val="22"/>
          <w:lang w:eastAsia="en-GB"/>
        </w:rPr>
      </w:pPr>
      <w:r>
        <w:t>6.11.2</w:t>
      </w:r>
      <w:r>
        <w:tab/>
        <w:t>Solution details</w:t>
      </w:r>
      <w:r>
        <w:tab/>
      </w:r>
      <w:r>
        <w:fldChar w:fldCharType="begin"/>
      </w:r>
      <w:r>
        <w:instrText xml:space="preserve"> PAGEREF _Toc145075197 \h </w:instrText>
      </w:r>
      <w:r>
        <w:fldChar w:fldCharType="separate"/>
      </w:r>
      <w:r>
        <w:t>29</w:t>
      </w:r>
      <w:r>
        <w:fldChar w:fldCharType="end"/>
      </w:r>
    </w:p>
    <w:p w14:paraId="345A5448" w14:textId="1501232E" w:rsidR="00F7667F" w:rsidRDefault="00F7667F" w:rsidP="00F7667F">
      <w:pPr>
        <w:pStyle w:val="TOC3"/>
        <w:rPr>
          <w:rFonts w:asciiTheme="minorHAnsi" w:eastAsiaTheme="minorEastAsia" w:hAnsiTheme="minorHAnsi" w:cstheme="minorBidi"/>
          <w:sz w:val="22"/>
          <w:szCs w:val="22"/>
          <w:lang w:eastAsia="en-GB"/>
        </w:rPr>
      </w:pPr>
      <w:r>
        <w:t>6.11.3</w:t>
      </w:r>
      <w:r>
        <w:tab/>
        <w:t>Solution evaluation</w:t>
      </w:r>
      <w:r>
        <w:tab/>
      </w:r>
      <w:r>
        <w:fldChar w:fldCharType="begin"/>
      </w:r>
      <w:r>
        <w:instrText xml:space="preserve"> PAGEREF _Toc145075198 \h </w:instrText>
      </w:r>
      <w:r>
        <w:fldChar w:fldCharType="separate"/>
      </w:r>
      <w:r>
        <w:t>30</w:t>
      </w:r>
      <w:r>
        <w:fldChar w:fldCharType="end"/>
      </w:r>
    </w:p>
    <w:p w14:paraId="08602766" w14:textId="4C78A86B" w:rsidR="00F7667F" w:rsidRDefault="00F7667F" w:rsidP="00F7667F">
      <w:pPr>
        <w:pStyle w:val="TOC2"/>
        <w:rPr>
          <w:rFonts w:asciiTheme="minorHAnsi" w:eastAsiaTheme="minorEastAsia" w:hAnsiTheme="minorHAnsi" w:cstheme="minorBidi"/>
          <w:sz w:val="22"/>
          <w:szCs w:val="22"/>
          <w:lang w:eastAsia="en-GB"/>
        </w:rPr>
      </w:pPr>
      <w:r>
        <w:t>6.12</w:t>
      </w:r>
      <w:r>
        <w:tab/>
        <w:t>Solution #12: Authorization for PDU session supporting local traffic routing to access an EHE in the VPLMN</w:t>
      </w:r>
      <w:r>
        <w:tab/>
      </w:r>
      <w:r>
        <w:fldChar w:fldCharType="begin"/>
      </w:r>
      <w:r>
        <w:instrText xml:space="preserve"> PAGEREF _Toc145075199 \h </w:instrText>
      </w:r>
      <w:r>
        <w:fldChar w:fldCharType="separate"/>
      </w:r>
      <w:r>
        <w:t>31</w:t>
      </w:r>
      <w:r>
        <w:fldChar w:fldCharType="end"/>
      </w:r>
    </w:p>
    <w:p w14:paraId="6BD43457" w14:textId="33145906" w:rsidR="00F7667F" w:rsidRDefault="00F7667F" w:rsidP="00F7667F">
      <w:pPr>
        <w:pStyle w:val="TOC3"/>
        <w:rPr>
          <w:rFonts w:asciiTheme="minorHAnsi" w:eastAsiaTheme="minorEastAsia" w:hAnsiTheme="minorHAnsi" w:cstheme="minorBidi"/>
          <w:sz w:val="22"/>
          <w:szCs w:val="22"/>
          <w:lang w:eastAsia="en-GB"/>
        </w:rPr>
      </w:pPr>
      <w:r>
        <w:rPr>
          <w:lang w:eastAsia="zh-CN"/>
        </w:rPr>
        <w:t>6</w:t>
      </w:r>
      <w:r>
        <w:t>.</w:t>
      </w:r>
      <w:r>
        <w:rPr>
          <w:lang w:eastAsia="zh-CN"/>
        </w:rPr>
        <w:t>12</w:t>
      </w:r>
      <w:r>
        <w:t>.1</w:t>
      </w:r>
      <w:r>
        <w:tab/>
        <w:t>Introduction</w:t>
      </w:r>
      <w:r>
        <w:tab/>
      </w:r>
      <w:r>
        <w:fldChar w:fldCharType="begin"/>
      </w:r>
      <w:r>
        <w:instrText xml:space="preserve"> PAGEREF _Toc145075200 \h </w:instrText>
      </w:r>
      <w:r>
        <w:fldChar w:fldCharType="separate"/>
      </w:r>
      <w:r>
        <w:t>31</w:t>
      </w:r>
      <w:r>
        <w:fldChar w:fldCharType="end"/>
      </w:r>
    </w:p>
    <w:p w14:paraId="46E8E7F7" w14:textId="30675BFD" w:rsidR="00F7667F" w:rsidRDefault="00F7667F" w:rsidP="00F7667F">
      <w:pPr>
        <w:pStyle w:val="TOC3"/>
        <w:rPr>
          <w:rFonts w:asciiTheme="minorHAnsi" w:eastAsiaTheme="minorEastAsia" w:hAnsiTheme="minorHAnsi" w:cstheme="minorBidi"/>
          <w:sz w:val="22"/>
          <w:szCs w:val="22"/>
          <w:lang w:eastAsia="en-GB"/>
        </w:rPr>
      </w:pPr>
      <w:r>
        <w:rPr>
          <w:lang w:eastAsia="zh-CN"/>
        </w:rPr>
        <w:t>6.12.2</w:t>
      </w:r>
      <w:r>
        <w:tab/>
      </w:r>
      <w:r>
        <w:rPr>
          <w:lang w:eastAsia="zh-CN"/>
        </w:rPr>
        <w:t>Solution details</w:t>
      </w:r>
      <w:r>
        <w:tab/>
      </w:r>
      <w:r>
        <w:fldChar w:fldCharType="begin"/>
      </w:r>
      <w:r>
        <w:instrText xml:space="preserve"> PAGEREF _Toc145075201 \h </w:instrText>
      </w:r>
      <w:r>
        <w:fldChar w:fldCharType="separate"/>
      </w:r>
      <w:r>
        <w:t>31</w:t>
      </w:r>
      <w:r>
        <w:fldChar w:fldCharType="end"/>
      </w:r>
    </w:p>
    <w:p w14:paraId="7017BA08" w14:textId="3390AE5F" w:rsidR="00F7667F" w:rsidRDefault="00F7667F" w:rsidP="00F7667F">
      <w:pPr>
        <w:pStyle w:val="TOC3"/>
        <w:rPr>
          <w:rFonts w:asciiTheme="minorHAnsi" w:eastAsiaTheme="minorEastAsia" w:hAnsiTheme="minorHAnsi" w:cstheme="minorBidi"/>
          <w:sz w:val="22"/>
          <w:szCs w:val="22"/>
          <w:lang w:eastAsia="en-GB"/>
        </w:rPr>
      </w:pPr>
      <w:r>
        <w:rPr>
          <w:lang w:eastAsia="zh-CN"/>
        </w:rPr>
        <w:t>6.12.3</w:t>
      </w:r>
      <w:r>
        <w:rPr>
          <w:lang w:eastAsia="zh-CN"/>
        </w:rPr>
        <w:tab/>
        <w:t>Solution evaluation</w:t>
      </w:r>
      <w:r>
        <w:tab/>
      </w:r>
      <w:r>
        <w:fldChar w:fldCharType="begin"/>
      </w:r>
      <w:r>
        <w:instrText xml:space="preserve"> PAGEREF _Toc145075202 \h </w:instrText>
      </w:r>
      <w:r>
        <w:fldChar w:fldCharType="separate"/>
      </w:r>
      <w:r>
        <w:t>31</w:t>
      </w:r>
      <w:r>
        <w:fldChar w:fldCharType="end"/>
      </w:r>
    </w:p>
    <w:p w14:paraId="5948B3CD" w14:textId="7AAF283C" w:rsidR="00F7667F" w:rsidRDefault="00F7667F" w:rsidP="00F7667F">
      <w:pPr>
        <w:pStyle w:val="TOC2"/>
        <w:rPr>
          <w:rFonts w:asciiTheme="minorHAnsi" w:eastAsiaTheme="minorEastAsia" w:hAnsiTheme="minorHAnsi" w:cstheme="minorBidi"/>
          <w:sz w:val="22"/>
          <w:szCs w:val="22"/>
          <w:lang w:eastAsia="en-GB"/>
        </w:rPr>
      </w:pPr>
      <w:r>
        <w:t>6.13</w:t>
      </w:r>
      <w:r>
        <w:tab/>
        <w:t>Solution #13: A solution for authentication of EEC/UE and GPSI verification by EES/ECS</w:t>
      </w:r>
      <w:r>
        <w:tab/>
      </w:r>
      <w:r>
        <w:fldChar w:fldCharType="begin"/>
      </w:r>
      <w:r>
        <w:instrText xml:space="preserve"> PAGEREF _Toc145075203 \h </w:instrText>
      </w:r>
      <w:r>
        <w:fldChar w:fldCharType="separate"/>
      </w:r>
      <w:r>
        <w:t>31</w:t>
      </w:r>
      <w:r>
        <w:fldChar w:fldCharType="end"/>
      </w:r>
    </w:p>
    <w:p w14:paraId="552692B8" w14:textId="385C5F38" w:rsidR="00F7667F" w:rsidRDefault="00F7667F" w:rsidP="00F7667F">
      <w:pPr>
        <w:pStyle w:val="TOC3"/>
        <w:rPr>
          <w:rFonts w:asciiTheme="minorHAnsi" w:eastAsiaTheme="minorEastAsia" w:hAnsiTheme="minorHAnsi" w:cstheme="minorBidi"/>
          <w:sz w:val="22"/>
          <w:szCs w:val="22"/>
          <w:lang w:eastAsia="en-GB"/>
        </w:rPr>
      </w:pPr>
      <w:r>
        <w:t>6.13.1</w:t>
      </w:r>
      <w:r>
        <w:tab/>
        <w:t>Solution overview</w:t>
      </w:r>
      <w:r>
        <w:tab/>
      </w:r>
      <w:r>
        <w:fldChar w:fldCharType="begin"/>
      </w:r>
      <w:r>
        <w:instrText xml:space="preserve"> PAGEREF _Toc145075204 \h </w:instrText>
      </w:r>
      <w:r>
        <w:fldChar w:fldCharType="separate"/>
      </w:r>
      <w:r>
        <w:t>31</w:t>
      </w:r>
      <w:r>
        <w:fldChar w:fldCharType="end"/>
      </w:r>
    </w:p>
    <w:p w14:paraId="43D76F1D" w14:textId="7E34F716" w:rsidR="00F7667F" w:rsidRDefault="00F7667F" w:rsidP="00F7667F">
      <w:pPr>
        <w:pStyle w:val="TOC3"/>
        <w:rPr>
          <w:rFonts w:asciiTheme="minorHAnsi" w:eastAsiaTheme="minorEastAsia" w:hAnsiTheme="minorHAnsi" w:cstheme="minorBidi"/>
          <w:sz w:val="22"/>
          <w:szCs w:val="22"/>
          <w:lang w:eastAsia="en-GB"/>
        </w:rPr>
      </w:pPr>
      <w:r>
        <w:t>6.13.2</w:t>
      </w:r>
      <w:r>
        <w:tab/>
        <w:t>Solution details</w:t>
      </w:r>
      <w:r>
        <w:tab/>
      </w:r>
      <w:r>
        <w:fldChar w:fldCharType="begin"/>
      </w:r>
      <w:r>
        <w:instrText xml:space="preserve"> PAGEREF _Toc145075205 \h </w:instrText>
      </w:r>
      <w:r>
        <w:fldChar w:fldCharType="separate"/>
      </w:r>
      <w:r>
        <w:t>31</w:t>
      </w:r>
      <w:r>
        <w:fldChar w:fldCharType="end"/>
      </w:r>
    </w:p>
    <w:p w14:paraId="3ACE964F" w14:textId="2F567867" w:rsidR="00F7667F" w:rsidRDefault="00F7667F" w:rsidP="00F7667F">
      <w:pPr>
        <w:pStyle w:val="TOC3"/>
        <w:rPr>
          <w:rFonts w:asciiTheme="minorHAnsi" w:eastAsiaTheme="minorEastAsia" w:hAnsiTheme="minorHAnsi" w:cstheme="minorBidi"/>
          <w:sz w:val="22"/>
          <w:szCs w:val="22"/>
          <w:lang w:eastAsia="en-GB"/>
        </w:rPr>
      </w:pPr>
      <w:r>
        <w:t>6.13.3</w:t>
      </w:r>
      <w:r>
        <w:tab/>
        <w:t>Solution evaluation</w:t>
      </w:r>
      <w:r>
        <w:tab/>
      </w:r>
      <w:r>
        <w:fldChar w:fldCharType="begin"/>
      </w:r>
      <w:r>
        <w:instrText xml:space="preserve"> PAGEREF _Toc145075206 \h </w:instrText>
      </w:r>
      <w:r>
        <w:fldChar w:fldCharType="separate"/>
      </w:r>
      <w:r>
        <w:t>33</w:t>
      </w:r>
      <w:r>
        <w:fldChar w:fldCharType="end"/>
      </w:r>
    </w:p>
    <w:p w14:paraId="22692852" w14:textId="0F643FB0" w:rsidR="00F7667F" w:rsidRDefault="00F7667F" w:rsidP="00F7667F">
      <w:pPr>
        <w:pStyle w:val="TOC2"/>
        <w:rPr>
          <w:rFonts w:asciiTheme="minorHAnsi" w:eastAsiaTheme="minorEastAsia" w:hAnsiTheme="minorHAnsi" w:cstheme="minorBidi"/>
          <w:sz w:val="22"/>
          <w:szCs w:val="22"/>
          <w:lang w:eastAsia="en-GB"/>
        </w:rPr>
      </w:pPr>
      <w:r>
        <w:t>6.14</w:t>
      </w:r>
      <w:r>
        <w:tab/>
        <w:t>Solution #14: A solution for authentication of UE and GPSI verification by EES/ECS</w:t>
      </w:r>
      <w:r>
        <w:tab/>
      </w:r>
      <w:r>
        <w:fldChar w:fldCharType="begin"/>
      </w:r>
      <w:r>
        <w:instrText xml:space="preserve"> PAGEREF _Toc145075207 \h </w:instrText>
      </w:r>
      <w:r>
        <w:fldChar w:fldCharType="separate"/>
      </w:r>
      <w:r>
        <w:t>33</w:t>
      </w:r>
      <w:r>
        <w:fldChar w:fldCharType="end"/>
      </w:r>
    </w:p>
    <w:p w14:paraId="373CA08A" w14:textId="1BE30F0F" w:rsidR="00F7667F" w:rsidRDefault="00F7667F" w:rsidP="00F7667F">
      <w:pPr>
        <w:pStyle w:val="TOC3"/>
        <w:rPr>
          <w:rFonts w:asciiTheme="minorHAnsi" w:eastAsiaTheme="minorEastAsia" w:hAnsiTheme="minorHAnsi" w:cstheme="minorBidi"/>
          <w:sz w:val="22"/>
          <w:szCs w:val="22"/>
          <w:lang w:eastAsia="en-GB"/>
        </w:rPr>
      </w:pPr>
      <w:r>
        <w:t>6.14.1</w:t>
      </w:r>
      <w:r>
        <w:tab/>
        <w:t>Solution overview</w:t>
      </w:r>
      <w:r>
        <w:tab/>
      </w:r>
      <w:r>
        <w:fldChar w:fldCharType="begin"/>
      </w:r>
      <w:r>
        <w:instrText xml:space="preserve"> PAGEREF _Toc145075208 \h </w:instrText>
      </w:r>
      <w:r>
        <w:fldChar w:fldCharType="separate"/>
      </w:r>
      <w:r>
        <w:t>33</w:t>
      </w:r>
      <w:r>
        <w:fldChar w:fldCharType="end"/>
      </w:r>
    </w:p>
    <w:p w14:paraId="2BE7A44D" w14:textId="0E2952B1" w:rsidR="00F7667F" w:rsidRDefault="00F7667F" w:rsidP="00F7667F">
      <w:pPr>
        <w:pStyle w:val="TOC3"/>
        <w:rPr>
          <w:rFonts w:asciiTheme="minorHAnsi" w:eastAsiaTheme="minorEastAsia" w:hAnsiTheme="minorHAnsi" w:cstheme="minorBidi"/>
          <w:sz w:val="22"/>
          <w:szCs w:val="22"/>
          <w:lang w:eastAsia="en-GB"/>
        </w:rPr>
      </w:pPr>
      <w:r>
        <w:t>6.14.2</w:t>
      </w:r>
      <w:r>
        <w:tab/>
        <w:t>Solution details</w:t>
      </w:r>
      <w:r>
        <w:tab/>
      </w:r>
      <w:r>
        <w:fldChar w:fldCharType="begin"/>
      </w:r>
      <w:r>
        <w:instrText xml:space="preserve"> PAGEREF _Toc145075209 \h </w:instrText>
      </w:r>
      <w:r>
        <w:fldChar w:fldCharType="separate"/>
      </w:r>
      <w:r>
        <w:t>33</w:t>
      </w:r>
      <w:r>
        <w:fldChar w:fldCharType="end"/>
      </w:r>
    </w:p>
    <w:p w14:paraId="7096F377" w14:textId="2ADAD6AC" w:rsidR="00F7667F" w:rsidRDefault="00F7667F" w:rsidP="00F7667F">
      <w:pPr>
        <w:pStyle w:val="TOC3"/>
        <w:rPr>
          <w:rFonts w:asciiTheme="minorHAnsi" w:eastAsiaTheme="minorEastAsia" w:hAnsiTheme="minorHAnsi" w:cstheme="minorBidi"/>
          <w:sz w:val="22"/>
          <w:szCs w:val="22"/>
          <w:lang w:eastAsia="en-GB"/>
        </w:rPr>
      </w:pPr>
      <w:r>
        <w:t>6.14.3</w:t>
      </w:r>
      <w:r>
        <w:tab/>
        <w:t>Solution evaluation</w:t>
      </w:r>
      <w:r>
        <w:tab/>
      </w:r>
      <w:r>
        <w:fldChar w:fldCharType="begin"/>
      </w:r>
      <w:r>
        <w:instrText xml:space="preserve"> PAGEREF _Toc145075210 \h </w:instrText>
      </w:r>
      <w:r>
        <w:fldChar w:fldCharType="separate"/>
      </w:r>
      <w:r>
        <w:t>34</w:t>
      </w:r>
      <w:r>
        <w:fldChar w:fldCharType="end"/>
      </w:r>
    </w:p>
    <w:p w14:paraId="6A06FFBC" w14:textId="599703B7" w:rsidR="00F7667F" w:rsidRDefault="00F7667F" w:rsidP="00F7667F">
      <w:pPr>
        <w:pStyle w:val="TOC2"/>
        <w:rPr>
          <w:rFonts w:asciiTheme="minorHAnsi" w:eastAsiaTheme="minorEastAsia" w:hAnsiTheme="minorHAnsi" w:cstheme="minorBidi"/>
          <w:sz w:val="22"/>
          <w:szCs w:val="22"/>
          <w:lang w:eastAsia="en-GB"/>
        </w:rPr>
      </w:pPr>
      <w:r>
        <w:t>6.15</w:t>
      </w:r>
      <w:r>
        <w:tab/>
        <w:t>Solution #15: Authentication algorithm selection procedure between EEC and ECS</w:t>
      </w:r>
      <w:r>
        <w:tab/>
      </w:r>
      <w:r>
        <w:fldChar w:fldCharType="begin"/>
      </w:r>
      <w:r>
        <w:instrText xml:space="preserve"> PAGEREF _Toc145075211 \h </w:instrText>
      </w:r>
      <w:r>
        <w:fldChar w:fldCharType="separate"/>
      </w:r>
      <w:r>
        <w:t>34</w:t>
      </w:r>
      <w:r>
        <w:fldChar w:fldCharType="end"/>
      </w:r>
    </w:p>
    <w:p w14:paraId="298DB188" w14:textId="5FEB02A6" w:rsidR="00F7667F" w:rsidRDefault="00F7667F" w:rsidP="00F7667F">
      <w:pPr>
        <w:pStyle w:val="TOC3"/>
        <w:rPr>
          <w:rFonts w:asciiTheme="minorHAnsi" w:eastAsiaTheme="minorEastAsia" w:hAnsiTheme="minorHAnsi" w:cstheme="minorBidi"/>
          <w:sz w:val="22"/>
          <w:szCs w:val="22"/>
          <w:lang w:eastAsia="en-GB"/>
        </w:rPr>
      </w:pPr>
      <w:r>
        <w:t>6.15.1</w:t>
      </w:r>
      <w:r>
        <w:tab/>
        <w:t>Solution overview</w:t>
      </w:r>
      <w:r>
        <w:tab/>
      </w:r>
      <w:r>
        <w:fldChar w:fldCharType="begin"/>
      </w:r>
      <w:r>
        <w:instrText xml:space="preserve"> PAGEREF _Toc145075212 \h </w:instrText>
      </w:r>
      <w:r>
        <w:fldChar w:fldCharType="separate"/>
      </w:r>
      <w:r>
        <w:t>34</w:t>
      </w:r>
      <w:r>
        <w:fldChar w:fldCharType="end"/>
      </w:r>
    </w:p>
    <w:p w14:paraId="3BE066E7" w14:textId="096331D6" w:rsidR="00F7667F" w:rsidRDefault="00F7667F" w:rsidP="00F7667F">
      <w:pPr>
        <w:pStyle w:val="TOC3"/>
        <w:rPr>
          <w:rFonts w:asciiTheme="minorHAnsi" w:eastAsiaTheme="minorEastAsia" w:hAnsiTheme="minorHAnsi" w:cstheme="minorBidi"/>
          <w:sz w:val="22"/>
          <w:szCs w:val="22"/>
          <w:lang w:eastAsia="en-GB"/>
        </w:rPr>
      </w:pPr>
      <w:r>
        <w:t>6.15.2</w:t>
      </w:r>
      <w:r>
        <w:tab/>
        <w:t>Solution details</w:t>
      </w:r>
      <w:r>
        <w:tab/>
      </w:r>
      <w:r>
        <w:fldChar w:fldCharType="begin"/>
      </w:r>
      <w:r>
        <w:instrText xml:space="preserve"> PAGEREF _Toc145075213 \h </w:instrText>
      </w:r>
      <w:r>
        <w:fldChar w:fldCharType="separate"/>
      </w:r>
      <w:r>
        <w:t>34</w:t>
      </w:r>
      <w:r>
        <w:fldChar w:fldCharType="end"/>
      </w:r>
    </w:p>
    <w:p w14:paraId="2AD8841C" w14:textId="4BB44453" w:rsidR="00F7667F" w:rsidRDefault="00F7667F" w:rsidP="00F7667F">
      <w:pPr>
        <w:pStyle w:val="TOC3"/>
        <w:rPr>
          <w:rFonts w:asciiTheme="minorHAnsi" w:eastAsiaTheme="minorEastAsia" w:hAnsiTheme="minorHAnsi" w:cstheme="minorBidi"/>
          <w:sz w:val="22"/>
          <w:szCs w:val="22"/>
          <w:lang w:eastAsia="en-GB"/>
        </w:rPr>
      </w:pPr>
      <w:r>
        <w:t>6.15.3</w:t>
      </w:r>
      <w:r>
        <w:tab/>
        <w:t>Solution evaluation</w:t>
      </w:r>
      <w:r>
        <w:tab/>
      </w:r>
      <w:r>
        <w:fldChar w:fldCharType="begin"/>
      </w:r>
      <w:r>
        <w:instrText xml:space="preserve"> PAGEREF _Toc145075214 \h </w:instrText>
      </w:r>
      <w:r>
        <w:fldChar w:fldCharType="separate"/>
      </w:r>
      <w:r>
        <w:t>36</w:t>
      </w:r>
      <w:r>
        <w:fldChar w:fldCharType="end"/>
      </w:r>
    </w:p>
    <w:p w14:paraId="4F50F7FE" w14:textId="704201AB" w:rsidR="00F7667F" w:rsidRDefault="00F7667F" w:rsidP="00F7667F">
      <w:pPr>
        <w:pStyle w:val="TOC2"/>
        <w:rPr>
          <w:rFonts w:asciiTheme="minorHAnsi" w:eastAsiaTheme="minorEastAsia" w:hAnsiTheme="minorHAnsi" w:cstheme="minorBidi"/>
          <w:sz w:val="22"/>
          <w:szCs w:val="22"/>
          <w:lang w:eastAsia="en-GB"/>
        </w:rPr>
      </w:pPr>
      <w:r>
        <w:t>6.16</w:t>
      </w:r>
      <w:r>
        <w:tab/>
        <w:t>Solution #16: Authentication algorithm selection procedure between EEC and EES</w:t>
      </w:r>
      <w:r>
        <w:tab/>
      </w:r>
      <w:r>
        <w:fldChar w:fldCharType="begin"/>
      </w:r>
      <w:r>
        <w:instrText xml:space="preserve"> PAGEREF _Toc145075215 \h </w:instrText>
      </w:r>
      <w:r>
        <w:fldChar w:fldCharType="separate"/>
      </w:r>
      <w:r>
        <w:t>36</w:t>
      </w:r>
      <w:r>
        <w:fldChar w:fldCharType="end"/>
      </w:r>
    </w:p>
    <w:p w14:paraId="7046B299" w14:textId="69C802A1" w:rsidR="00F7667F" w:rsidRDefault="00F7667F" w:rsidP="00F7667F">
      <w:pPr>
        <w:pStyle w:val="TOC3"/>
        <w:rPr>
          <w:rFonts w:asciiTheme="minorHAnsi" w:eastAsiaTheme="minorEastAsia" w:hAnsiTheme="minorHAnsi" w:cstheme="minorBidi"/>
          <w:sz w:val="22"/>
          <w:szCs w:val="22"/>
          <w:lang w:eastAsia="en-GB"/>
        </w:rPr>
      </w:pPr>
      <w:r>
        <w:t>6.16.1</w:t>
      </w:r>
      <w:r>
        <w:tab/>
        <w:t>Solution overview</w:t>
      </w:r>
      <w:r>
        <w:tab/>
      </w:r>
      <w:r>
        <w:fldChar w:fldCharType="begin"/>
      </w:r>
      <w:r>
        <w:instrText xml:space="preserve"> PAGEREF _Toc145075216 \h </w:instrText>
      </w:r>
      <w:r>
        <w:fldChar w:fldCharType="separate"/>
      </w:r>
      <w:r>
        <w:t>36</w:t>
      </w:r>
      <w:r>
        <w:fldChar w:fldCharType="end"/>
      </w:r>
    </w:p>
    <w:p w14:paraId="633E83ED" w14:textId="08241D69" w:rsidR="00F7667F" w:rsidRDefault="00F7667F" w:rsidP="00F7667F">
      <w:pPr>
        <w:pStyle w:val="TOC3"/>
        <w:rPr>
          <w:rFonts w:asciiTheme="minorHAnsi" w:eastAsiaTheme="minorEastAsia" w:hAnsiTheme="minorHAnsi" w:cstheme="minorBidi"/>
          <w:sz w:val="22"/>
          <w:szCs w:val="22"/>
          <w:lang w:eastAsia="en-GB"/>
        </w:rPr>
      </w:pPr>
      <w:r>
        <w:t>6.16.2</w:t>
      </w:r>
      <w:r>
        <w:tab/>
        <w:t>Solution details</w:t>
      </w:r>
      <w:r>
        <w:tab/>
      </w:r>
      <w:r>
        <w:fldChar w:fldCharType="begin"/>
      </w:r>
      <w:r>
        <w:instrText xml:space="preserve"> PAGEREF _Toc145075217 \h </w:instrText>
      </w:r>
      <w:r>
        <w:fldChar w:fldCharType="separate"/>
      </w:r>
      <w:r>
        <w:t>36</w:t>
      </w:r>
      <w:r>
        <w:fldChar w:fldCharType="end"/>
      </w:r>
    </w:p>
    <w:p w14:paraId="70580E1C" w14:textId="543BB88E" w:rsidR="00F7667F" w:rsidRDefault="00F7667F" w:rsidP="00F7667F">
      <w:pPr>
        <w:pStyle w:val="TOC3"/>
        <w:rPr>
          <w:rFonts w:asciiTheme="minorHAnsi" w:eastAsiaTheme="minorEastAsia" w:hAnsiTheme="minorHAnsi" w:cstheme="minorBidi"/>
          <w:sz w:val="22"/>
          <w:szCs w:val="22"/>
          <w:lang w:eastAsia="en-GB"/>
        </w:rPr>
      </w:pPr>
      <w:r>
        <w:t>6.16.3</w:t>
      </w:r>
      <w:r>
        <w:tab/>
        <w:t>Solution evaluation</w:t>
      </w:r>
      <w:r>
        <w:tab/>
      </w:r>
      <w:r>
        <w:fldChar w:fldCharType="begin"/>
      </w:r>
      <w:r>
        <w:instrText xml:space="preserve"> PAGEREF _Toc145075218 \h </w:instrText>
      </w:r>
      <w:r>
        <w:fldChar w:fldCharType="separate"/>
      </w:r>
      <w:r>
        <w:t>37</w:t>
      </w:r>
      <w:r>
        <w:fldChar w:fldCharType="end"/>
      </w:r>
    </w:p>
    <w:p w14:paraId="7D224167" w14:textId="6BE21A12" w:rsidR="00F7667F" w:rsidRDefault="00F7667F" w:rsidP="00F7667F">
      <w:pPr>
        <w:pStyle w:val="TOC2"/>
        <w:rPr>
          <w:rFonts w:asciiTheme="minorHAnsi" w:eastAsiaTheme="minorEastAsia" w:hAnsiTheme="minorHAnsi" w:cstheme="minorBidi"/>
          <w:sz w:val="22"/>
          <w:szCs w:val="22"/>
          <w:lang w:eastAsia="en-GB"/>
        </w:rPr>
      </w:pPr>
      <w:r>
        <w:t>6.17</w:t>
      </w:r>
      <w:r>
        <w:tab/>
        <w:t>Solution #17: Using existing AKMA/GBA negotiation mechanism</w:t>
      </w:r>
      <w:r>
        <w:tab/>
      </w:r>
      <w:r>
        <w:fldChar w:fldCharType="begin"/>
      </w:r>
      <w:r>
        <w:instrText xml:space="preserve"> PAGEREF _Toc145075219 \h </w:instrText>
      </w:r>
      <w:r>
        <w:fldChar w:fldCharType="separate"/>
      </w:r>
      <w:r>
        <w:t>38</w:t>
      </w:r>
      <w:r>
        <w:fldChar w:fldCharType="end"/>
      </w:r>
    </w:p>
    <w:p w14:paraId="263408BA" w14:textId="5A0312EC" w:rsidR="00F7667F" w:rsidRDefault="00F7667F" w:rsidP="00F7667F">
      <w:pPr>
        <w:pStyle w:val="TOC3"/>
        <w:rPr>
          <w:rFonts w:asciiTheme="minorHAnsi" w:eastAsiaTheme="minorEastAsia" w:hAnsiTheme="minorHAnsi" w:cstheme="minorBidi"/>
          <w:sz w:val="22"/>
          <w:szCs w:val="22"/>
          <w:lang w:eastAsia="en-GB"/>
        </w:rPr>
      </w:pPr>
      <w:r>
        <w:t>6.17.1</w:t>
      </w:r>
      <w:r>
        <w:tab/>
        <w:t>Solution overview</w:t>
      </w:r>
      <w:r>
        <w:tab/>
      </w:r>
      <w:r>
        <w:fldChar w:fldCharType="begin"/>
      </w:r>
      <w:r>
        <w:instrText xml:space="preserve"> PAGEREF _Toc145075220 \h </w:instrText>
      </w:r>
      <w:r>
        <w:fldChar w:fldCharType="separate"/>
      </w:r>
      <w:r>
        <w:t>38</w:t>
      </w:r>
      <w:r>
        <w:fldChar w:fldCharType="end"/>
      </w:r>
    </w:p>
    <w:p w14:paraId="353F883C" w14:textId="5A909E42" w:rsidR="00F7667F" w:rsidRDefault="00F7667F" w:rsidP="00F7667F">
      <w:pPr>
        <w:pStyle w:val="TOC3"/>
        <w:rPr>
          <w:rFonts w:asciiTheme="minorHAnsi" w:eastAsiaTheme="minorEastAsia" w:hAnsiTheme="minorHAnsi" w:cstheme="minorBidi"/>
          <w:sz w:val="22"/>
          <w:szCs w:val="22"/>
          <w:lang w:eastAsia="en-GB"/>
        </w:rPr>
      </w:pPr>
      <w:r>
        <w:t>6.17.2</w:t>
      </w:r>
      <w:r>
        <w:tab/>
        <w:t>Solution details</w:t>
      </w:r>
      <w:r>
        <w:tab/>
      </w:r>
      <w:r>
        <w:fldChar w:fldCharType="begin"/>
      </w:r>
      <w:r>
        <w:instrText xml:space="preserve"> PAGEREF _Toc145075221 \h </w:instrText>
      </w:r>
      <w:r>
        <w:fldChar w:fldCharType="separate"/>
      </w:r>
      <w:r>
        <w:t>38</w:t>
      </w:r>
      <w:r>
        <w:fldChar w:fldCharType="end"/>
      </w:r>
    </w:p>
    <w:p w14:paraId="615A3645" w14:textId="19E7E214" w:rsidR="00F7667F" w:rsidRDefault="00F7667F" w:rsidP="00F7667F">
      <w:pPr>
        <w:pStyle w:val="TOC4"/>
        <w:rPr>
          <w:rFonts w:asciiTheme="minorHAnsi" w:eastAsiaTheme="minorEastAsia" w:hAnsiTheme="minorHAnsi" w:cstheme="minorBidi"/>
          <w:sz w:val="22"/>
          <w:szCs w:val="22"/>
          <w:lang w:eastAsia="en-GB"/>
        </w:rPr>
      </w:pPr>
      <w:r>
        <w:t>6.17.2.1</w:t>
      </w:r>
      <w:r>
        <w:tab/>
        <w:t>Shared key based EEC/UE authentication and certificate based ECS/EES authentication</w:t>
      </w:r>
      <w:r>
        <w:tab/>
      </w:r>
      <w:r>
        <w:fldChar w:fldCharType="begin"/>
      </w:r>
      <w:r>
        <w:instrText xml:space="preserve"> PAGEREF _Toc145075222 \h </w:instrText>
      </w:r>
      <w:r>
        <w:fldChar w:fldCharType="separate"/>
      </w:r>
      <w:r>
        <w:t>38</w:t>
      </w:r>
      <w:r>
        <w:fldChar w:fldCharType="end"/>
      </w:r>
    </w:p>
    <w:p w14:paraId="5CE0D20D" w14:textId="1DE6A7DF" w:rsidR="00F7667F" w:rsidRDefault="00F7667F" w:rsidP="00F7667F">
      <w:pPr>
        <w:pStyle w:val="TOC4"/>
        <w:rPr>
          <w:rFonts w:asciiTheme="minorHAnsi" w:eastAsiaTheme="minorEastAsia" w:hAnsiTheme="minorHAnsi" w:cstheme="minorBidi"/>
          <w:sz w:val="22"/>
          <w:szCs w:val="22"/>
          <w:lang w:eastAsia="en-GB"/>
        </w:rPr>
      </w:pPr>
      <w:r>
        <w:t>6.17.2.2</w:t>
      </w:r>
      <w:r>
        <w:tab/>
        <w:t>Shared key based mutual authentication</w:t>
      </w:r>
      <w:r>
        <w:tab/>
      </w:r>
      <w:r>
        <w:fldChar w:fldCharType="begin"/>
      </w:r>
      <w:r>
        <w:instrText xml:space="preserve"> PAGEREF _Toc145075223 \h </w:instrText>
      </w:r>
      <w:r>
        <w:fldChar w:fldCharType="separate"/>
      </w:r>
      <w:r>
        <w:t>38</w:t>
      </w:r>
      <w:r>
        <w:fldChar w:fldCharType="end"/>
      </w:r>
    </w:p>
    <w:p w14:paraId="37E72686" w14:textId="32D96860" w:rsidR="00F7667F" w:rsidRDefault="00F7667F" w:rsidP="00F7667F">
      <w:pPr>
        <w:pStyle w:val="TOC5"/>
        <w:rPr>
          <w:rFonts w:asciiTheme="minorHAnsi" w:eastAsiaTheme="minorEastAsia" w:hAnsiTheme="minorHAnsi" w:cstheme="minorBidi"/>
          <w:sz w:val="22"/>
          <w:szCs w:val="22"/>
          <w:lang w:eastAsia="en-GB"/>
        </w:rPr>
      </w:pPr>
      <w:r>
        <w:t>6.17.2.2.1</w:t>
      </w:r>
      <w:r>
        <w:tab/>
        <w:t>Shared key based mutual authentication in TLS 1.2</w:t>
      </w:r>
      <w:r>
        <w:tab/>
      </w:r>
      <w:r>
        <w:fldChar w:fldCharType="begin"/>
      </w:r>
      <w:r>
        <w:instrText xml:space="preserve"> PAGEREF _Toc145075224 \h </w:instrText>
      </w:r>
      <w:r>
        <w:fldChar w:fldCharType="separate"/>
      </w:r>
      <w:r>
        <w:t>38</w:t>
      </w:r>
      <w:r>
        <w:fldChar w:fldCharType="end"/>
      </w:r>
    </w:p>
    <w:p w14:paraId="39BDA870" w14:textId="0A46C338" w:rsidR="00F7667F" w:rsidRDefault="00F7667F" w:rsidP="00F7667F">
      <w:pPr>
        <w:pStyle w:val="TOC5"/>
        <w:rPr>
          <w:rFonts w:asciiTheme="minorHAnsi" w:eastAsiaTheme="minorEastAsia" w:hAnsiTheme="minorHAnsi" w:cstheme="minorBidi"/>
          <w:sz w:val="22"/>
          <w:szCs w:val="22"/>
          <w:lang w:eastAsia="en-GB"/>
        </w:rPr>
      </w:pPr>
      <w:r>
        <w:t>6.17.2.2.2</w:t>
      </w:r>
      <w:r>
        <w:tab/>
        <w:t>Shared key based mutual authentication in TLS 1.3</w:t>
      </w:r>
      <w:r>
        <w:tab/>
      </w:r>
      <w:r>
        <w:fldChar w:fldCharType="begin"/>
      </w:r>
      <w:r>
        <w:instrText xml:space="preserve"> PAGEREF _Toc145075225 \h </w:instrText>
      </w:r>
      <w:r>
        <w:fldChar w:fldCharType="separate"/>
      </w:r>
      <w:r>
        <w:t>39</w:t>
      </w:r>
      <w:r>
        <w:fldChar w:fldCharType="end"/>
      </w:r>
    </w:p>
    <w:p w14:paraId="3BF3AEA6" w14:textId="16CE5F2F" w:rsidR="00F7667F" w:rsidRDefault="00F7667F" w:rsidP="00F7667F">
      <w:pPr>
        <w:pStyle w:val="TOC4"/>
        <w:rPr>
          <w:rFonts w:asciiTheme="minorHAnsi" w:eastAsiaTheme="minorEastAsia" w:hAnsiTheme="minorHAnsi" w:cstheme="minorBidi"/>
          <w:sz w:val="22"/>
          <w:szCs w:val="22"/>
          <w:lang w:eastAsia="en-GB"/>
        </w:rPr>
      </w:pPr>
      <w:r>
        <w:t>6.17.2.3</w:t>
      </w:r>
      <w:r>
        <w:tab/>
        <w:t>Handling EEC authentication negotiation failure</w:t>
      </w:r>
      <w:r>
        <w:tab/>
      </w:r>
      <w:r>
        <w:fldChar w:fldCharType="begin"/>
      </w:r>
      <w:r>
        <w:instrText xml:space="preserve"> PAGEREF _Toc145075226 \h </w:instrText>
      </w:r>
      <w:r>
        <w:fldChar w:fldCharType="separate"/>
      </w:r>
      <w:r>
        <w:t>39</w:t>
      </w:r>
      <w:r>
        <w:fldChar w:fldCharType="end"/>
      </w:r>
    </w:p>
    <w:p w14:paraId="0E7FE79B" w14:textId="11761D96" w:rsidR="00F7667F" w:rsidRDefault="00F7667F" w:rsidP="00F7667F">
      <w:pPr>
        <w:pStyle w:val="TOC4"/>
        <w:rPr>
          <w:rFonts w:asciiTheme="minorHAnsi" w:eastAsiaTheme="minorEastAsia" w:hAnsiTheme="minorHAnsi" w:cstheme="minorBidi"/>
          <w:sz w:val="22"/>
          <w:szCs w:val="22"/>
          <w:lang w:eastAsia="en-GB"/>
        </w:rPr>
      </w:pPr>
      <w:r>
        <w:t>6.17.2.4</w:t>
      </w:r>
      <w:r>
        <w:tab/>
        <w:t>GPSI verification</w:t>
      </w:r>
      <w:r>
        <w:tab/>
      </w:r>
      <w:r>
        <w:fldChar w:fldCharType="begin"/>
      </w:r>
      <w:r>
        <w:instrText xml:space="preserve"> PAGEREF _Toc145075227 \h </w:instrText>
      </w:r>
      <w:r>
        <w:fldChar w:fldCharType="separate"/>
      </w:r>
      <w:r>
        <w:t>39</w:t>
      </w:r>
      <w:r>
        <w:fldChar w:fldCharType="end"/>
      </w:r>
    </w:p>
    <w:p w14:paraId="5BE4DBDB" w14:textId="01C0309E" w:rsidR="00F7667F" w:rsidRDefault="00F7667F" w:rsidP="00F7667F">
      <w:pPr>
        <w:pStyle w:val="TOC3"/>
        <w:rPr>
          <w:rFonts w:asciiTheme="minorHAnsi" w:eastAsiaTheme="minorEastAsia" w:hAnsiTheme="minorHAnsi" w:cstheme="minorBidi"/>
          <w:sz w:val="22"/>
          <w:szCs w:val="22"/>
          <w:lang w:eastAsia="en-GB"/>
        </w:rPr>
      </w:pPr>
      <w:r>
        <w:t>6.17.3</w:t>
      </w:r>
      <w:r>
        <w:tab/>
        <w:t>Solution evaluation</w:t>
      </w:r>
      <w:r>
        <w:tab/>
      </w:r>
      <w:r>
        <w:fldChar w:fldCharType="begin"/>
      </w:r>
      <w:r>
        <w:instrText xml:space="preserve"> PAGEREF _Toc145075228 \h </w:instrText>
      </w:r>
      <w:r>
        <w:fldChar w:fldCharType="separate"/>
      </w:r>
      <w:r>
        <w:t>39</w:t>
      </w:r>
      <w:r>
        <w:fldChar w:fldCharType="end"/>
      </w:r>
    </w:p>
    <w:p w14:paraId="75D34363" w14:textId="73BA5D4E" w:rsidR="00F7667F" w:rsidRDefault="00F7667F" w:rsidP="00F7667F">
      <w:pPr>
        <w:pStyle w:val="TOC2"/>
        <w:rPr>
          <w:rFonts w:asciiTheme="minorHAnsi" w:eastAsiaTheme="minorEastAsia" w:hAnsiTheme="minorHAnsi" w:cstheme="minorBidi"/>
          <w:sz w:val="22"/>
          <w:szCs w:val="22"/>
          <w:lang w:eastAsia="en-GB"/>
        </w:rPr>
      </w:pPr>
      <w:r>
        <w:t>6.18</w:t>
      </w:r>
      <w:r>
        <w:tab/>
        <w:t>Solution #18: Authentication and Authorization between V-ECS and H-ECS</w:t>
      </w:r>
      <w:r>
        <w:tab/>
      </w:r>
      <w:r>
        <w:fldChar w:fldCharType="begin"/>
      </w:r>
      <w:r>
        <w:instrText xml:space="preserve"> PAGEREF _Toc145075229 \h </w:instrText>
      </w:r>
      <w:r>
        <w:fldChar w:fldCharType="separate"/>
      </w:r>
      <w:r>
        <w:t>39</w:t>
      </w:r>
      <w:r>
        <w:fldChar w:fldCharType="end"/>
      </w:r>
    </w:p>
    <w:p w14:paraId="44CD1D35" w14:textId="75B32BE4" w:rsidR="00F7667F" w:rsidRDefault="00F7667F" w:rsidP="00F7667F">
      <w:pPr>
        <w:pStyle w:val="TOC3"/>
        <w:rPr>
          <w:rFonts w:asciiTheme="minorHAnsi" w:eastAsiaTheme="minorEastAsia" w:hAnsiTheme="minorHAnsi" w:cstheme="minorBidi"/>
          <w:sz w:val="22"/>
          <w:szCs w:val="22"/>
          <w:lang w:eastAsia="en-GB"/>
        </w:rPr>
      </w:pPr>
      <w:r>
        <w:t>6.18.1</w:t>
      </w:r>
      <w:r>
        <w:tab/>
        <w:t>Solution overview</w:t>
      </w:r>
      <w:r>
        <w:tab/>
      </w:r>
      <w:r>
        <w:fldChar w:fldCharType="begin"/>
      </w:r>
      <w:r>
        <w:instrText xml:space="preserve"> PAGEREF _Toc145075230 \h </w:instrText>
      </w:r>
      <w:r>
        <w:fldChar w:fldCharType="separate"/>
      </w:r>
      <w:r>
        <w:t>39</w:t>
      </w:r>
      <w:r>
        <w:fldChar w:fldCharType="end"/>
      </w:r>
    </w:p>
    <w:p w14:paraId="0BE657FE" w14:textId="18353AEB" w:rsidR="00F7667F" w:rsidRDefault="00F7667F" w:rsidP="00F7667F">
      <w:pPr>
        <w:pStyle w:val="TOC3"/>
        <w:rPr>
          <w:rFonts w:asciiTheme="minorHAnsi" w:eastAsiaTheme="minorEastAsia" w:hAnsiTheme="minorHAnsi" w:cstheme="minorBidi"/>
          <w:sz w:val="22"/>
          <w:szCs w:val="22"/>
          <w:lang w:eastAsia="en-GB"/>
        </w:rPr>
      </w:pPr>
      <w:r>
        <w:t>6.18.2</w:t>
      </w:r>
      <w:r>
        <w:tab/>
        <w:t>Solution details</w:t>
      </w:r>
      <w:r>
        <w:tab/>
      </w:r>
      <w:r>
        <w:fldChar w:fldCharType="begin"/>
      </w:r>
      <w:r>
        <w:instrText xml:space="preserve"> PAGEREF _Toc145075231 \h </w:instrText>
      </w:r>
      <w:r>
        <w:fldChar w:fldCharType="separate"/>
      </w:r>
      <w:r>
        <w:t>40</w:t>
      </w:r>
      <w:r>
        <w:fldChar w:fldCharType="end"/>
      </w:r>
    </w:p>
    <w:p w14:paraId="1ECA67AB" w14:textId="0D6A401D" w:rsidR="00F7667F" w:rsidRDefault="00F7667F" w:rsidP="00F7667F">
      <w:pPr>
        <w:pStyle w:val="TOC2"/>
        <w:rPr>
          <w:rFonts w:asciiTheme="minorHAnsi" w:eastAsiaTheme="minorEastAsia" w:hAnsiTheme="minorHAnsi" w:cstheme="minorBidi"/>
          <w:sz w:val="22"/>
          <w:szCs w:val="22"/>
          <w:lang w:eastAsia="en-GB"/>
        </w:rPr>
      </w:pPr>
      <w:r>
        <w:t>6.19</w:t>
      </w:r>
      <w:r>
        <w:tab/>
        <w:t>Solution #19: Authorization of V-ECS in roaming scenario</w:t>
      </w:r>
      <w:r>
        <w:tab/>
      </w:r>
      <w:r>
        <w:fldChar w:fldCharType="begin"/>
      </w:r>
      <w:r>
        <w:instrText xml:space="preserve"> PAGEREF _Toc145075232 \h </w:instrText>
      </w:r>
      <w:r>
        <w:fldChar w:fldCharType="separate"/>
      </w:r>
      <w:r>
        <w:t>40</w:t>
      </w:r>
      <w:r>
        <w:fldChar w:fldCharType="end"/>
      </w:r>
    </w:p>
    <w:p w14:paraId="55F7CE08" w14:textId="6135F47D" w:rsidR="00F7667F" w:rsidRDefault="00F7667F" w:rsidP="00F7667F">
      <w:pPr>
        <w:pStyle w:val="TOC3"/>
        <w:rPr>
          <w:rFonts w:asciiTheme="minorHAnsi" w:eastAsiaTheme="minorEastAsia" w:hAnsiTheme="minorHAnsi" w:cstheme="minorBidi"/>
          <w:sz w:val="22"/>
          <w:szCs w:val="22"/>
          <w:lang w:eastAsia="en-GB"/>
        </w:rPr>
      </w:pPr>
      <w:r>
        <w:t>6.19.1</w:t>
      </w:r>
      <w:r>
        <w:tab/>
        <w:t>Solution overview</w:t>
      </w:r>
      <w:r>
        <w:tab/>
      </w:r>
      <w:r>
        <w:fldChar w:fldCharType="begin"/>
      </w:r>
      <w:r>
        <w:instrText xml:space="preserve"> PAGEREF _Toc145075233 \h </w:instrText>
      </w:r>
      <w:r>
        <w:fldChar w:fldCharType="separate"/>
      </w:r>
      <w:r>
        <w:t>40</w:t>
      </w:r>
      <w:r>
        <w:fldChar w:fldCharType="end"/>
      </w:r>
    </w:p>
    <w:p w14:paraId="1EA7EA9D" w14:textId="2E079E69" w:rsidR="00F7667F" w:rsidRDefault="00F7667F" w:rsidP="00F7667F">
      <w:pPr>
        <w:pStyle w:val="TOC3"/>
        <w:rPr>
          <w:rFonts w:asciiTheme="minorHAnsi" w:eastAsiaTheme="minorEastAsia" w:hAnsiTheme="minorHAnsi" w:cstheme="minorBidi"/>
          <w:sz w:val="22"/>
          <w:szCs w:val="22"/>
          <w:lang w:eastAsia="en-GB"/>
        </w:rPr>
      </w:pPr>
      <w:r>
        <w:t>6.19.2</w:t>
      </w:r>
      <w:r>
        <w:tab/>
        <w:t>Solution details</w:t>
      </w:r>
      <w:r>
        <w:tab/>
      </w:r>
      <w:r>
        <w:fldChar w:fldCharType="begin"/>
      </w:r>
      <w:r>
        <w:instrText xml:space="preserve"> PAGEREF _Toc145075234 \h </w:instrText>
      </w:r>
      <w:r>
        <w:fldChar w:fldCharType="separate"/>
      </w:r>
      <w:r>
        <w:t>40</w:t>
      </w:r>
      <w:r>
        <w:fldChar w:fldCharType="end"/>
      </w:r>
    </w:p>
    <w:p w14:paraId="2AE05D7B" w14:textId="28D2939A" w:rsidR="00F7667F" w:rsidRDefault="00F7667F" w:rsidP="00F7667F">
      <w:pPr>
        <w:pStyle w:val="TOC3"/>
        <w:rPr>
          <w:rFonts w:asciiTheme="minorHAnsi" w:eastAsiaTheme="minorEastAsia" w:hAnsiTheme="minorHAnsi" w:cstheme="minorBidi"/>
          <w:sz w:val="22"/>
          <w:szCs w:val="22"/>
          <w:lang w:eastAsia="en-GB"/>
        </w:rPr>
      </w:pPr>
      <w:r>
        <w:t>6.19.3</w:t>
      </w:r>
      <w:r>
        <w:tab/>
        <w:t>Solution evaluation</w:t>
      </w:r>
      <w:r>
        <w:tab/>
      </w:r>
      <w:r>
        <w:fldChar w:fldCharType="begin"/>
      </w:r>
      <w:r>
        <w:instrText xml:space="preserve"> PAGEREF _Toc145075235 \h </w:instrText>
      </w:r>
      <w:r>
        <w:fldChar w:fldCharType="separate"/>
      </w:r>
      <w:r>
        <w:t>41</w:t>
      </w:r>
      <w:r>
        <w:fldChar w:fldCharType="end"/>
      </w:r>
    </w:p>
    <w:p w14:paraId="7C6F065B" w14:textId="7A5D4F6F" w:rsidR="00F7667F" w:rsidRDefault="00F7667F" w:rsidP="00F7667F">
      <w:pPr>
        <w:pStyle w:val="TOC2"/>
        <w:rPr>
          <w:rFonts w:asciiTheme="minorHAnsi" w:eastAsiaTheme="minorEastAsia" w:hAnsiTheme="minorHAnsi" w:cstheme="minorBidi"/>
          <w:sz w:val="22"/>
          <w:szCs w:val="22"/>
          <w:lang w:eastAsia="en-GB"/>
        </w:rPr>
      </w:pPr>
      <w:r>
        <w:t>6.20</w:t>
      </w:r>
      <w:r>
        <w:tab/>
        <w:t>Solution #20: Transport security for the EDGE10 interface</w:t>
      </w:r>
      <w:r>
        <w:tab/>
      </w:r>
      <w:r>
        <w:fldChar w:fldCharType="begin"/>
      </w:r>
      <w:r>
        <w:instrText xml:space="preserve"> PAGEREF _Toc145075236 \h </w:instrText>
      </w:r>
      <w:r>
        <w:fldChar w:fldCharType="separate"/>
      </w:r>
      <w:r>
        <w:t>41</w:t>
      </w:r>
      <w:r>
        <w:fldChar w:fldCharType="end"/>
      </w:r>
    </w:p>
    <w:p w14:paraId="4A53C69F" w14:textId="29ABD84F" w:rsidR="00F7667F" w:rsidRDefault="00F7667F" w:rsidP="00F7667F">
      <w:pPr>
        <w:pStyle w:val="TOC3"/>
        <w:rPr>
          <w:rFonts w:asciiTheme="minorHAnsi" w:eastAsiaTheme="minorEastAsia" w:hAnsiTheme="minorHAnsi" w:cstheme="minorBidi"/>
          <w:sz w:val="22"/>
          <w:szCs w:val="22"/>
          <w:lang w:eastAsia="en-GB"/>
        </w:rPr>
      </w:pPr>
      <w:r>
        <w:t>6.20.1</w:t>
      </w:r>
      <w:r>
        <w:tab/>
        <w:t>Solution overview</w:t>
      </w:r>
      <w:r>
        <w:tab/>
      </w:r>
      <w:r>
        <w:fldChar w:fldCharType="begin"/>
      </w:r>
      <w:r>
        <w:instrText xml:space="preserve"> PAGEREF _Toc145075237 \h </w:instrText>
      </w:r>
      <w:r>
        <w:fldChar w:fldCharType="separate"/>
      </w:r>
      <w:r>
        <w:t>41</w:t>
      </w:r>
      <w:r>
        <w:fldChar w:fldCharType="end"/>
      </w:r>
    </w:p>
    <w:p w14:paraId="0AF79B74" w14:textId="23909E02" w:rsidR="00F7667F" w:rsidRDefault="00F7667F" w:rsidP="00F7667F">
      <w:pPr>
        <w:pStyle w:val="TOC3"/>
        <w:rPr>
          <w:rFonts w:asciiTheme="minorHAnsi" w:eastAsiaTheme="minorEastAsia" w:hAnsiTheme="minorHAnsi" w:cstheme="minorBidi"/>
          <w:sz w:val="22"/>
          <w:szCs w:val="22"/>
          <w:lang w:eastAsia="en-GB"/>
        </w:rPr>
      </w:pPr>
      <w:r>
        <w:t>6.20.2</w:t>
      </w:r>
      <w:r>
        <w:tab/>
        <w:t>Solution details</w:t>
      </w:r>
      <w:r>
        <w:tab/>
      </w:r>
      <w:r>
        <w:fldChar w:fldCharType="begin"/>
      </w:r>
      <w:r>
        <w:instrText xml:space="preserve"> PAGEREF _Toc145075238 \h </w:instrText>
      </w:r>
      <w:r>
        <w:fldChar w:fldCharType="separate"/>
      </w:r>
      <w:r>
        <w:t>41</w:t>
      </w:r>
      <w:r>
        <w:fldChar w:fldCharType="end"/>
      </w:r>
    </w:p>
    <w:p w14:paraId="581374E0" w14:textId="7D2CA0A2" w:rsidR="00F7667F" w:rsidRDefault="00F7667F" w:rsidP="00F7667F">
      <w:pPr>
        <w:pStyle w:val="TOC3"/>
        <w:rPr>
          <w:rFonts w:asciiTheme="minorHAnsi" w:eastAsiaTheme="minorEastAsia" w:hAnsiTheme="minorHAnsi" w:cstheme="minorBidi"/>
          <w:sz w:val="22"/>
          <w:szCs w:val="22"/>
          <w:lang w:eastAsia="en-GB"/>
        </w:rPr>
      </w:pPr>
      <w:r>
        <w:t>6.20.3</w:t>
      </w:r>
      <w:r>
        <w:tab/>
        <w:t>Solution evaluation</w:t>
      </w:r>
      <w:r>
        <w:tab/>
      </w:r>
      <w:r>
        <w:fldChar w:fldCharType="begin"/>
      </w:r>
      <w:r>
        <w:instrText xml:space="preserve"> PAGEREF _Toc145075239 \h </w:instrText>
      </w:r>
      <w:r>
        <w:fldChar w:fldCharType="separate"/>
      </w:r>
      <w:r>
        <w:t>41</w:t>
      </w:r>
      <w:r>
        <w:fldChar w:fldCharType="end"/>
      </w:r>
    </w:p>
    <w:p w14:paraId="7D779701" w14:textId="17BEA5B7" w:rsidR="00F7667F" w:rsidRDefault="00F7667F" w:rsidP="00F7667F">
      <w:pPr>
        <w:pStyle w:val="TOC2"/>
        <w:rPr>
          <w:rFonts w:asciiTheme="minorHAnsi" w:eastAsiaTheme="minorEastAsia" w:hAnsiTheme="minorHAnsi" w:cstheme="minorBidi"/>
          <w:sz w:val="22"/>
          <w:szCs w:val="22"/>
          <w:lang w:eastAsia="en-GB"/>
        </w:rPr>
      </w:pPr>
      <w:r>
        <w:t>6.21</w:t>
      </w:r>
      <w:r>
        <w:tab/>
        <w:t xml:space="preserve">Solution #21: </w:t>
      </w:r>
      <w:r>
        <w:rPr>
          <w:lang w:eastAsia="zh-CN"/>
        </w:rPr>
        <w:t>Using</w:t>
      </w:r>
      <w:r>
        <w:t xml:space="preserve"> local policy on authorization between EESes</w:t>
      </w:r>
      <w:r>
        <w:tab/>
      </w:r>
      <w:r>
        <w:fldChar w:fldCharType="begin"/>
      </w:r>
      <w:r>
        <w:instrText xml:space="preserve"> PAGEREF _Toc145075240 \h </w:instrText>
      </w:r>
      <w:r>
        <w:fldChar w:fldCharType="separate"/>
      </w:r>
      <w:r>
        <w:t>41</w:t>
      </w:r>
      <w:r>
        <w:fldChar w:fldCharType="end"/>
      </w:r>
    </w:p>
    <w:p w14:paraId="6FE8F533" w14:textId="100EF60F" w:rsidR="00F7667F" w:rsidRDefault="00F7667F" w:rsidP="00F7667F">
      <w:pPr>
        <w:pStyle w:val="TOC3"/>
        <w:rPr>
          <w:rFonts w:asciiTheme="minorHAnsi" w:eastAsiaTheme="minorEastAsia" w:hAnsiTheme="minorHAnsi" w:cstheme="minorBidi"/>
          <w:sz w:val="22"/>
          <w:szCs w:val="22"/>
          <w:lang w:eastAsia="en-GB"/>
        </w:rPr>
      </w:pPr>
      <w:r>
        <w:t>6.21.1</w:t>
      </w:r>
      <w:r>
        <w:tab/>
        <w:t>Solution overview</w:t>
      </w:r>
      <w:r>
        <w:tab/>
      </w:r>
      <w:r>
        <w:fldChar w:fldCharType="begin"/>
      </w:r>
      <w:r>
        <w:instrText xml:space="preserve"> PAGEREF _Toc145075241 \h </w:instrText>
      </w:r>
      <w:r>
        <w:fldChar w:fldCharType="separate"/>
      </w:r>
      <w:r>
        <w:t>41</w:t>
      </w:r>
      <w:r>
        <w:fldChar w:fldCharType="end"/>
      </w:r>
    </w:p>
    <w:p w14:paraId="57139ED6" w14:textId="2092ABDE" w:rsidR="00F7667F" w:rsidRDefault="00F7667F" w:rsidP="00F7667F">
      <w:pPr>
        <w:pStyle w:val="TOC3"/>
        <w:rPr>
          <w:rFonts w:asciiTheme="minorHAnsi" w:eastAsiaTheme="minorEastAsia" w:hAnsiTheme="minorHAnsi" w:cstheme="minorBidi"/>
          <w:sz w:val="22"/>
          <w:szCs w:val="22"/>
          <w:lang w:eastAsia="en-GB"/>
        </w:rPr>
      </w:pPr>
      <w:r>
        <w:t>6.21.2</w:t>
      </w:r>
      <w:r>
        <w:tab/>
        <w:t>Solution details</w:t>
      </w:r>
      <w:r>
        <w:tab/>
      </w:r>
      <w:r>
        <w:fldChar w:fldCharType="begin"/>
      </w:r>
      <w:r>
        <w:instrText xml:space="preserve"> PAGEREF _Toc145075242 \h </w:instrText>
      </w:r>
      <w:r>
        <w:fldChar w:fldCharType="separate"/>
      </w:r>
      <w:r>
        <w:t>41</w:t>
      </w:r>
      <w:r>
        <w:fldChar w:fldCharType="end"/>
      </w:r>
    </w:p>
    <w:p w14:paraId="26C15495" w14:textId="2394437E" w:rsidR="00F7667F" w:rsidRDefault="00F7667F" w:rsidP="00F7667F">
      <w:pPr>
        <w:pStyle w:val="TOC3"/>
        <w:rPr>
          <w:rFonts w:asciiTheme="minorHAnsi" w:eastAsiaTheme="minorEastAsia" w:hAnsiTheme="minorHAnsi" w:cstheme="minorBidi"/>
          <w:sz w:val="22"/>
          <w:szCs w:val="22"/>
          <w:lang w:eastAsia="en-GB"/>
        </w:rPr>
      </w:pPr>
      <w:r>
        <w:t>6.21.3</w:t>
      </w:r>
      <w:r>
        <w:tab/>
        <w:t>Solution evaluation</w:t>
      </w:r>
      <w:r>
        <w:tab/>
      </w:r>
      <w:r>
        <w:fldChar w:fldCharType="begin"/>
      </w:r>
      <w:r>
        <w:instrText xml:space="preserve"> PAGEREF _Toc145075243 \h </w:instrText>
      </w:r>
      <w:r>
        <w:fldChar w:fldCharType="separate"/>
      </w:r>
      <w:r>
        <w:t>41</w:t>
      </w:r>
      <w:r>
        <w:fldChar w:fldCharType="end"/>
      </w:r>
    </w:p>
    <w:p w14:paraId="61D68DA0" w14:textId="0D070E85" w:rsidR="00F7667F" w:rsidRDefault="00F7667F" w:rsidP="00F7667F">
      <w:pPr>
        <w:pStyle w:val="TOC2"/>
        <w:rPr>
          <w:rFonts w:asciiTheme="minorHAnsi" w:eastAsiaTheme="minorEastAsia" w:hAnsiTheme="minorHAnsi" w:cstheme="minorBidi"/>
          <w:sz w:val="22"/>
          <w:szCs w:val="22"/>
          <w:lang w:eastAsia="en-GB"/>
        </w:rPr>
      </w:pPr>
      <w:r>
        <w:t>6.23</w:t>
      </w:r>
      <w:r>
        <w:tab/>
        <w:t xml:space="preserve">Solution #23: </w:t>
      </w:r>
      <w:r>
        <w:rPr>
          <w:lang w:eastAsia="zh-CN"/>
        </w:rPr>
        <w:t>EAS discovery procedure protection</w:t>
      </w:r>
      <w:r>
        <w:tab/>
      </w:r>
      <w:r>
        <w:fldChar w:fldCharType="begin"/>
      </w:r>
      <w:r>
        <w:instrText xml:space="preserve"> PAGEREF _Toc145075244 \h </w:instrText>
      </w:r>
      <w:r>
        <w:fldChar w:fldCharType="separate"/>
      </w:r>
      <w:r>
        <w:t>43</w:t>
      </w:r>
      <w:r>
        <w:fldChar w:fldCharType="end"/>
      </w:r>
    </w:p>
    <w:p w14:paraId="7F04277C" w14:textId="7E994E14" w:rsidR="00F7667F" w:rsidRDefault="00F7667F" w:rsidP="00F7667F">
      <w:pPr>
        <w:pStyle w:val="TOC3"/>
        <w:rPr>
          <w:rFonts w:asciiTheme="minorHAnsi" w:eastAsiaTheme="minorEastAsia" w:hAnsiTheme="minorHAnsi" w:cstheme="minorBidi"/>
          <w:sz w:val="22"/>
          <w:szCs w:val="22"/>
          <w:lang w:eastAsia="en-GB"/>
        </w:rPr>
      </w:pPr>
      <w:r>
        <w:t>6.23.1</w:t>
      </w:r>
      <w:r>
        <w:tab/>
        <w:t>Solution overview</w:t>
      </w:r>
      <w:r>
        <w:tab/>
      </w:r>
      <w:r>
        <w:fldChar w:fldCharType="begin"/>
      </w:r>
      <w:r>
        <w:instrText xml:space="preserve"> PAGEREF _Toc145075245 \h </w:instrText>
      </w:r>
      <w:r>
        <w:fldChar w:fldCharType="separate"/>
      </w:r>
      <w:r>
        <w:t>43</w:t>
      </w:r>
      <w:r>
        <w:fldChar w:fldCharType="end"/>
      </w:r>
    </w:p>
    <w:p w14:paraId="5D6BC39F" w14:textId="22537610" w:rsidR="00F7667F" w:rsidRDefault="00F7667F" w:rsidP="00F7667F">
      <w:pPr>
        <w:pStyle w:val="TOC3"/>
        <w:rPr>
          <w:rFonts w:asciiTheme="minorHAnsi" w:eastAsiaTheme="minorEastAsia" w:hAnsiTheme="minorHAnsi" w:cstheme="minorBidi"/>
          <w:sz w:val="22"/>
          <w:szCs w:val="22"/>
          <w:lang w:eastAsia="en-GB"/>
        </w:rPr>
      </w:pPr>
      <w:r>
        <w:t>6.23.2</w:t>
      </w:r>
      <w:r>
        <w:tab/>
        <w:t>Solution details</w:t>
      </w:r>
      <w:r>
        <w:tab/>
      </w:r>
      <w:r>
        <w:fldChar w:fldCharType="begin"/>
      </w:r>
      <w:r>
        <w:instrText xml:space="preserve"> PAGEREF _Toc145075246 \h </w:instrText>
      </w:r>
      <w:r>
        <w:fldChar w:fldCharType="separate"/>
      </w:r>
      <w:r>
        <w:t>43</w:t>
      </w:r>
      <w:r>
        <w:fldChar w:fldCharType="end"/>
      </w:r>
    </w:p>
    <w:p w14:paraId="0A3C831B" w14:textId="04E32992" w:rsidR="00F7667F" w:rsidRDefault="00F7667F" w:rsidP="00F7667F">
      <w:pPr>
        <w:pStyle w:val="TOC3"/>
        <w:rPr>
          <w:rFonts w:asciiTheme="minorHAnsi" w:eastAsiaTheme="minorEastAsia" w:hAnsiTheme="minorHAnsi" w:cstheme="minorBidi"/>
          <w:sz w:val="22"/>
          <w:szCs w:val="22"/>
          <w:lang w:eastAsia="en-GB"/>
        </w:rPr>
      </w:pPr>
      <w:r>
        <w:t>6.23.3</w:t>
      </w:r>
      <w:r>
        <w:tab/>
        <w:t>Solution evaluation</w:t>
      </w:r>
      <w:r>
        <w:tab/>
      </w:r>
      <w:r>
        <w:fldChar w:fldCharType="begin"/>
      </w:r>
      <w:r>
        <w:instrText xml:space="preserve"> PAGEREF _Toc145075247 \h </w:instrText>
      </w:r>
      <w:r>
        <w:fldChar w:fldCharType="separate"/>
      </w:r>
      <w:r>
        <w:t>43</w:t>
      </w:r>
      <w:r>
        <w:fldChar w:fldCharType="end"/>
      </w:r>
    </w:p>
    <w:p w14:paraId="4E7E5C34" w14:textId="71CB8B4D" w:rsidR="00F7667F" w:rsidRDefault="00F7667F" w:rsidP="00F7667F">
      <w:pPr>
        <w:pStyle w:val="TOC2"/>
        <w:rPr>
          <w:rFonts w:asciiTheme="minorHAnsi" w:eastAsiaTheme="minorEastAsia" w:hAnsiTheme="minorHAnsi" w:cstheme="minorBidi"/>
          <w:sz w:val="22"/>
          <w:szCs w:val="22"/>
          <w:lang w:eastAsia="en-GB"/>
        </w:rPr>
      </w:pPr>
      <w:r>
        <w:t>6.24</w:t>
      </w:r>
      <w:r>
        <w:tab/>
        <w:t>Solution #24: Public key signature based ECS/EES authentication</w:t>
      </w:r>
      <w:r>
        <w:tab/>
      </w:r>
      <w:r>
        <w:fldChar w:fldCharType="begin"/>
      </w:r>
      <w:r>
        <w:instrText xml:space="preserve"> PAGEREF _Toc145075248 \h </w:instrText>
      </w:r>
      <w:r>
        <w:fldChar w:fldCharType="separate"/>
      </w:r>
      <w:r>
        <w:t>43</w:t>
      </w:r>
      <w:r>
        <w:fldChar w:fldCharType="end"/>
      </w:r>
    </w:p>
    <w:p w14:paraId="60A415F9" w14:textId="7F5CF602" w:rsidR="00F7667F" w:rsidRDefault="00F7667F" w:rsidP="00F7667F">
      <w:pPr>
        <w:pStyle w:val="TOC3"/>
        <w:rPr>
          <w:rFonts w:asciiTheme="minorHAnsi" w:eastAsiaTheme="minorEastAsia" w:hAnsiTheme="minorHAnsi" w:cstheme="minorBidi"/>
          <w:sz w:val="22"/>
          <w:szCs w:val="22"/>
          <w:lang w:eastAsia="en-GB"/>
        </w:rPr>
      </w:pPr>
      <w:r>
        <w:t>6.24.1</w:t>
      </w:r>
      <w:r>
        <w:tab/>
        <w:t>Solution overview</w:t>
      </w:r>
      <w:r>
        <w:tab/>
      </w:r>
      <w:r>
        <w:fldChar w:fldCharType="begin"/>
      </w:r>
      <w:r>
        <w:instrText xml:space="preserve"> PAGEREF _Toc145075249 \h </w:instrText>
      </w:r>
      <w:r>
        <w:fldChar w:fldCharType="separate"/>
      </w:r>
      <w:r>
        <w:t>43</w:t>
      </w:r>
      <w:r>
        <w:fldChar w:fldCharType="end"/>
      </w:r>
    </w:p>
    <w:p w14:paraId="11EBDE8E" w14:textId="5D35CE45" w:rsidR="00F7667F" w:rsidRDefault="00F7667F" w:rsidP="00F7667F">
      <w:pPr>
        <w:pStyle w:val="TOC3"/>
        <w:rPr>
          <w:rFonts w:asciiTheme="minorHAnsi" w:eastAsiaTheme="minorEastAsia" w:hAnsiTheme="minorHAnsi" w:cstheme="minorBidi"/>
          <w:sz w:val="22"/>
          <w:szCs w:val="22"/>
          <w:lang w:eastAsia="en-GB"/>
        </w:rPr>
      </w:pPr>
      <w:r>
        <w:t>6.24.2</w:t>
      </w:r>
      <w:r>
        <w:tab/>
        <w:t>Solution details</w:t>
      </w:r>
      <w:r>
        <w:tab/>
      </w:r>
      <w:r>
        <w:fldChar w:fldCharType="begin"/>
      </w:r>
      <w:r>
        <w:instrText xml:space="preserve"> PAGEREF _Toc145075250 \h </w:instrText>
      </w:r>
      <w:r>
        <w:fldChar w:fldCharType="separate"/>
      </w:r>
      <w:r>
        <w:t>43</w:t>
      </w:r>
      <w:r>
        <w:fldChar w:fldCharType="end"/>
      </w:r>
    </w:p>
    <w:p w14:paraId="20C5B30C" w14:textId="323FB572" w:rsidR="00F7667F" w:rsidRDefault="00F7667F" w:rsidP="00F7667F">
      <w:pPr>
        <w:pStyle w:val="TOC3"/>
        <w:rPr>
          <w:rFonts w:asciiTheme="minorHAnsi" w:eastAsiaTheme="minorEastAsia" w:hAnsiTheme="minorHAnsi" w:cstheme="minorBidi"/>
          <w:sz w:val="22"/>
          <w:szCs w:val="22"/>
          <w:lang w:eastAsia="en-GB"/>
        </w:rPr>
      </w:pPr>
      <w:r>
        <w:t>6.24.3</w:t>
      </w:r>
      <w:r>
        <w:tab/>
        <w:t>Solution evaluation</w:t>
      </w:r>
      <w:r>
        <w:tab/>
      </w:r>
      <w:r>
        <w:fldChar w:fldCharType="begin"/>
      </w:r>
      <w:r>
        <w:instrText xml:space="preserve"> PAGEREF _Toc145075251 \h </w:instrText>
      </w:r>
      <w:r>
        <w:fldChar w:fldCharType="separate"/>
      </w:r>
      <w:r>
        <w:t>44</w:t>
      </w:r>
      <w:r>
        <w:fldChar w:fldCharType="end"/>
      </w:r>
    </w:p>
    <w:p w14:paraId="5B729572" w14:textId="20E35D11" w:rsidR="00F7667F" w:rsidRDefault="00F7667F" w:rsidP="00F7667F">
      <w:pPr>
        <w:pStyle w:val="TOC2"/>
        <w:rPr>
          <w:rFonts w:asciiTheme="minorHAnsi" w:eastAsiaTheme="minorEastAsia" w:hAnsiTheme="minorHAnsi" w:cstheme="minorBidi"/>
          <w:sz w:val="22"/>
          <w:szCs w:val="22"/>
          <w:lang w:eastAsia="en-GB"/>
        </w:rPr>
      </w:pPr>
      <w:r>
        <w:t>6.25</w:t>
      </w:r>
      <w:r>
        <w:tab/>
        <w:t>Solution #25: Utilizing Token-Based Solutions for EEC authentication</w:t>
      </w:r>
      <w:r>
        <w:tab/>
      </w:r>
      <w:r>
        <w:fldChar w:fldCharType="begin"/>
      </w:r>
      <w:r>
        <w:instrText xml:space="preserve"> PAGEREF _Toc145075252 \h </w:instrText>
      </w:r>
      <w:r>
        <w:fldChar w:fldCharType="separate"/>
      </w:r>
      <w:r>
        <w:t>44</w:t>
      </w:r>
      <w:r>
        <w:fldChar w:fldCharType="end"/>
      </w:r>
    </w:p>
    <w:p w14:paraId="55DC1832" w14:textId="599B1BF1" w:rsidR="00F7667F" w:rsidRDefault="00F7667F" w:rsidP="00F7667F">
      <w:pPr>
        <w:pStyle w:val="TOC3"/>
        <w:rPr>
          <w:rFonts w:asciiTheme="minorHAnsi" w:eastAsiaTheme="minorEastAsia" w:hAnsiTheme="minorHAnsi" w:cstheme="minorBidi"/>
          <w:sz w:val="22"/>
          <w:szCs w:val="22"/>
          <w:lang w:eastAsia="en-GB"/>
        </w:rPr>
      </w:pPr>
      <w:r>
        <w:t>6.25.1</w:t>
      </w:r>
      <w:r>
        <w:tab/>
        <w:t>Solution overview</w:t>
      </w:r>
      <w:r>
        <w:tab/>
      </w:r>
      <w:r>
        <w:fldChar w:fldCharType="begin"/>
      </w:r>
      <w:r>
        <w:instrText xml:space="preserve"> PAGEREF _Toc145075253 \h </w:instrText>
      </w:r>
      <w:r>
        <w:fldChar w:fldCharType="separate"/>
      </w:r>
      <w:r>
        <w:t>44</w:t>
      </w:r>
      <w:r>
        <w:fldChar w:fldCharType="end"/>
      </w:r>
    </w:p>
    <w:p w14:paraId="77991193" w14:textId="5BF0D50A" w:rsidR="00F7667F" w:rsidRDefault="00F7667F" w:rsidP="00F7667F">
      <w:pPr>
        <w:pStyle w:val="TOC3"/>
        <w:rPr>
          <w:rFonts w:asciiTheme="minorHAnsi" w:eastAsiaTheme="minorEastAsia" w:hAnsiTheme="minorHAnsi" w:cstheme="minorBidi"/>
          <w:sz w:val="22"/>
          <w:szCs w:val="22"/>
          <w:lang w:eastAsia="en-GB"/>
        </w:rPr>
      </w:pPr>
      <w:r>
        <w:t>6.25.2</w:t>
      </w:r>
      <w:r>
        <w:tab/>
        <w:t>Solution details</w:t>
      </w:r>
      <w:r>
        <w:tab/>
      </w:r>
      <w:r>
        <w:fldChar w:fldCharType="begin"/>
      </w:r>
      <w:r>
        <w:instrText xml:space="preserve"> PAGEREF _Toc145075254 \h </w:instrText>
      </w:r>
      <w:r>
        <w:fldChar w:fldCharType="separate"/>
      </w:r>
      <w:r>
        <w:t>44</w:t>
      </w:r>
      <w:r>
        <w:fldChar w:fldCharType="end"/>
      </w:r>
    </w:p>
    <w:p w14:paraId="46442552" w14:textId="7EB10C08" w:rsidR="00F7667F" w:rsidRDefault="00F7667F" w:rsidP="00F7667F">
      <w:pPr>
        <w:pStyle w:val="TOC3"/>
        <w:rPr>
          <w:rFonts w:asciiTheme="minorHAnsi" w:eastAsiaTheme="minorEastAsia" w:hAnsiTheme="minorHAnsi" w:cstheme="minorBidi"/>
          <w:sz w:val="22"/>
          <w:szCs w:val="22"/>
          <w:lang w:eastAsia="en-GB"/>
        </w:rPr>
      </w:pPr>
      <w:r>
        <w:t>6.25.3</w:t>
      </w:r>
      <w:r>
        <w:tab/>
        <w:t>Solution evaluation</w:t>
      </w:r>
      <w:r>
        <w:tab/>
      </w:r>
      <w:r>
        <w:fldChar w:fldCharType="begin"/>
      </w:r>
      <w:r>
        <w:instrText xml:space="preserve"> PAGEREF _Toc145075255 \h </w:instrText>
      </w:r>
      <w:r>
        <w:fldChar w:fldCharType="separate"/>
      </w:r>
      <w:r>
        <w:t>45</w:t>
      </w:r>
      <w:r>
        <w:fldChar w:fldCharType="end"/>
      </w:r>
    </w:p>
    <w:p w14:paraId="3F588A70" w14:textId="15D8885B" w:rsidR="00F7667F" w:rsidRDefault="00F7667F" w:rsidP="00F7667F">
      <w:pPr>
        <w:pStyle w:val="TOC2"/>
        <w:rPr>
          <w:rFonts w:asciiTheme="minorHAnsi" w:eastAsiaTheme="minorEastAsia" w:hAnsiTheme="minorHAnsi" w:cstheme="minorBidi"/>
          <w:sz w:val="22"/>
          <w:szCs w:val="22"/>
          <w:lang w:eastAsia="en-GB"/>
        </w:rPr>
      </w:pPr>
      <w:r>
        <w:t>6.26</w:t>
      </w:r>
      <w:r>
        <w:tab/>
        <w:t xml:space="preserve">Solution #26: </w:t>
      </w:r>
      <w:r>
        <w:rPr>
          <w:lang w:eastAsia="zh-CN"/>
        </w:rPr>
        <w:t>Using</w:t>
      </w:r>
      <w:r>
        <w:t xml:space="preserve"> authorization token on authorization between EESes</w:t>
      </w:r>
      <w:r>
        <w:tab/>
      </w:r>
      <w:r>
        <w:fldChar w:fldCharType="begin"/>
      </w:r>
      <w:r>
        <w:instrText xml:space="preserve"> PAGEREF _Toc145075256 \h </w:instrText>
      </w:r>
      <w:r>
        <w:fldChar w:fldCharType="separate"/>
      </w:r>
      <w:r>
        <w:t>45</w:t>
      </w:r>
      <w:r>
        <w:fldChar w:fldCharType="end"/>
      </w:r>
    </w:p>
    <w:p w14:paraId="42C3C7C0" w14:textId="6226938A" w:rsidR="00F7667F" w:rsidRDefault="00F7667F" w:rsidP="00F7667F">
      <w:pPr>
        <w:pStyle w:val="TOC3"/>
        <w:rPr>
          <w:rFonts w:asciiTheme="minorHAnsi" w:eastAsiaTheme="minorEastAsia" w:hAnsiTheme="minorHAnsi" w:cstheme="minorBidi"/>
          <w:sz w:val="22"/>
          <w:szCs w:val="22"/>
          <w:lang w:eastAsia="en-GB"/>
        </w:rPr>
      </w:pPr>
      <w:r>
        <w:t>6.26.1</w:t>
      </w:r>
      <w:r>
        <w:tab/>
        <w:t>Solution overview</w:t>
      </w:r>
      <w:r>
        <w:tab/>
      </w:r>
      <w:r>
        <w:fldChar w:fldCharType="begin"/>
      </w:r>
      <w:r>
        <w:instrText xml:space="preserve"> PAGEREF _Toc145075257 \h </w:instrText>
      </w:r>
      <w:r>
        <w:fldChar w:fldCharType="separate"/>
      </w:r>
      <w:r>
        <w:t>45</w:t>
      </w:r>
      <w:r>
        <w:fldChar w:fldCharType="end"/>
      </w:r>
    </w:p>
    <w:p w14:paraId="6BD2DB27" w14:textId="17C186E3" w:rsidR="00F7667F" w:rsidRDefault="00F7667F" w:rsidP="00F7667F">
      <w:pPr>
        <w:pStyle w:val="TOC3"/>
        <w:rPr>
          <w:rFonts w:asciiTheme="minorHAnsi" w:eastAsiaTheme="minorEastAsia" w:hAnsiTheme="minorHAnsi" w:cstheme="minorBidi"/>
          <w:sz w:val="22"/>
          <w:szCs w:val="22"/>
          <w:lang w:eastAsia="en-GB"/>
        </w:rPr>
      </w:pPr>
      <w:r>
        <w:t>6.26.2</w:t>
      </w:r>
      <w:r>
        <w:tab/>
        <w:t>Solution details - Target EES Decided ACR</w:t>
      </w:r>
      <w:r>
        <w:tab/>
      </w:r>
      <w:r>
        <w:fldChar w:fldCharType="begin"/>
      </w:r>
      <w:r>
        <w:instrText xml:space="preserve"> PAGEREF _Toc145075258 \h </w:instrText>
      </w:r>
      <w:r>
        <w:fldChar w:fldCharType="separate"/>
      </w:r>
      <w:r>
        <w:t>45</w:t>
      </w:r>
      <w:r>
        <w:fldChar w:fldCharType="end"/>
      </w:r>
    </w:p>
    <w:p w14:paraId="132E4F2C" w14:textId="4811E011" w:rsidR="00F7667F" w:rsidRDefault="00F7667F" w:rsidP="00F7667F">
      <w:pPr>
        <w:pStyle w:val="TOC3"/>
        <w:rPr>
          <w:rFonts w:asciiTheme="minorHAnsi" w:eastAsiaTheme="minorEastAsia" w:hAnsiTheme="minorHAnsi" w:cstheme="minorBidi"/>
          <w:sz w:val="22"/>
          <w:szCs w:val="22"/>
          <w:lang w:eastAsia="en-GB"/>
        </w:rPr>
      </w:pPr>
      <w:r>
        <w:t>6.26.3</w:t>
      </w:r>
      <w:r>
        <w:tab/>
        <w:t>Solution details: Source EAS decided ACR</w:t>
      </w:r>
      <w:r>
        <w:tab/>
      </w:r>
      <w:r>
        <w:fldChar w:fldCharType="begin"/>
      </w:r>
      <w:r>
        <w:instrText xml:space="preserve"> PAGEREF _Toc145075259 \h </w:instrText>
      </w:r>
      <w:r>
        <w:fldChar w:fldCharType="separate"/>
      </w:r>
      <w:r>
        <w:t>47</w:t>
      </w:r>
      <w:r>
        <w:fldChar w:fldCharType="end"/>
      </w:r>
    </w:p>
    <w:p w14:paraId="72A002F4" w14:textId="275FC24B" w:rsidR="00F7667F" w:rsidRDefault="00F7667F" w:rsidP="00F7667F">
      <w:pPr>
        <w:pStyle w:val="TOC3"/>
        <w:rPr>
          <w:rFonts w:asciiTheme="minorHAnsi" w:eastAsiaTheme="minorEastAsia" w:hAnsiTheme="minorHAnsi" w:cstheme="minorBidi"/>
          <w:sz w:val="22"/>
          <w:szCs w:val="22"/>
          <w:lang w:eastAsia="en-GB"/>
        </w:rPr>
      </w:pPr>
      <w:r>
        <w:t>6.26.4</w:t>
      </w:r>
      <w:r>
        <w:tab/>
        <w:t>Solution details: S-EES executed ACR</w:t>
      </w:r>
      <w:r>
        <w:tab/>
      </w:r>
      <w:r>
        <w:fldChar w:fldCharType="begin"/>
      </w:r>
      <w:r>
        <w:instrText xml:space="preserve"> PAGEREF _Toc145075260 \h </w:instrText>
      </w:r>
      <w:r>
        <w:fldChar w:fldCharType="separate"/>
      </w:r>
      <w:r>
        <w:t>48</w:t>
      </w:r>
      <w:r>
        <w:fldChar w:fldCharType="end"/>
      </w:r>
    </w:p>
    <w:p w14:paraId="7F9E3EC7" w14:textId="675AA860" w:rsidR="00F7667F" w:rsidRDefault="00F7667F" w:rsidP="00F7667F">
      <w:pPr>
        <w:pStyle w:val="TOC3"/>
        <w:rPr>
          <w:rFonts w:asciiTheme="minorHAnsi" w:eastAsiaTheme="minorEastAsia" w:hAnsiTheme="minorHAnsi" w:cstheme="minorBidi"/>
          <w:sz w:val="22"/>
          <w:szCs w:val="22"/>
          <w:lang w:eastAsia="en-GB"/>
        </w:rPr>
      </w:pPr>
      <w:r>
        <w:t>6.26.5</w:t>
      </w:r>
      <w:r>
        <w:tab/>
        <w:t>Solution evaluation</w:t>
      </w:r>
      <w:r>
        <w:tab/>
      </w:r>
      <w:r>
        <w:fldChar w:fldCharType="begin"/>
      </w:r>
      <w:r>
        <w:instrText xml:space="preserve"> PAGEREF _Toc145075261 \h </w:instrText>
      </w:r>
      <w:r>
        <w:fldChar w:fldCharType="separate"/>
      </w:r>
      <w:r>
        <w:t>50</w:t>
      </w:r>
      <w:r>
        <w:fldChar w:fldCharType="end"/>
      </w:r>
    </w:p>
    <w:p w14:paraId="74DB471C" w14:textId="2235CEB2" w:rsidR="00F7667F" w:rsidRDefault="00F7667F" w:rsidP="00F7667F">
      <w:pPr>
        <w:pStyle w:val="TOC2"/>
        <w:rPr>
          <w:rFonts w:asciiTheme="minorHAnsi" w:eastAsiaTheme="minorEastAsia" w:hAnsiTheme="minorHAnsi" w:cstheme="minorBidi"/>
          <w:sz w:val="22"/>
          <w:szCs w:val="22"/>
          <w:lang w:eastAsia="en-GB"/>
        </w:rPr>
      </w:pPr>
      <w:r>
        <w:t>6.27</w:t>
      </w:r>
      <w:r>
        <w:tab/>
        <w:t xml:space="preserve">Solution #27: Token-based solution for </w:t>
      </w:r>
      <w:r>
        <w:rPr>
          <w:lang w:eastAsia="zh-CN"/>
        </w:rPr>
        <w:t>authorization between EESes</w:t>
      </w:r>
      <w:r>
        <w:tab/>
      </w:r>
      <w:r>
        <w:fldChar w:fldCharType="begin"/>
      </w:r>
      <w:r>
        <w:instrText xml:space="preserve"> PAGEREF _Toc145075262 \h </w:instrText>
      </w:r>
      <w:r>
        <w:fldChar w:fldCharType="separate"/>
      </w:r>
      <w:r>
        <w:t>50</w:t>
      </w:r>
      <w:r>
        <w:fldChar w:fldCharType="end"/>
      </w:r>
    </w:p>
    <w:p w14:paraId="1B43EFE4" w14:textId="51A15F9D" w:rsidR="00F7667F" w:rsidRDefault="00F7667F" w:rsidP="00F7667F">
      <w:pPr>
        <w:pStyle w:val="TOC3"/>
        <w:rPr>
          <w:rFonts w:asciiTheme="minorHAnsi" w:eastAsiaTheme="minorEastAsia" w:hAnsiTheme="minorHAnsi" w:cstheme="minorBidi"/>
          <w:sz w:val="22"/>
          <w:szCs w:val="22"/>
          <w:lang w:eastAsia="en-GB"/>
        </w:rPr>
      </w:pPr>
      <w:r>
        <w:t>6.27.1</w:t>
      </w:r>
      <w:r>
        <w:tab/>
        <w:t>Solution overview</w:t>
      </w:r>
      <w:r>
        <w:tab/>
      </w:r>
      <w:r>
        <w:fldChar w:fldCharType="begin"/>
      </w:r>
      <w:r>
        <w:instrText xml:space="preserve"> PAGEREF _Toc145075263 \h </w:instrText>
      </w:r>
      <w:r>
        <w:fldChar w:fldCharType="separate"/>
      </w:r>
      <w:r>
        <w:t>50</w:t>
      </w:r>
      <w:r>
        <w:fldChar w:fldCharType="end"/>
      </w:r>
    </w:p>
    <w:p w14:paraId="1856B4E7" w14:textId="253CA10D" w:rsidR="00F7667F" w:rsidRDefault="00F7667F" w:rsidP="00F7667F">
      <w:pPr>
        <w:pStyle w:val="TOC3"/>
        <w:rPr>
          <w:rFonts w:asciiTheme="minorHAnsi" w:eastAsiaTheme="minorEastAsia" w:hAnsiTheme="minorHAnsi" w:cstheme="minorBidi"/>
          <w:sz w:val="22"/>
          <w:szCs w:val="22"/>
          <w:lang w:eastAsia="en-GB"/>
        </w:rPr>
      </w:pPr>
      <w:r>
        <w:t>6.27.2</w:t>
      </w:r>
      <w:r>
        <w:tab/>
        <w:t>Solution details</w:t>
      </w:r>
      <w:r>
        <w:tab/>
      </w:r>
      <w:r>
        <w:fldChar w:fldCharType="begin"/>
      </w:r>
      <w:r>
        <w:instrText xml:space="preserve"> PAGEREF _Toc145075264 \h </w:instrText>
      </w:r>
      <w:r>
        <w:fldChar w:fldCharType="separate"/>
      </w:r>
      <w:r>
        <w:t>50</w:t>
      </w:r>
      <w:r>
        <w:fldChar w:fldCharType="end"/>
      </w:r>
    </w:p>
    <w:p w14:paraId="5166C8CD" w14:textId="078DA85C" w:rsidR="00F7667F" w:rsidRDefault="00F7667F" w:rsidP="00F7667F">
      <w:pPr>
        <w:pStyle w:val="TOC3"/>
        <w:rPr>
          <w:rFonts w:asciiTheme="minorHAnsi" w:eastAsiaTheme="minorEastAsia" w:hAnsiTheme="minorHAnsi" w:cstheme="minorBidi"/>
          <w:sz w:val="22"/>
          <w:szCs w:val="22"/>
          <w:lang w:eastAsia="en-GB"/>
        </w:rPr>
      </w:pPr>
      <w:r>
        <w:t>6.27.3</w:t>
      </w:r>
      <w:r>
        <w:tab/>
        <w:t>Solution evaluation</w:t>
      </w:r>
      <w:r>
        <w:tab/>
      </w:r>
      <w:r>
        <w:fldChar w:fldCharType="begin"/>
      </w:r>
      <w:r>
        <w:instrText xml:space="preserve"> PAGEREF _Toc145075265 \h </w:instrText>
      </w:r>
      <w:r>
        <w:fldChar w:fldCharType="separate"/>
      </w:r>
      <w:r>
        <w:t>51</w:t>
      </w:r>
      <w:r>
        <w:fldChar w:fldCharType="end"/>
      </w:r>
    </w:p>
    <w:p w14:paraId="6F3233DE" w14:textId="1856AD9C" w:rsidR="00F7667F" w:rsidRDefault="00F7667F" w:rsidP="00F7667F">
      <w:pPr>
        <w:pStyle w:val="TOC2"/>
        <w:rPr>
          <w:rFonts w:asciiTheme="minorHAnsi" w:eastAsiaTheme="minorEastAsia" w:hAnsiTheme="minorHAnsi" w:cstheme="minorBidi"/>
          <w:sz w:val="22"/>
          <w:szCs w:val="22"/>
          <w:lang w:eastAsia="en-GB"/>
        </w:rPr>
      </w:pPr>
      <w:r>
        <w:t>6.28</w:t>
      </w:r>
      <w:r>
        <w:tab/>
        <w:t xml:space="preserve">Solution #28: </w:t>
      </w:r>
      <w:r w:rsidRPr="00DA7813">
        <w:t>Usage of randomly generated ticket to verify EEC provided IP address</w:t>
      </w:r>
      <w:r>
        <w:tab/>
      </w:r>
      <w:r>
        <w:fldChar w:fldCharType="begin"/>
      </w:r>
      <w:r>
        <w:instrText xml:space="preserve"> PAGEREF _Toc145075266 \h </w:instrText>
      </w:r>
      <w:r>
        <w:fldChar w:fldCharType="separate"/>
      </w:r>
      <w:r>
        <w:t>51</w:t>
      </w:r>
      <w:r>
        <w:fldChar w:fldCharType="end"/>
      </w:r>
    </w:p>
    <w:p w14:paraId="73FCABDB" w14:textId="522FCB5E" w:rsidR="00F7667F" w:rsidRDefault="00F7667F" w:rsidP="00F7667F">
      <w:pPr>
        <w:pStyle w:val="TOC3"/>
        <w:rPr>
          <w:rFonts w:asciiTheme="minorHAnsi" w:eastAsiaTheme="minorEastAsia" w:hAnsiTheme="minorHAnsi" w:cstheme="minorBidi"/>
          <w:sz w:val="22"/>
          <w:szCs w:val="22"/>
          <w:lang w:eastAsia="en-GB"/>
        </w:rPr>
      </w:pPr>
      <w:r>
        <w:t>6.28.1</w:t>
      </w:r>
      <w:r>
        <w:tab/>
        <w:t>Solution overview</w:t>
      </w:r>
      <w:r>
        <w:tab/>
      </w:r>
      <w:r>
        <w:fldChar w:fldCharType="begin"/>
      </w:r>
      <w:r>
        <w:instrText xml:space="preserve"> PAGEREF _Toc145075267 \h </w:instrText>
      </w:r>
      <w:r>
        <w:fldChar w:fldCharType="separate"/>
      </w:r>
      <w:r>
        <w:t>51</w:t>
      </w:r>
      <w:r>
        <w:fldChar w:fldCharType="end"/>
      </w:r>
    </w:p>
    <w:p w14:paraId="3F59D317" w14:textId="57DAFBA6" w:rsidR="00F7667F" w:rsidRDefault="00F7667F" w:rsidP="00F7667F">
      <w:pPr>
        <w:pStyle w:val="TOC3"/>
        <w:rPr>
          <w:rFonts w:asciiTheme="minorHAnsi" w:eastAsiaTheme="minorEastAsia" w:hAnsiTheme="minorHAnsi" w:cstheme="minorBidi"/>
          <w:sz w:val="22"/>
          <w:szCs w:val="22"/>
          <w:lang w:eastAsia="en-GB"/>
        </w:rPr>
      </w:pPr>
      <w:r>
        <w:t>6.28.2</w:t>
      </w:r>
      <w:r>
        <w:tab/>
        <w:t>Solution details</w:t>
      </w:r>
      <w:r>
        <w:tab/>
      </w:r>
      <w:r>
        <w:fldChar w:fldCharType="begin"/>
      </w:r>
      <w:r>
        <w:instrText xml:space="preserve"> PAGEREF _Toc145075268 \h </w:instrText>
      </w:r>
      <w:r>
        <w:fldChar w:fldCharType="separate"/>
      </w:r>
      <w:r>
        <w:t>51</w:t>
      </w:r>
      <w:r>
        <w:fldChar w:fldCharType="end"/>
      </w:r>
    </w:p>
    <w:p w14:paraId="7403EDCC" w14:textId="616E4C80" w:rsidR="00F7667F" w:rsidRDefault="00F7667F" w:rsidP="00F7667F">
      <w:pPr>
        <w:pStyle w:val="TOC3"/>
        <w:rPr>
          <w:rFonts w:asciiTheme="minorHAnsi" w:eastAsiaTheme="minorEastAsia" w:hAnsiTheme="minorHAnsi" w:cstheme="minorBidi"/>
          <w:sz w:val="22"/>
          <w:szCs w:val="22"/>
          <w:lang w:eastAsia="en-GB"/>
        </w:rPr>
      </w:pPr>
      <w:r>
        <w:t>6.28.3</w:t>
      </w:r>
      <w:r>
        <w:tab/>
        <w:t>Solution evaluation</w:t>
      </w:r>
      <w:r>
        <w:tab/>
      </w:r>
      <w:r>
        <w:fldChar w:fldCharType="begin"/>
      </w:r>
      <w:r>
        <w:instrText xml:space="preserve"> PAGEREF _Toc145075269 \h </w:instrText>
      </w:r>
      <w:r>
        <w:fldChar w:fldCharType="separate"/>
      </w:r>
      <w:r>
        <w:t>52</w:t>
      </w:r>
      <w:r>
        <w:fldChar w:fldCharType="end"/>
      </w:r>
    </w:p>
    <w:p w14:paraId="55C6A025" w14:textId="0F3331D4" w:rsidR="00F7667F" w:rsidRDefault="00F7667F" w:rsidP="00F7667F">
      <w:pPr>
        <w:pStyle w:val="TOC2"/>
        <w:rPr>
          <w:rFonts w:asciiTheme="minorHAnsi" w:eastAsiaTheme="minorEastAsia" w:hAnsiTheme="minorHAnsi" w:cstheme="minorBidi"/>
          <w:sz w:val="22"/>
          <w:szCs w:val="22"/>
          <w:lang w:eastAsia="en-GB"/>
        </w:rPr>
      </w:pPr>
      <w:r>
        <w:t>6.29</w:t>
      </w:r>
      <w:r>
        <w:tab/>
        <w:t xml:space="preserve">Solution #29: </w:t>
      </w:r>
      <w:r w:rsidRPr="00DA7813">
        <w:t>Authorizing the Service Consumer when Resolving an IP Address to a UE ID</w:t>
      </w:r>
      <w:r>
        <w:tab/>
      </w:r>
      <w:r>
        <w:fldChar w:fldCharType="begin"/>
      </w:r>
      <w:r>
        <w:instrText xml:space="preserve"> PAGEREF _Toc145075270 \h </w:instrText>
      </w:r>
      <w:r>
        <w:fldChar w:fldCharType="separate"/>
      </w:r>
      <w:r>
        <w:t>53</w:t>
      </w:r>
      <w:r>
        <w:fldChar w:fldCharType="end"/>
      </w:r>
    </w:p>
    <w:p w14:paraId="3FFAA127" w14:textId="4929CDE1" w:rsidR="00F7667F" w:rsidRDefault="00F7667F" w:rsidP="00F7667F">
      <w:pPr>
        <w:pStyle w:val="TOC3"/>
        <w:rPr>
          <w:rFonts w:asciiTheme="minorHAnsi" w:eastAsiaTheme="minorEastAsia" w:hAnsiTheme="minorHAnsi" w:cstheme="minorBidi"/>
          <w:sz w:val="22"/>
          <w:szCs w:val="22"/>
          <w:lang w:eastAsia="en-GB"/>
        </w:rPr>
      </w:pPr>
      <w:r>
        <w:t>6.29.1</w:t>
      </w:r>
      <w:r>
        <w:tab/>
        <w:t>Solution overview</w:t>
      </w:r>
      <w:r>
        <w:tab/>
      </w:r>
      <w:r>
        <w:fldChar w:fldCharType="begin"/>
      </w:r>
      <w:r>
        <w:instrText xml:space="preserve"> PAGEREF _Toc145075271 \h </w:instrText>
      </w:r>
      <w:r>
        <w:fldChar w:fldCharType="separate"/>
      </w:r>
      <w:r>
        <w:t>53</w:t>
      </w:r>
      <w:r>
        <w:fldChar w:fldCharType="end"/>
      </w:r>
    </w:p>
    <w:p w14:paraId="0D053CB9" w14:textId="2150216C" w:rsidR="00F7667F" w:rsidRDefault="00F7667F" w:rsidP="00F7667F">
      <w:pPr>
        <w:pStyle w:val="TOC3"/>
        <w:rPr>
          <w:rFonts w:asciiTheme="minorHAnsi" w:eastAsiaTheme="minorEastAsia" w:hAnsiTheme="minorHAnsi" w:cstheme="minorBidi"/>
          <w:sz w:val="22"/>
          <w:szCs w:val="22"/>
          <w:lang w:eastAsia="en-GB"/>
        </w:rPr>
      </w:pPr>
      <w:r>
        <w:t>6.29.2</w:t>
      </w:r>
      <w:r>
        <w:tab/>
        <w:t>Solution details</w:t>
      </w:r>
      <w:r>
        <w:tab/>
      </w:r>
      <w:r>
        <w:fldChar w:fldCharType="begin"/>
      </w:r>
      <w:r>
        <w:instrText xml:space="preserve"> PAGEREF _Toc145075272 \h </w:instrText>
      </w:r>
      <w:r>
        <w:fldChar w:fldCharType="separate"/>
      </w:r>
      <w:r>
        <w:t>53</w:t>
      </w:r>
      <w:r>
        <w:fldChar w:fldCharType="end"/>
      </w:r>
    </w:p>
    <w:p w14:paraId="1CF739BC" w14:textId="76734772" w:rsidR="00F7667F" w:rsidRDefault="00F7667F" w:rsidP="00F7667F">
      <w:pPr>
        <w:pStyle w:val="TOC3"/>
        <w:rPr>
          <w:rFonts w:asciiTheme="minorHAnsi" w:eastAsiaTheme="minorEastAsia" w:hAnsiTheme="minorHAnsi" w:cstheme="minorBidi"/>
          <w:sz w:val="22"/>
          <w:szCs w:val="22"/>
          <w:lang w:eastAsia="en-GB"/>
        </w:rPr>
      </w:pPr>
      <w:r>
        <w:t>6.29.3</w:t>
      </w:r>
      <w:r>
        <w:tab/>
        <w:t>Solution evaluation</w:t>
      </w:r>
      <w:r>
        <w:tab/>
      </w:r>
      <w:r>
        <w:fldChar w:fldCharType="begin"/>
      </w:r>
      <w:r>
        <w:instrText xml:space="preserve"> PAGEREF _Toc145075273 \h </w:instrText>
      </w:r>
      <w:r>
        <w:fldChar w:fldCharType="separate"/>
      </w:r>
      <w:r>
        <w:t>53</w:t>
      </w:r>
      <w:r>
        <w:fldChar w:fldCharType="end"/>
      </w:r>
    </w:p>
    <w:p w14:paraId="536EA16F" w14:textId="6EB51B19" w:rsidR="00F7667F" w:rsidRDefault="00F7667F" w:rsidP="00F7667F">
      <w:pPr>
        <w:pStyle w:val="TOC2"/>
        <w:rPr>
          <w:rFonts w:asciiTheme="minorHAnsi" w:eastAsiaTheme="minorEastAsia" w:hAnsiTheme="minorHAnsi" w:cstheme="minorBidi"/>
          <w:sz w:val="22"/>
          <w:szCs w:val="22"/>
          <w:lang w:eastAsia="en-GB"/>
        </w:rPr>
      </w:pPr>
      <w:r>
        <w:t>6.30</w:t>
      </w:r>
      <w:r>
        <w:tab/>
        <w:t xml:space="preserve">Solution #30: </w:t>
      </w:r>
      <w:r w:rsidRPr="00DA7813">
        <w:t>Usage of existing public IP address to verify EEC provided IP address</w:t>
      </w:r>
      <w:r>
        <w:tab/>
      </w:r>
      <w:r>
        <w:fldChar w:fldCharType="begin"/>
      </w:r>
      <w:r>
        <w:instrText xml:space="preserve"> PAGEREF _Toc145075274 \h </w:instrText>
      </w:r>
      <w:r>
        <w:fldChar w:fldCharType="separate"/>
      </w:r>
      <w:r>
        <w:t>56</w:t>
      </w:r>
      <w:r>
        <w:fldChar w:fldCharType="end"/>
      </w:r>
    </w:p>
    <w:p w14:paraId="56340BBF" w14:textId="7BFDB55B" w:rsidR="00F7667F" w:rsidRDefault="00F7667F" w:rsidP="00F7667F">
      <w:pPr>
        <w:pStyle w:val="TOC3"/>
        <w:rPr>
          <w:rFonts w:asciiTheme="minorHAnsi" w:eastAsiaTheme="minorEastAsia" w:hAnsiTheme="minorHAnsi" w:cstheme="minorBidi"/>
          <w:sz w:val="22"/>
          <w:szCs w:val="22"/>
          <w:lang w:eastAsia="en-GB"/>
        </w:rPr>
      </w:pPr>
      <w:r>
        <w:t>6.30.1</w:t>
      </w:r>
      <w:r>
        <w:tab/>
        <w:t>Solution overview</w:t>
      </w:r>
      <w:r>
        <w:tab/>
      </w:r>
      <w:r>
        <w:fldChar w:fldCharType="begin"/>
      </w:r>
      <w:r>
        <w:instrText xml:space="preserve"> PAGEREF _Toc145075275 \h </w:instrText>
      </w:r>
      <w:r>
        <w:fldChar w:fldCharType="separate"/>
      </w:r>
      <w:r>
        <w:t>56</w:t>
      </w:r>
      <w:r>
        <w:fldChar w:fldCharType="end"/>
      </w:r>
    </w:p>
    <w:p w14:paraId="25B371DC" w14:textId="63993CE3" w:rsidR="00F7667F" w:rsidRDefault="00F7667F" w:rsidP="00F7667F">
      <w:pPr>
        <w:pStyle w:val="TOC3"/>
        <w:rPr>
          <w:rFonts w:asciiTheme="minorHAnsi" w:eastAsiaTheme="minorEastAsia" w:hAnsiTheme="minorHAnsi" w:cstheme="minorBidi"/>
          <w:sz w:val="22"/>
          <w:szCs w:val="22"/>
          <w:lang w:eastAsia="en-GB"/>
        </w:rPr>
      </w:pPr>
      <w:r>
        <w:t>6.30.2</w:t>
      </w:r>
      <w:r>
        <w:tab/>
        <w:t>Solution details</w:t>
      </w:r>
      <w:r>
        <w:tab/>
      </w:r>
      <w:r>
        <w:fldChar w:fldCharType="begin"/>
      </w:r>
      <w:r>
        <w:instrText xml:space="preserve"> PAGEREF _Toc145075276 \h </w:instrText>
      </w:r>
      <w:r>
        <w:fldChar w:fldCharType="separate"/>
      </w:r>
      <w:r>
        <w:t>56</w:t>
      </w:r>
      <w:r>
        <w:fldChar w:fldCharType="end"/>
      </w:r>
    </w:p>
    <w:p w14:paraId="7023C5BB" w14:textId="250657C0" w:rsidR="00F7667F" w:rsidRDefault="00F7667F" w:rsidP="00F7667F">
      <w:pPr>
        <w:pStyle w:val="TOC3"/>
        <w:rPr>
          <w:rFonts w:asciiTheme="minorHAnsi" w:eastAsiaTheme="minorEastAsia" w:hAnsiTheme="minorHAnsi" w:cstheme="minorBidi"/>
          <w:sz w:val="22"/>
          <w:szCs w:val="22"/>
          <w:lang w:eastAsia="en-GB"/>
        </w:rPr>
      </w:pPr>
      <w:r>
        <w:t>6.30.3</w:t>
      </w:r>
      <w:r>
        <w:tab/>
        <w:t>Solution evaluation</w:t>
      </w:r>
      <w:r>
        <w:tab/>
      </w:r>
      <w:r>
        <w:fldChar w:fldCharType="begin"/>
      </w:r>
      <w:r>
        <w:instrText xml:space="preserve"> PAGEREF _Toc145075277 \h </w:instrText>
      </w:r>
      <w:r>
        <w:fldChar w:fldCharType="separate"/>
      </w:r>
      <w:r>
        <w:t>57</w:t>
      </w:r>
      <w:r>
        <w:fldChar w:fldCharType="end"/>
      </w:r>
    </w:p>
    <w:p w14:paraId="27659BB5" w14:textId="43D7CF93" w:rsidR="00F7667F" w:rsidRDefault="00F7667F" w:rsidP="00F7667F">
      <w:pPr>
        <w:pStyle w:val="TOC2"/>
        <w:rPr>
          <w:rFonts w:asciiTheme="minorHAnsi" w:eastAsiaTheme="minorEastAsia" w:hAnsiTheme="minorHAnsi" w:cstheme="minorBidi"/>
          <w:sz w:val="22"/>
          <w:szCs w:val="22"/>
          <w:lang w:eastAsia="en-GB"/>
        </w:rPr>
      </w:pPr>
      <w:r>
        <w:t>6.31</w:t>
      </w:r>
      <w:r>
        <w:tab/>
        <w:t xml:space="preserve">Solution #31: </w:t>
      </w:r>
      <w:r w:rsidRPr="00DA7813">
        <w:rPr>
          <w:rFonts w:cs="Arial"/>
        </w:rPr>
        <w:t>AKMA</w:t>
      </w:r>
      <w:r w:rsidRPr="00DA7813">
        <w:rPr>
          <w:rFonts w:cs="Arial"/>
          <w:lang w:eastAsia="zh-CN"/>
        </w:rPr>
        <w:t>/GBA</w:t>
      </w:r>
      <w:r w:rsidRPr="00DA7813">
        <w:rPr>
          <w:rFonts w:cs="Arial"/>
        </w:rPr>
        <w:t xml:space="preserve"> based verification of </w:t>
      </w:r>
      <w:r>
        <w:t xml:space="preserve">EEC provided </w:t>
      </w:r>
      <w:r w:rsidRPr="00DA7813">
        <w:rPr>
          <w:rFonts w:cs="Arial"/>
        </w:rPr>
        <w:t>IP address</w:t>
      </w:r>
      <w:r>
        <w:tab/>
      </w:r>
      <w:r>
        <w:fldChar w:fldCharType="begin"/>
      </w:r>
      <w:r>
        <w:instrText xml:space="preserve"> PAGEREF _Toc145075278 \h </w:instrText>
      </w:r>
      <w:r>
        <w:fldChar w:fldCharType="separate"/>
      </w:r>
      <w:r>
        <w:t>58</w:t>
      </w:r>
      <w:r>
        <w:fldChar w:fldCharType="end"/>
      </w:r>
    </w:p>
    <w:p w14:paraId="00134381" w14:textId="7EE9CDB7" w:rsidR="00F7667F" w:rsidRDefault="00F7667F" w:rsidP="00F7667F">
      <w:pPr>
        <w:pStyle w:val="TOC3"/>
        <w:rPr>
          <w:rFonts w:asciiTheme="minorHAnsi" w:eastAsiaTheme="minorEastAsia" w:hAnsiTheme="minorHAnsi" w:cstheme="minorBidi"/>
          <w:sz w:val="22"/>
          <w:szCs w:val="22"/>
          <w:lang w:eastAsia="en-GB"/>
        </w:rPr>
      </w:pPr>
      <w:r>
        <w:t>6.31.1</w:t>
      </w:r>
      <w:r>
        <w:tab/>
        <w:t>Solution overview</w:t>
      </w:r>
      <w:r>
        <w:tab/>
      </w:r>
      <w:r>
        <w:fldChar w:fldCharType="begin"/>
      </w:r>
      <w:r>
        <w:instrText xml:space="preserve"> PAGEREF _Toc145075279 \h </w:instrText>
      </w:r>
      <w:r>
        <w:fldChar w:fldCharType="separate"/>
      </w:r>
      <w:r>
        <w:t>58</w:t>
      </w:r>
      <w:r>
        <w:fldChar w:fldCharType="end"/>
      </w:r>
    </w:p>
    <w:p w14:paraId="7E1149AE" w14:textId="733257F3" w:rsidR="00F7667F" w:rsidRDefault="00F7667F" w:rsidP="00F7667F">
      <w:pPr>
        <w:pStyle w:val="TOC3"/>
        <w:rPr>
          <w:rFonts w:asciiTheme="minorHAnsi" w:eastAsiaTheme="minorEastAsia" w:hAnsiTheme="minorHAnsi" w:cstheme="minorBidi"/>
          <w:sz w:val="22"/>
          <w:szCs w:val="22"/>
          <w:lang w:eastAsia="en-GB"/>
        </w:rPr>
      </w:pPr>
      <w:r>
        <w:t>6.31.2</w:t>
      </w:r>
      <w:r>
        <w:tab/>
        <w:t>Solution details</w:t>
      </w:r>
      <w:r>
        <w:tab/>
      </w:r>
      <w:r>
        <w:fldChar w:fldCharType="begin"/>
      </w:r>
      <w:r>
        <w:instrText xml:space="preserve"> PAGEREF _Toc145075280 \h </w:instrText>
      </w:r>
      <w:r>
        <w:fldChar w:fldCharType="separate"/>
      </w:r>
      <w:r>
        <w:t>58</w:t>
      </w:r>
      <w:r>
        <w:fldChar w:fldCharType="end"/>
      </w:r>
    </w:p>
    <w:p w14:paraId="7844A3A7" w14:textId="244E256A" w:rsidR="00F7667F" w:rsidRDefault="00F7667F" w:rsidP="00F7667F">
      <w:pPr>
        <w:pStyle w:val="TOC3"/>
        <w:rPr>
          <w:rFonts w:asciiTheme="minorHAnsi" w:eastAsiaTheme="minorEastAsia" w:hAnsiTheme="minorHAnsi" w:cstheme="minorBidi"/>
          <w:sz w:val="22"/>
          <w:szCs w:val="22"/>
          <w:lang w:eastAsia="en-GB"/>
        </w:rPr>
      </w:pPr>
      <w:r>
        <w:t>6.</w:t>
      </w:r>
      <w:r>
        <w:rPr>
          <w:lang w:eastAsia="zh-CN"/>
        </w:rPr>
        <w:t>31</w:t>
      </w:r>
      <w:r>
        <w:t>.3</w:t>
      </w:r>
      <w:r>
        <w:tab/>
        <w:t>Solution evaluation</w:t>
      </w:r>
      <w:r>
        <w:tab/>
      </w:r>
      <w:r>
        <w:fldChar w:fldCharType="begin"/>
      </w:r>
      <w:r>
        <w:instrText xml:space="preserve"> PAGEREF _Toc145075281 \h </w:instrText>
      </w:r>
      <w:r>
        <w:fldChar w:fldCharType="separate"/>
      </w:r>
      <w:r>
        <w:t>59</w:t>
      </w:r>
      <w:r>
        <w:fldChar w:fldCharType="end"/>
      </w:r>
    </w:p>
    <w:p w14:paraId="7C47267D" w14:textId="503BDBB1" w:rsidR="00F7667F" w:rsidRDefault="00F7667F" w:rsidP="00F7667F">
      <w:pPr>
        <w:pStyle w:val="TOC2"/>
        <w:rPr>
          <w:rFonts w:asciiTheme="minorHAnsi" w:eastAsiaTheme="minorEastAsia" w:hAnsiTheme="minorHAnsi" w:cstheme="minorBidi"/>
          <w:sz w:val="22"/>
          <w:szCs w:val="22"/>
          <w:lang w:eastAsia="en-GB"/>
        </w:rPr>
      </w:pPr>
      <w:r>
        <w:t>6.32</w:t>
      </w:r>
      <w:r>
        <w:tab/>
        <w:t xml:space="preserve">Solution #32: </w:t>
      </w:r>
      <w:r>
        <w:rPr>
          <w:lang w:eastAsia="zh-CN"/>
        </w:rPr>
        <w:t>KDF</w:t>
      </w:r>
      <w:r w:rsidRPr="00DA7813">
        <w:rPr>
          <w:rFonts w:cs="Arial"/>
        </w:rPr>
        <w:t xml:space="preserve"> based verification of </w:t>
      </w:r>
      <w:r>
        <w:t xml:space="preserve">EEC provided </w:t>
      </w:r>
      <w:r w:rsidRPr="00DA7813">
        <w:rPr>
          <w:rFonts w:cs="Arial"/>
        </w:rPr>
        <w:t>IP address</w:t>
      </w:r>
      <w:r>
        <w:tab/>
      </w:r>
      <w:r>
        <w:fldChar w:fldCharType="begin"/>
      </w:r>
      <w:r>
        <w:instrText xml:space="preserve"> PAGEREF _Toc145075282 \h </w:instrText>
      </w:r>
      <w:r>
        <w:fldChar w:fldCharType="separate"/>
      </w:r>
      <w:r>
        <w:t>59</w:t>
      </w:r>
      <w:r>
        <w:fldChar w:fldCharType="end"/>
      </w:r>
    </w:p>
    <w:p w14:paraId="509C8E1C" w14:textId="3701AE11" w:rsidR="00F7667F" w:rsidRDefault="00F7667F" w:rsidP="00F7667F">
      <w:pPr>
        <w:pStyle w:val="TOC3"/>
        <w:rPr>
          <w:rFonts w:asciiTheme="minorHAnsi" w:eastAsiaTheme="minorEastAsia" w:hAnsiTheme="minorHAnsi" w:cstheme="minorBidi"/>
          <w:sz w:val="22"/>
          <w:szCs w:val="22"/>
          <w:lang w:eastAsia="en-GB"/>
        </w:rPr>
      </w:pPr>
      <w:r>
        <w:t>6.32.1</w:t>
      </w:r>
      <w:r>
        <w:tab/>
        <w:t>Solution overview</w:t>
      </w:r>
      <w:r>
        <w:tab/>
      </w:r>
      <w:r>
        <w:fldChar w:fldCharType="begin"/>
      </w:r>
      <w:r>
        <w:instrText xml:space="preserve"> PAGEREF _Toc145075283 \h </w:instrText>
      </w:r>
      <w:r>
        <w:fldChar w:fldCharType="separate"/>
      </w:r>
      <w:r>
        <w:t>59</w:t>
      </w:r>
      <w:r>
        <w:fldChar w:fldCharType="end"/>
      </w:r>
    </w:p>
    <w:p w14:paraId="21049606" w14:textId="4C1529F2" w:rsidR="00F7667F" w:rsidRDefault="00F7667F" w:rsidP="00F7667F">
      <w:pPr>
        <w:pStyle w:val="TOC3"/>
        <w:rPr>
          <w:rFonts w:asciiTheme="minorHAnsi" w:eastAsiaTheme="minorEastAsia" w:hAnsiTheme="minorHAnsi" w:cstheme="minorBidi"/>
          <w:sz w:val="22"/>
          <w:szCs w:val="22"/>
          <w:lang w:eastAsia="en-GB"/>
        </w:rPr>
      </w:pPr>
      <w:r>
        <w:t>6.32.2</w:t>
      </w:r>
      <w:r>
        <w:tab/>
        <w:t>Solution details</w:t>
      </w:r>
      <w:r>
        <w:tab/>
      </w:r>
      <w:r>
        <w:fldChar w:fldCharType="begin"/>
      </w:r>
      <w:r>
        <w:instrText xml:space="preserve"> PAGEREF _Toc145075284 \h </w:instrText>
      </w:r>
      <w:r>
        <w:fldChar w:fldCharType="separate"/>
      </w:r>
      <w:r>
        <w:t>59</w:t>
      </w:r>
      <w:r>
        <w:fldChar w:fldCharType="end"/>
      </w:r>
    </w:p>
    <w:p w14:paraId="47FC3374" w14:textId="438DE1F1" w:rsidR="00F7667F" w:rsidRDefault="00F7667F" w:rsidP="00F7667F">
      <w:pPr>
        <w:pStyle w:val="TOC3"/>
        <w:rPr>
          <w:rFonts w:asciiTheme="minorHAnsi" w:eastAsiaTheme="minorEastAsia" w:hAnsiTheme="minorHAnsi" w:cstheme="minorBidi"/>
          <w:sz w:val="22"/>
          <w:szCs w:val="22"/>
          <w:lang w:eastAsia="en-GB"/>
        </w:rPr>
      </w:pPr>
      <w:r>
        <w:t>6.32.3</w:t>
      </w:r>
      <w:r>
        <w:tab/>
        <w:t>Solution evaluation</w:t>
      </w:r>
      <w:r>
        <w:tab/>
      </w:r>
      <w:r>
        <w:fldChar w:fldCharType="begin"/>
      </w:r>
      <w:r>
        <w:instrText xml:space="preserve"> PAGEREF _Toc145075285 \h </w:instrText>
      </w:r>
      <w:r>
        <w:fldChar w:fldCharType="separate"/>
      </w:r>
      <w:r>
        <w:t>59</w:t>
      </w:r>
      <w:r>
        <w:fldChar w:fldCharType="end"/>
      </w:r>
    </w:p>
    <w:p w14:paraId="314EC9B9" w14:textId="66364F00" w:rsidR="00F7667F" w:rsidRDefault="00F7667F" w:rsidP="00F7667F">
      <w:pPr>
        <w:pStyle w:val="TOC2"/>
        <w:rPr>
          <w:rFonts w:asciiTheme="minorHAnsi" w:eastAsiaTheme="minorEastAsia" w:hAnsiTheme="minorHAnsi" w:cstheme="minorBidi"/>
          <w:sz w:val="22"/>
          <w:szCs w:val="22"/>
          <w:lang w:eastAsia="en-GB"/>
        </w:rPr>
      </w:pPr>
      <w:r>
        <w:t>6.33</w:t>
      </w:r>
      <w:r>
        <w:tab/>
        <w:t xml:space="preserve">Solution #33: </w:t>
      </w:r>
      <w:r w:rsidRPr="00DA7813">
        <w:rPr>
          <w:rFonts w:cs="Arial"/>
        </w:rPr>
        <w:t>Verification of EEC provided IP address</w:t>
      </w:r>
      <w:r>
        <w:tab/>
      </w:r>
      <w:r>
        <w:fldChar w:fldCharType="begin"/>
      </w:r>
      <w:r>
        <w:instrText xml:space="preserve"> PAGEREF _Toc145075286 \h </w:instrText>
      </w:r>
      <w:r>
        <w:fldChar w:fldCharType="separate"/>
      </w:r>
      <w:r>
        <w:t>60</w:t>
      </w:r>
      <w:r>
        <w:fldChar w:fldCharType="end"/>
      </w:r>
    </w:p>
    <w:p w14:paraId="369D9D38" w14:textId="2BF439B2" w:rsidR="00F7667F" w:rsidRDefault="00F7667F" w:rsidP="00F7667F">
      <w:pPr>
        <w:pStyle w:val="TOC3"/>
        <w:rPr>
          <w:rFonts w:asciiTheme="minorHAnsi" w:eastAsiaTheme="minorEastAsia" w:hAnsiTheme="minorHAnsi" w:cstheme="minorBidi"/>
          <w:sz w:val="22"/>
          <w:szCs w:val="22"/>
          <w:lang w:eastAsia="en-GB"/>
        </w:rPr>
      </w:pPr>
      <w:r>
        <w:t>6.33.1</w:t>
      </w:r>
      <w:r>
        <w:tab/>
        <w:t>Solution overview</w:t>
      </w:r>
      <w:r>
        <w:tab/>
      </w:r>
      <w:r>
        <w:fldChar w:fldCharType="begin"/>
      </w:r>
      <w:r>
        <w:instrText xml:space="preserve"> PAGEREF _Toc145075287 \h </w:instrText>
      </w:r>
      <w:r>
        <w:fldChar w:fldCharType="separate"/>
      </w:r>
      <w:r>
        <w:t>60</w:t>
      </w:r>
      <w:r>
        <w:fldChar w:fldCharType="end"/>
      </w:r>
    </w:p>
    <w:p w14:paraId="57A52D1B" w14:textId="25AEDE1C" w:rsidR="00F7667F" w:rsidRDefault="00F7667F" w:rsidP="00F7667F">
      <w:pPr>
        <w:pStyle w:val="TOC3"/>
        <w:rPr>
          <w:rFonts w:asciiTheme="minorHAnsi" w:eastAsiaTheme="minorEastAsia" w:hAnsiTheme="minorHAnsi" w:cstheme="minorBidi"/>
          <w:sz w:val="22"/>
          <w:szCs w:val="22"/>
          <w:lang w:eastAsia="en-GB"/>
        </w:rPr>
      </w:pPr>
      <w:r>
        <w:t>6.33.2</w:t>
      </w:r>
      <w:r>
        <w:tab/>
        <w:t>Solution details</w:t>
      </w:r>
      <w:r>
        <w:tab/>
      </w:r>
      <w:r>
        <w:fldChar w:fldCharType="begin"/>
      </w:r>
      <w:r>
        <w:instrText xml:space="preserve"> PAGEREF _Toc145075288 \h </w:instrText>
      </w:r>
      <w:r>
        <w:fldChar w:fldCharType="separate"/>
      </w:r>
      <w:r>
        <w:t>60</w:t>
      </w:r>
      <w:r>
        <w:fldChar w:fldCharType="end"/>
      </w:r>
    </w:p>
    <w:p w14:paraId="76C054C0" w14:textId="4E37FEF2" w:rsidR="00F7667F" w:rsidRDefault="00F7667F" w:rsidP="00F7667F">
      <w:pPr>
        <w:pStyle w:val="TOC3"/>
        <w:rPr>
          <w:rFonts w:asciiTheme="minorHAnsi" w:eastAsiaTheme="minorEastAsia" w:hAnsiTheme="minorHAnsi" w:cstheme="minorBidi"/>
          <w:sz w:val="22"/>
          <w:szCs w:val="22"/>
          <w:lang w:eastAsia="en-GB"/>
        </w:rPr>
      </w:pPr>
      <w:r>
        <w:t>6.33.3</w:t>
      </w:r>
      <w:r>
        <w:tab/>
        <w:t>Solution evaluation</w:t>
      </w:r>
      <w:r>
        <w:tab/>
      </w:r>
      <w:r>
        <w:fldChar w:fldCharType="begin"/>
      </w:r>
      <w:r>
        <w:instrText xml:space="preserve"> PAGEREF _Toc145075289 \h </w:instrText>
      </w:r>
      <w:r>
        <w:fldChar w:fldCharType="separate"/>
      </w:r>
      <w:r>
        <w:t>60</w:t>
      </w:r>
      <w:r>
        <w:fldChar w:fldCharType="end"/>
      </w:r>
    </w:p>
    <w:p w14:paraId="4B8031D3" w14:textId="3F4E58F3" w:rsidR="00F7667F" w:rsidRDefault="00F7667F" w:rsidP="00F7667F">
      <w:pPr>
        <w:pStyle w:val="TOC2"/>
        <w:rPr>
          <w:rFonts w:asciiTheme="minorHAnsi" w:eastAsiaTheme="minorEastAsia" w:hAnsiTheme="minorHAnsi" w:cstheme="minorBidi"/>
          <w:sz w:val="22"/>
          <w:szCs w:val="22"/>
          <w:lang w:eastAsia="en-GB"/>
        </w:rPr>
      </w:pPr>
      <w:r>
        <w:t>6.34</w:t>
      </w:r>
      <w:r>
        <w:tab/>
        <w:t xml:space="preserve">Solution #34: </w:t>
      </w:r>
      <w:r w:rsidRPr="00DA7813">
        <w:t>Verification of EEC provided IP address using access token</w:t>
      </w:r>
      <w:r>
        <w:tab/>
      </w:r>
      <w:r>
        <w:fldChar w:fldCharType="begin"/>
      </w:r>
      <w:r>
        <w:instrText xml:space="preserve"> PAGEREF _Toc145075290 \h </w:instrText>
      </w:r>
      <w:r>
        <w:fldChar w:fldCharType="separate"/>
      </w:r>
      <w:r>
        <w:t>61</w:t>
      </w:r>
      <w:r>
        <w:fldChar w:fldCharType="end"/>
      </w:r>
    </w:p>
    <w:p w14:paraId="10045109" w14:textId="50934820" w:rsidR="00F7667F" w:rsidRDefault="00F7667F" w:rsidP="00F7667F">
      <w:pPr>
        <w:pStyle w:val="TOC3"/>
        <w:rPr>
          <w:rFonts w:asciiTheme="minorHAnsi" w:eastAsiaTheme="minorEastAsia" w:hAnsiTheme="minorHAnsi" w:cstheme="minorBidi"/>
          <w:sz w:val="22"/>
          <w:szCs w:val="22"/>
          <w:lang w:eastAsia="en-GB"/>
        </w:rPr>
      </w:pPr>
      <w:r>
        <w:t>6.34.1</w:t>
      </w:r>
      <w:r>
        <w:tab/>
        <w:t>Solution overview</w:t>
      </w:r>
      <w:r>
        <w:tab/>
      </w:r>
      <w:r>
        <w:fldChar w:fldCharType="begin"/>
      </w:r>
      <w:r>
        <w:instrText xml:space="preserve"> PAGEREF _Toc145075291 \h </w:instrText>
      </w:r>
      <w:r>
        <w:fldChar w:fldCharType="separate"/>
      </w:r>
      <w:r>
        <w:t>61</w:t>
      </w:r>
      <w:r>
        <w:fldChar w:fldCharType="end"/>
      </w:r>
    </w:p>
    <w:p w14:paraId="10A57088" w14:textId="65786DFD" w:rsidR="00F7667F" w:rsidRDefault="00F7667F" w:rsidP="00F7667F">
      <w:pPr>
        <w:pStyle w:val="TOC3"/>
        <w:rPr>
          <w:rFonts w:asciiTheme="minorHAnsi" w:eastAsiaTheme="minorEastAsia" w:hAnsiTheme="minorHAnsi" w:cstheme="minorBidi"/>
          <w:sz w:val="22"/>
          <w:szCs w:val="22"/>
          <w:lang w:eastAsia="en-GB"/>
        </w:rPr>
      </w:pPr>
      <w:r>
        <w:t>6.34.2</w:t>
      </w:r>
      <w:r>
        <w:tab/>
        <w:t>Solution details</w:t>
      </w:r>
      <w:r>
        <w:tab/>
      </w:r>
      <w:r>
        <w:fldChar w:fldCharType="begin"/>
      </w:r>
      <w:r>
        <w:instrText xml:space="preserve"> PAGEREF _Toc145075292 \h </w:instrText>
      </w:r>
      <w:r>
        <w:fldChar w:fldCharType="separate"/>
      </w:r>
      <w:r>
        <w:t>61</w:t>
      </w:r>
      <w:r>
        <w:fldChar w:fldCharType="end"/>
      </w:r>
    </w:p>
    <w:p w14:paraId="35DAD5F7" w14:textId="7C584854" w:rsidR="00F7667F" w:rsidRDefault="00F7667F" w:rsidP="00F7667F">
      <w:pPr>
        <w:pStyle w:val="TOC3"/>
        <w:rPr>
          <w:rFonts w:asciiTheme="minorHAnsi" w:eastAsiaTheme="minorEastAsia" w:hAnsiTheme="minorHAnsi" w:cstheme="minorBidi"/>
          <w:sz w:val="22"/>
          <w:szCs w:val="22"/>
          <w:lang w:eastAsia="en-GB"/>
        </w:rPr>
      </w:pPr>
      <w:r>
        <w:t>6.34.3</w:t>
      </w:r>
      <w:r>
        <w:tab/>
        <w:t>Solution evaluation</w:t>
      </w:r>
      <w:r>
        <w:tab/>
      </w:r>
      <w:r>
        <w:fldChar w:fldCharType="begin"/>
      </w:r>
      <w:r>
        <w:instrText xml:space="preserve"> PAGEREF _Toc145075293 \h </w:instrText>
      </w:r>
      <w:r>
        <w:fldChar w:fldCharType="separate"/>
      </w:r>
      <w:r>
        <w:t>61</w:t>
      </w:r>
      <w:r>
        <w:fldChar w:fldCharType="end"/>
      </w:r>
    </w:p>
    <w:p w14:paraId="274F464A" w14:textId="6872BD74" w:rsidR="00F7667F" w:rsidRDefault="00F7667F" w:rsidP="00F7667F">
      <w:pPr>
        <w:pStyle w:val="TOC1"/>
        <w:rPr>
          <w:rFonts w:asciiTheme="minorHAnsi" w:eastAsiaTheme="minorEastAsia" w:hAnsiTheme="minorHAnsi" w:cstheme="minorBidi"/>
          <w:szCs w:val="22"/>
          <w:lang w:eastAsia="en-GB"/>
        </w:rPr>
      </w:pPr>
      <w:r>
        <w:t>7</w:t>
      </w:r>
      <w:r>
        <w:tab/>
        <w:t>Conclusions</w:t>
      </w:r>
      <w:r>
        <w:tab/>
      </w:r>
      <w:r>
        <w:fldChar w:fldCharType="begin"/>
      </w:r>
      <w:r>
        <w:instrText xml:space="preserve"> PAGEREF _Toc145075294 \h </w:instrText>
      </w:r>
      <w:r>
        <w:fldChar w:fldCharType="separate"/>
      </w:r>
      <w:r>
        <w:t>62</w:t>
      </w:r>
      <w:r>
        <w:fldChar w:fldCharType="end"/>
      </w:r>
    </w:p>
    <w:p w14:paraId="27484B64" w14:textId="55ACC32C" w:rsidR="00F7667F" w:rsidRDefault="00F7667F" w:rsidP="00F7667F">
      <w:pPr>
        <w:pStyle w:val="TOC2"/>
        <w:rPr>
          <w:rFonts w:asciiTheme="minorHAnsi" w:eastAsiaTheme="minorEastAsia" w:hAnsiTheme="minorHAnsi" w:cstheme="minorBidi"/>
          <w:sz w:val="22"/>
          <w:szCs w:val="22"/>
          <w:lang w:eastAsia="en-GB"/>
        </w:rPr>
      </w:pPr>
      <w:r>
        <w:t>7.1</w:t>
      </w:r>
      <w:r>
        <w:tab/>
      </w:r>
      <w:r>
        <w:rPr>
          <w:lang w:eastAsia="zh-CN"/>
        </w:rPr>
        <w:t>Conclusions for Key Issue #2.4</w:t>
      </w:r>
      <w:r>
        <w:tab/>
      </w:r>
      <w:r>
        <w:fldChar w:fldCharType="begin"/>
      </w:r>
      <w:r>
        <w:instrText xml:space="preserve"> PAGEREF _Toc145075295 \h </w:instrText>
      </w:r>
      <w:r>
        <w:fldChar w:fldCharType="separate"/>
      </w:r>
      <w:r>
        <w:t>62</w:t>
      </w:r>
      <w:r>
        <w:fldChar w:fldCharType="end"/>
      </w:r>
    </w:p>
    <w:p w14:paraId="1B81123F" w14:textId="6C193396" w:rsidR="00F7667F" w:rsidRDefault="00F7667F" w:rsidP="00F7667F">
      <w:pPr>
        <w:pStyle w:val="TOC2"/>
        <w:rPr>
          <w:rFonts w:asciiTheme="minorHAnsi" w:eastAsiaTheme="minorEastAsia" w:hAnsiTheme="minorHAnsi" w:cstheme="minorBidi"/>
          <w:sz w:val="22"/>
          <w:szCs w:val="22"/>
          <w:lang w:eastAsia="en-GB"/>
        </w:rPr>
      </w:pPr>
      <w:r w:rsidRPr="00DA7813">
        <w:t>7.2</w:t>
      </w:r>
      <w:r w:rsidRPr="00DA7813">
        <w:tab/>
      </w:r>
      <w:r w:rsidRPr="00DA7813">
        <w:rPr>
          <w:lang w:eastAsia="zh-CN"/>
        </w:rPr>
        <w:t>Conclusions for Key Issue #2.3</w:t>
      </w:r>
      <w:r>
        <w:tab/>
      </w:r>
      <w:r>
        <w:fldChar w:fldCharType="begin"/>
      </w:r>
      <w:r>
        <w:instrText xml:space="preserve"> PAGEREF _Toc145075296 \h </w:instrText>
      </w:r>
      <w:r>
        <w:fldChar w:fldCharType="separate"/>
      </w:r>
      <w:r>
        <w:t>62</w:t>
      </w:r>
      <w:r>
        <w:fldChar w:fldCharType="end"/>
      </w:r>
    </w:p>
    <w:p w14:paraId="41A5C956" w14:textId="3AE788AD" w:rsidR="00F7667F" w:rsidRDefault="00F7667F" w:rsidP="00F7667F">
      <w:pPr>
        <w:pStyle w:val="TOC2"/>
        <w:rPr>
          <w:rFonts w:asciiTheme="minorHAnsi" w:eastAsiaTheme="minorEastAsia" w:hAnsiTheme="minorHAnsi" w:cstheme="minorBidi"/>
          <w:sz w:val="22"/>
          <w:szCs w:val="22"/>
          <w:lang w:eastAsia="en-GB"/>
        </w:rPr>
      </w:pPr>
      <w:r>
        <w:t>7.3</w:t>
      </w:r>
      <w:r>
        <w:tab/>
      </w:r>
      <w:r>
        <w:rPr>
          <w:lang w:eastAsia="zh-CN"/>
        </w:rPr>
        <w:t>Conclusions for Key Issue #2.5</w:t>
      </w:r>
      <w:r>
        <w:tab/>
      </w:r>
      <w:r>
        <w:fldChar w:fldCharType="begin"/>
      </w:r>
      <w:r>
        <w:instrText xml:space="preserve"> PAGEREF _Toc145075297 \h </w:instrText>
      </w:r>
      <w:r>
        <w:fldChar w:fldCharType="separate"/>
      </w:r>
      <w:r>
        <w:t>62</w:t>
      </w:r>
      <w:r>
        <w:fldChar w:fldCharType="end"/>
      </w:r>
    </w:p>
    <w:p w14:paraId="1029C8E7" w14:textId="080139FA" w:rsidR="00F7667F" w:rsidRDefault="00F7667F" w:rsidP="00F7667F">
      <w:pPr>
        <w:pStyle w:val="TOC2"/>
        <w:rPr>
          <w:rFonts w:asciiTheme="minorHAnsi" w:eastAsiaTheme="minorEastAsia" w:hAnsiTheme="minorHAnsi" w:cstheme="minorBidi"/>
          <w:sz w:val="22"/>
          <w:szCs w:val="22"/>
          <w:lang w:eastAsia="en-GB"/>
        </w:rPr>
      </w:pPr>
      <w:r w:rsidRPr="00DA7813">
        <w:t>7.4</w:t>
      </w:r>
      <w:r w:rsidRPr="00DA7813">
        <w:tab/>
      </w:r>
      <w:r w:rsidRPr="00DA7813">
        <w:rPr>
          <w:lang w:eastAsia="zh-CN"/>
        </w:rPr>
        <w:t>Conclusions for Key Issue #1.1</w:t>
      </w:r>
      <w:r>
        <w:tab/>
      </w:r>
      <w:r>
        <w:fldChar w:fldCharType="begin"/>
      </w:r>
      <w:r>
        <w:instrText xml:space="preserve"> PAGEREF _Toc145075298 \h </w:instrText>
      </w:r>
      <w:r>
        <w:fldChar w:fldCharType="separate"/>
      </w:r>
      <w:r>
        <w:t>62</w:t>
      </w:r>
      <w:r>
        <w:fldChar w:fldCharType="end"/>
      </w:r>
    </w:p>
    <w:p w14:paraId="2E0D0589" w14:textId="44077F08" w:rsidR="00F7667F" w:rsidRDefault="00F7667F" w:rsidP="00F7667F">
      <w:pPr>
        <w:pStyle w:val="TOC2"/>
        <w:rPr>
          <w:rFonts w:asciiTheme="minorHAnsi" w:eastAsiaTheme="minorEastAsia" w:hAnsiTheme="minorHAnsi" w:cstheme="minorBidi"/>
          <w:sz w:val="22"/>
          <w:szCs w:val="22"/>
          <w:lang w:eastAsia="en-GB"/>
        </w:rPr>
      </w:pPr>
      <w:r w:rsidRPr="00DA7813">
        <w:t>7.5</w:t>
      </w:r>
      <w:r w:rsidRPr="00DA7813">
        <w:tab/>
      </w:r>
      <w:r w:rsidRPr="00DA7813">
        <w:rPr>
          <w:lang w:eastAsia="zh-CN"/>
        </w:rPr>
        <w:t>Conclusions for Key Issue #2.1</w:t>
      </w:r>
      <w:r>
        <w:tab/>
      </w:r>
      <w:r>
        <w:fldChar w:fldCharType="begin"/>
      </w:r>
      <w:r>
        <w:instrText xml:space="preserve"> PAGEREF _Toc145075299 \h </w:instrText>
      </w:r>
      <w:r>
        <w:fldChar w:fldCharType="separate"/>
      </w:r>
      <w:r>
        <w:t>62</w:t>
      </w:r>
      <w:r>
        <w:fldChar w:fldCharType="end"/>
      </w:r>
    </w:p>
    <w:p w14:paraId="449A146A" w14:textId="5223815C" w:rsidR="00F7667F" w:rsidRDefault="00F7667F" w:rsidP="00F7667F">
      <w:pPr>
        <w:pStyle w:val="TOC2"/>
        <w:rPr>
          <w:rFonts w:asciiTheme="minorHAnsi" w:eastAsiaTheme="minorEastAsia" w:hAnsiTheme="minorHAnsi" w:cstheme="minorBidi"/>
          <w:sz w:val="22"/>
          <w:szCs w:val="22"/>
          <w:lang w:eastAsia="en-GB"/>
        </w:rPr>
      </w:pPr>
      <w:r>
        <w:t>7.6</w:t>
      </w:r>
      <w:r>
        <w:tab/>
        <w:t>Conclusions for Key Issue#2.2</w:t>
      </w:r>
      <w:r>
        <w:tab/>
      </w:r>
      <w:r>
        <w:fldChar w:fldCharType="begin"/>
      </w:r>
      <w:r>
        <w:instrText xml:space="preserve"> PAGEREF _Toc145075300 \h </w:instrText>
      </w:r>
      <w:r>
        <w:fldChar w:fldCharType="separate"/>
      </w:r>
      <w:r>
        <w:t>62</w:t>
      </w:r>
      <w:r>
        <w:fldChar w:fldCharType="end"/>
      </w:r>
    </w:p>
    <w:p w14:paraId="660DF076" w14:textId="511598FA" w:rsidR="00F7667F" w:rsidRDefault="00F7667F" w:rsidP="00F7667F">
      <w:pPr>
        <w:pStyle w:val="TOC2"/>
        <w:rPr>
          <w:rFonts w:asciiTheme="minorHAnsi" w:eastAsiaTheme="minorEastAsia" w:hAnsiTheme="minorHAnsi" w:cstheme="minorBidi"/>
          <w:sz w:val="22"/>
          <w:szCs w:val="22"/>
          <w:lang w:eastAsia="en-GB"/>
        </w:rPr>
      </w:pPr>
      <w:r w:rsidRPr="00DA7813">
        <w:t>7.7</w:t>
      </w:r>
      <w:r w:rsidRPr="00DA7813">
        <w:tab/>
      </w:r>
      <w:r w:rsidRPr="00DA7813">
        <w:rPr>
          <w:lang w:eastAsia="zh-CN"/>
        </w:rPr>
        <w:t>Conclusions for Key Issue #2.6</w:t>
      </w:r>
      <w:r>
        <w:tab/>
      </w:r>
      <w:r>
        <w:fldChar w:fldCharType="begin"/>
      </w:r>
      <w:r>
        <w:instrText xml:space="preserve"> PAGEREF _Toc145075301 \h </w:instrText>
      </w:r>
      <w:r>
        <w:fldChar w:fldCharType="separate"/>
      </w:r>
      <w:r>
        <w:t>63</w:t>
      </w:r>
      <w:r>
        <w:fldChar w:fldCharType="end"/>
      </w:r>
    </w:p>
    <w:p w14:paraId="3FCEC36C" w14:textId="63BF8BF0" w:rsidR="00F7667F" w:rsidRDefault="00F7667F" w:rsidP="00F7667F">
      <w:pPr>
        <w:pStyle w:val="TOC2"/>
        <w:rPr>
          <w:rFonts w:asciiTheme="minorHAnsi" w:eastAsiaTheme="minorEastAsia" w:hAnsiTheme="minorHAnsi" w:cstheme="minorBidi"/>
          <w:sz w:val="22"/>
          <w:szCs w:val="22"/>
          <w:lang w:eastAsia="en-GB"/>
        </w:rPr>
      </w:pPr>
      <w:r w:rsidRPr="00DA7813">
        <w:t>7.8</w:t>
      </w:r>
      <w:r w:rsidRPr="00DA7813">
        <w:tab/>
      </w:r>
      <w:r w:rsidRPr="00DA7813">
        <w:rPr>
          <w:lang w:eastAsia="zh-CN"/>
        </w:rPr>
        <w:t>Conclusions for Key Issue #1.2</w:t>
      </w:r>
      <w:r>
        <w:tab/>
      </w:r>
      <w:r>
        <w:fldChar w:fldCharType="begin"/>
      </w:r>
      <w:r>
        <w:instrText xml:space="preserve"> PAGEREF _Toc145075302 \h </w:instrText>
      </w:r>
      <w:r>
        <w:fldChar w:fldCharType="separate"/>
      </w:r>
      <w:r>
        <w:t>63</w:t>
      </w:r>
      <w:r>
        <w:fldChar w:fldCharType="end"/>
      </w:r>
    </w:p>
    <w:p w14:paraId="7A2BD6EE" w14:textId="6083451B" w:rsidR="00F7667F" w:rsidRDefault="00F7667F" w:rsidP="00F7667F">
      <w:pPr>
        <w:pStyle w:val="TOC2"/>
        <w:rPr>
          <w:rFonts w:asciiTheme="minorHAnsi" w:eastAsiaTheme="minorEastAsia" w:hAnsiTheme="minorHAnsi" w:cstheme="minorBidi"/>
          <w:sz w:val="22"/>
          <w:szCs w:val="22"/>
          <w:lang w:eastAsia="en-GB"/>
        </w:rPr>
      </w:pPr>
      <w:r>
        <w:t>7.</w:t>
      </w:r>
      <w:r>
        <w:rPr>
          <w:lang w:eastAsia="zh-CN"/>
        </w:rPr>
        <w:t>9</w:t>
      </w:r>
      <w:r>
        <w:tab/>
        <w:t>Conclusions for Key Issue #2.7</w:t>
      </w:r>
      <w:r>
        <w:tab/>
      </w:r>
      <w:r>
        <w:fldChar w:fldCharType="begin"/>
      </w:r>
      <w:r>
        <w:instrText xml:space="preserve"> PAGEREF _Toc145075303 \h </w:instrText>
      </w:r>
      <w:r>
        <w:fldChar w:fldCharType="separate"/>
      </w:r>
      <w:r>
        <w:t>63</w:t>
      </w:r>
      <w:r>
        <w:fldChar w:fldCharType="end"/>
      </w:r>
    </w:p>
    <w:p w14:paraId="7EE15A59" w14:textId="0C7970C8" w:rsidR="00F7667F" w:rsidRDefault="00F7667F" w:rsidP="00F7667F">
      <w:pPr>
        <w:pStyle w:val="TOC9"/>
        <w:rPr>
          <w:rFonts w:asciiTheme="minorHAnsi" w:eastAsiaTheme="minorEastAsia" w:hAnsiTheme="minorHAnsi" w:cstheme="minorBidi"/>
          <w:szCs w:val="22"/>
          <w:lang w:eastAsia="en-GB"/>
        </w:rPr>
      </w:pPr>
      <w:r>
        <w:t>Annex A:</w:t>
      </w:r>
      <w:r>
        <w:tab/>
        <w:t>Change history</w:t>
      </w:r>
      <w:r>
        <w:tab/>
      </w:r>
      <w:r>
        <w:fldChar w:fldCharType="begin"/>
      </w:r>
      <w:r>
        <w:instrText xml:space="preserve"> PAGEREF _Toc145075304 \h </w:instrText>
      </w:r>
      <w:r>
        <w:fldChar w:fldCharType="separate"/>
      </w:r>
      <w:r>
        <w:t>64</w:t>
      </w:r>
      <w:r>
        <w:fldChar w:fldCharType="end"/>
      </w:r>
    </w:p>
    <w:p w14:paraId="6E7BC347" w14:textId="26540C22" w:rsidR="00F50B83" w:rsidRPr="00ED38BA" w:rsidRDefault="00F7667F" w:rsidP="00F50B83">
      <w:r>
        <w:fldChar w:fldCharType="end"/>
      </w:r>
    </w:p>
    <w:p w14:paraId="747690AD" w14:textId="0C6A8BA4" w:rsidR="0074026F" w:rsidRPr="00ED38BA" w:rsidRDefault="00080512" w:rsidP="009C15FC">
      <w:r w:rsidRPr="00ED38BA">
        <w:br w:type="page"/>
      </w:r>
    </w:p>
    <w:p w14:paraId="03993004" w14:textId="06D06A9B" w:rsidR="00080512" w:rsidRPr="00ED38BA" w:rsidRDefault="00080512">
      <w:pPr>
        <w:pStyle w:val="Heading1"/>
      </w:pPr>
      <w:bookmarkStart w:id="15" w:name="foreword"/>
      <w:bookmarkStart w:id="16" w:name="_Toc145061433"/>
      <w:bookmarkStart w:id="17" w:name="_Toc145061636"/>
      <w:bookmarkStart w:id="18" w:name="_Toc145074655"/>
      <w:bookmarkStart w:id="19" w:name="_Toc145074897"/>
      <w:bookmarkStart w:id="20" w:name="_Toc145075101"/>
      <w:bookmarkEnd w:id="15"/>
      <w:r w:rsidRPr="00ED38BA">
        <w:t>Foreword</w:t>
      </w:r>
      <w:bookmarkEnd w:id="16"/>
      <w:bookmarkEnd w:id="17"/>
      <w:bookmarkEnd w:id="18"/>
      <w:bookmarkEnd w:id="19"/>
      <w:bookmarkEnd w:id="20"/>
    </w:p>
    <w:p w14:paraId="2511FBFA" w14:textId="10FC5891" w:rsidR="00080512" w:rsidRPr="00ED38BA" w:rsidRDefault="00080512">
      <w:r w:rsidRPr="00ED38BA">
        <w:t xml:space="preserve">This Technical </w:t>
      </w:r>
      <w:bookmarkStart w:id="21" w:name="spectype3"/>
      <w:r w:rsidR="00602AEA" w:rsidRPr="00ED38BA">
        <w:t>Report</w:t>
      </w:r>
      <w:bookmarkEnd w:id="21"/>
      <w:r w:rsidRPr="00ED38BA">
        <w:t xml:space="preserve"> has been produced by the 3</w:t>
      </w:r>
      <w:r w:rsidR="00F04712" w:rsidRPr="00ED38BA">
        <w:t>rd</w:t>
      </w:r>
      <w:r w:rsidRPr="00ED38BA">
        <w:t xml:space="preserve"> Generation Partnership Project (3GPP).</w:t>
      </w:r>
    </w:p>
    <w:p w14:paraId="3DFC7B77" w14:textId="77777777" w:rsidR="00080512" w:rsidRPr="00ED38BA" w:rsidRDefault="00080512">
      <w:r w:rsidRPr="00ED38B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B80C695" w:rsidR="00080512" w:rsidRPr="00ED38BA" w:rsidRDefault="00080512">
      <w:pPr>
        <w:pStyle w:val="B1"/>
      </w:pPr>
      <w:r w:rsidRPr="00ED38BA">
        <w:t>Version x.y.z</w:t>
      </w:r>
    </w:p>
    <w:p w14:paraId="580463B0" w14:textId="77777777" w:rsidR="00080512" w:rsidRPr="00ED38BA" w:rsidRDefault="00080512">
      <w:pPr>
        <w:pStyle w:val="B1"/>
      </w:pPr>
      <w:r w:rsidRPr="00ED38BA">
        <w:t>where:</w:t>
      </w:r>
    </w:p>
    <w:p w14:paraId="3B71368C" w14:textId="77777777" w:rsidR="00080512" w:rsidRPr="00ED38BA" w:rsidRDefault="00080512">
      <w:pPr>
        <w:pStyle w:val="B2"/>
      </w:pPr>
      <w:r w:rsidRPr="00ED38BA">
        <w:t>x</w:t>
      </w:r>
      <w:r w:rsidRPr="00ED38BA">
        <w:tab/>
        <w:t>the first digit:</w:t>
      </w:r>
    </w:p>
    <w:p w14:paraId="01466A03" w14:textId="77777777" w:rsidR="00080512" w:rsidRPr="00ED38BA" w:rsidRDefault="00080512">
      <w:pPr>
        <w:pStyle w:val="B3"/>
      </w:pPr>
      <w:r w:rsidRPr="00ED38BA">
        <w:t>1</w:t>
      </w:r>
      <w:r w:rsidRPr="00ED38BA">
        <w:tab/>
        <w:t>presented to TSG for information;</w:t>
      </w:r>
    </w:p>
    <w:p w14:paraId="055D9DB4" w14:textId="77777777" w:rsidR="00080512" w:rsidRPr="00ED38BA" w:rsidRDefault="00080512">
      <w:pPr>
        <w:pStyle w:val="B3"/>
      </w:pPr>
      <w:r w:rsidRPr="00ED38BA">
        <w:t>2</w:t>
      </w:r>
      <w:r w:rsidRPr="00ED38BA">
        <w:tab/>
        <w:t>presented to TSG for approval;</w:t>
      </w:r>
    </w:p>
    <w:p w14:paraId="7377C719" w14:textId="77777777" w:rsidR="00080512" w:rsidRPr="00ED38BA" w:rsidRDefault="00080512">
      <w:pPr>
        <w:pStyle w:val="B3"/>
      </w:pPr>
      <w:r w:rsidRPr="00ED38BA">
        <w:t>3</w:t>
      </w:r>
      <w:r w:rsidRPr="00ED38BA">
        <w:tab/>
        <w:t>or greater indicates TSG approved document under change control.</w:t>
      </w:r>
    </w:p>
    <w:p w14:paraId="551E0512" w14:textId="77777777" w:rsidR="00080512" w:rsidRPr="00ED38BA" w:rsidRDefault="00080512">
      <w:pPr>
        <w:pStyle w:val="B2"/>
      </w:pPr>
      <w:r w:rsidRPr="00ED38BA">
        <w:t>y</w:t>
      </w:r>
      <w:r w:rsidRPr="00ED38BA">
        <w:tab/>
        <w:t>the second digit is incremented for all changes of substance, i.e. technical enhancements, corrections, updates, etc.</w:t>
      </w:r>
    </w:p>
    <w:p w14:paraId="7BB56F35" w14:textId="77777777" w:rsidR="00080512" w:rsidRPr="00ED38BA" w:rsidRDefault="00080512">
      <w:pPr>
        <w:pStyle w:val="B2"/>
      </w:pPr>
      <w:r w:rsidRPr="00ED38BA">
        <w:t>z</w:t>
      </w:r>
      <w:r w:rsidRPr="00ED38BA">
        <w:tab/>
        <w:t>the third digit is incremented when editorial only changes have been incorporated in the document.</w:t>
      </w:r>
    </w:p>
    <w:p w14:paraId="7300ED02" w14:textId="77777777" w:rsidR="008C384C" w:rsidRPr="00ED38BA" w:rsidRDefault="008C384C" w:rsidP="008C384C">
      <w:r w:rsidRPr="00ED38BA">
        <w:t xml:space="preserve">In </w:t>
      </w:r>
      <w:r w:rsidR="0074026F" w:rsidRPr="00ED38BA">
        <w:t>the present</w:t>
      </w:r>
      <w:r w:rsidRPr="00ED38BA">
        <w:t xml:space="preserve"> document, modal verbs have the following meanings:</w:t>
      </w:r>
    </w:p>
    <w:p w14:paraId="059166D5" w14:textId="77777777" w:rsidR="008C384C" w:rsidRPr="00ED38BA" w:rsidRDefault="008C384C" w:rsidP="00774DA4">
      <w:pPr>
        <w:pStyle w:val="EX"/>
      </w:pPr>
      <w:r w:rsidRPr="00ED38BA">
        <w:rPr>
          <w:b/>
        </w:rPr>
        <w:t>shall</w:t>
      </w:r>
      <w:r w:rsidRPr="00ED38BA">
        <w:tab/>
      </w:r>
      <w:r w:rsidRPr="00ED38BA">
        <w:tab/>
        <w:t>indicates a mandatory requirement to do something</w:t>
      </w:r>
    </w:p>
    <w:p w14:paraId="3622ABA8" w14:textId="77777777" w:rsidR="008C384C" w:rsidRPr="00ED38BA" w:rsidRDefault="008C384C" w:rsidP="00774DA4">
      <w:pPr>
        <w:pStyle w:val="EX"/>
      </w:pPr>
      <w:r w:rsidRPr="00ED38BA">
        <w:rPr>
          <w:b/>
        </w:rPr>
        <w:t>shall not</w:t>
      </w:r>
      <w:r w:rsidRPr="00ED38BA">
        <w:tab/>
        <w:t>indicates an interdiction (</w:t>
      </w:r>
      <w:r w:rsidR="001F1132" w:rsidRPr="00ED38BA">
        <w:t>prohibition</w:t>
      </w:r>
      <w:r w:rsidRPr="00ED38BA">
        <w:t>) to do something</w:t>
      </w:r>
    </w:p>
    <w:p w14:paraId="6B20214C" w14:textId="77777777" w:rsidR="00BA19ED" w:rsidRPr="00ED38BA" w:rsidRDefault="00BA19ED" w:rsidP="00A27486">
      <w:r w:rsidRPr="00ED38BA">
        <w:t>The constructions "shall" and "shall not" are confined to the context of normative provisions, and do not appear in Technical Reports.</w:t>
      </w:r>
    </w:p>
    <w:p w14:paraId="4AAA5592" w14:textId="77777777" w:rsidR="00C1496A" w:rsidRPr="00ED38BA" w:rsidRDefault="00C1496A" w:rsidP="00A27486">
      <w:r w:rsidRPr="00ED38BA">
        <w:t xml:space="preserve">The constructions "must" and "must not" are not used as substitutes for "shall" and "shall not". Their use is avoided insofar as possible, and </w:t>
      </w:r>
      <w:r w:rsidR="001F1132" w:rsidRPr="00ED38BA">
        <w:t xml:space="preserve">they </w:t>
      </w:r>
      <w:r w:rsidRPr="00ED38BA">
        <w:t xml:space="preserve">are </w:t>
      </w:r>
      <w:r w:rsidR="001F1132" w:rsidRPr="00ED38BA">
        <w:t>not</w:t>
      </w:r>
      <w:r w:rsidRPr="00ED38BA">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ED38BA" w:rsidRDefault="008C384C" w:rsidP="00774DA4">
      <w:pPr>
        <w:pStyle w:val="EX"/>
      </w:pPr>
      <w:r w:rsidRPr="00ED38BA">
        <w:rPr>
          <w:b/>
        </w:rPr>
        <w:t>should</w:t>
      </w:r>
      <w:r w:rsidRPr="00ED38BA">
        <w:tab/>
      </w:r>
      <w:r w:rsidRPr="00ED38BA">
        <w:tab/>
        <w:t>indicates a recommendation to do something</w:t>
      </w:r>
    </w:p>
    <w:p w14:paraId="6D04F475" w14:textId="77777777" w:rsidR="008C384C" w:rsidRPr="00ED38BA" w:rsidRDefault="008C384C" w:rsidP="00774DA4">
      <w:pPr>
        <w:pStyle w:val="EX"/>
      </w:pPr>
      <w:r w:rsidRPr="00ED38BA">
        <w:rPr>
          <w:b/>
        </w:rPr>
        <w:t>should not</w:t>
      </w:r>
      <w:r w:rsidRPr="00ED38BA">
        <w:tab/>
        <w:t>indicates a recommendation not to do something</w:t>
      </w:r>
    </w:p>
    <w:p w14:paraId="72230B23" w14:textId="77777777" w:rsidR="008C384C" w:rsidRPr="00ED38BA" w:rsidRDefault="008C384C" w:rsidP="00774DA4">
      <w:pPr>
        <w:pStyle w:val="EX"/>
      </w:pPr>
      <w:r w:rsidRPr="00ED38BA">
        <w:rPr>
          <w:b/>
        </w:rPr>
        <w:t>may</w:t>
      </w:r>
      <w:r w:rsidRPr="00ED38BA">
        <w:tab/>
      </w:r>
      <w:r w:rsidRPr="00ED38BA">
        <w:tab/>
        <w:t>indicates permission to do something</w:t>
      </w:r>
    </w:p>
    <w:p w14:paraId="456F2770" w14:textId="77777777" w:rsidR="008C384C" w:rsidRPr="00ED38BA" w:rsidRDefault="008C384C" w:rsidP="00774DA4">
      <w:pPr>
        <w:pStyle w:val="EX"/>
      </w:pPr>
      <w:r w:rsidRPr="00ED38BA">
        <w:rPr>
          <w:b/>
        </w:rPr>
        <w:t>need not</w:t>
      </w:r>
      <w:r w:rsidRPr="00ED38BA">
        <w:tab/>
        <w:t>indicates permission not to do something</w:t>
      </w:r>
    </w:p>
    <w:p w14:paraId="5448D8EA" w14:textId="77777777" w:rsidR="008C384C" w:rsidRPr="00ED38BA" w:rsidRDefault="008C384C" w:rsidP="00A27486">
      <w:r w:rsidRPr="00ED38BA">
        <w:t>The construction "may not" is ambiguous</w:t>
      </w:r>
      <w:r w:rsidR="001F1132" w:rsidRPr="00ED38BA">
        <w:t xml:space="preserve"> </w:t>
      </w:r>
      <w:r w:rsidRPr="00ED38BA">
        <w:t xml:space="preserve">and </w:t>
      </w:r>
      <w:r w:rsidR="00774DA4" w:rsidRPr="00ED38BA">
        <w:t>is not</w:t>
      </w:r>
      <w:r w:rsidR="00F9008D" w:rsidRPr="00ED38BA">
        <w:t xml:space="preserve"> </w:t>
      </w:r>
      <w:r w:rsidRPr="00ED38BA">
        <w:t>used in normative elements.</w:t>
      </w:r>
      <w:r w:rsidR="001F1132" w:rsidRPr="00ED38BA">
        <w:t xml:space="preserve"> The </w:t>
      </w:r>
      <w:r w:rsidR="003765B8" w:rsidRPr="00ED38BA">
        <w:t xml:space="preserve">unambiguous </w:t>
      </w:r>
      <w:r w:rsidR="001F1132" w:rsidRPr="00ED38BA">
        <w:t>construction</w:t>
      </w:r>
      <w:r w:rsidR="003765B8" w:rsidRPr="00ED38BA">
        <w:t>s</w:t>
      </w:r>
      <w:r w:rsidR="001F1132" w:rsidRPr="00ED38BA">
        <w:t xml:space="preserve"> "might not" </w:t>
      </w:r>
      <w:r w:rsidR="003765B8" w:rsidRPr="00ED38BA">
        <w:t>or "shall not" are</w:t>
      </w:r>
      <w:r w:rsidR="001F1132" w:rsidRPr="00ED38BA">
        <w:t xml:space="preserve"> used </w:t>
      </w:r>
      <w:r w:rsidR="003765B8" w:rsidRPr="00ED38BA">
        <w:t xml:space="preserve">instead, depending upon the </w:t>
      </w:r>
      <w:r w:rsidR="001F1132" w:rsidRPr="00ED38BA">
        <w:t>meaning intended.</w:t>
      </w:r>
    </w:p>
    <w:p w14:paraId="09B67210" w14:textId="77777777" w:rsidR="008C384C" w:rsidRPr="00ED38BA" w:rsidRDefault="008C384C" w:rsidP="00774DA4">
      <w:pPr>
        <w:pStyle w:val="EX"/>
      </w:pPr>
      <w:r w:rsidRPr="00ED38BA">
        <w:rPr>
          <w:b/>
        </w:rPr>
        <w:t>can</w:t>
      </w:r>
      <w:r w:rsidRPr="00ED38BA">
        <w:tab/>
      </w:r>
      <w:r w:rsidRPr="00ED38BA">
        <w:tab/>
        <w:t>indicates</w:t>
      </w:r>
      <w:r w:rsidR="00774DA4" w:rsidRPr="00ED38BA">
        <w:t xml:space="preserve"> that something is possible</w:t>
      </w:r>
    </w:p>
    <w:p w14:paraId="37427640" w14:textId="77777777" w:rsidR="00774DA4" w:rsidRPr="00ED38BA" w:rsidRDefault="00774DA4" w:rsidP="00774DA4">
      <w:pPr>
        <w:pStyle w:val="EX"/>
      </w:pPr>
      <w:r w:rsidRPr="00ED38BA">
        <w:rPr>
          <w:b/>
        </w:rPr>
        <w:t>cannot</w:t>
      </w:r>
      <w:r w:rsidRPr="00ED38BA">
        <w:tab/>
      </w:r>
      <w:r w:rsidRPr="00ED38BA">
        <w:tab/>
        <w:t>indicates that something is impossible</w:t>
      </w:r>
    </w:p>
    <w:p w14:paraId="0BBF5610" w14:textId="77777777" w:rsidR="00774DA4" w:rsidRPr="00ED38BA" w:rsidRDefault="00774DA4" w:rsidP="00A27486">
      <w:r w:rsidRPr="00ED38BA">
        <w:t xml:space="preserve">The constructions "can" and "cannot" </w:t>
      </w:r>
      <w:r w:rsidR="00F9008D" w:rsidRPr="00ED38BA">
        <w:t xml:space="preserve">are not </w:t>
      </w:r>
      <w:r w:rsidRPr="00ED38BA">
        <w:t>substitute</w:t>
      </w:r>
      <w:r w:rsidR="003765B8" w:rsidRPr="00ED38BA">
        <w:t>s</w:t>
      </w:r>
      <w:r w:rsidRPr="00ED38BA">
        <w:t xml:space="preserve"> for "may" and "need not".</w:t>
      </w:r>
    </w:p>
    <w:p w14:paraId="46554B00" w14:textId="77777777" w:rsidR="00774DA4" w:rsidRPr="00ED38BA" w:rsidRDefault="00774DA4" w:rsidP="00774DA4">
      <w:pPr>
        <w:pStyle w:val="EX"/>
      </w:pPr>
      <w:r w:rsidRPr="00ED38BA">
        <w:rPr>
          <w:b/>
        </w:rPr>
        <w:t>will</w:t>
      </w:r>
      <w:r w:rsidRPr="00ED38BA">
        <w:tab/>
      </w:r>
      <w:r w:rsidRPr="00ED38BA">
        <w:tab/>
        <w:t xml:space="preserve">indicates that something is certain </w:t>
      </w:r>
      <w:r w:rsidR="003765B8" w:rsidRPr="00ED38BA">
        <w:t xml:space="preserve">or </w:t>
      </w:r>
      <w:r w:rsidRPr="00ED38BA">
        <w:t xml:space="preserve">expected to happen </w:t>
      </w:r>
      <w:r w:rsidR="003765B8" w:rsidRPr="00ED38BA">
        <w:t xml:space="preserve">as a result of action taken by an </w:t>
      </w:r>
      <w:r w:rsidRPr="00ED38BA">
        <w:t>agency the behaviour of which is outside the scope of the present document</w:t>
      </w:r>
    </w:p>
    <w:p w14:paraId="512B18C3" w14:textId="77777777" w:rsidR="00774DA4" w:rsidRPr="00ED38BA" w:rsidRDefault="00774DA4" w:rsidP="00774DA4">
      <w:pPr>
        <w:pStyle w:val="EX"/>
      </w:pPr>
      <w:r w:rsidRPr="00ED38BA">
        <w:rPr>
          <w:b/>
        </w:rPr>
        <w:t>will not</w:t>
      </w:r>
      <w:r w:rsidRPr="00ED38BA">
        <w:tab/>
      </w:r>
      <w:r w:rsidRPr="00ED38BA">
        <w:tab/>
        <w:t xml:space="preserve">indicates that something is certain </w:t>
      </w:r>
      <w:r w:rsidR="003765B8" w:rsidRPr="00ED38BA">
        <w:t xml:space="preserve">or expected not </w:t>
      </w:r>
      <w:r w:rsidRPr="00ED38BA">
        <w:t xml:space="preserve">to happen </w:t>
      </w:r>
      <w:r w:rsidR="003765B8" w:rsidRPr="00ED38BA">
        <w:t xml:space="preserve">as a result of action taken </w:t>
      </w:r>
      <w:r w:rsidRPr="00ED38BA">
        <w:t xml:space="preserve">by </w:t>
      </w:r>
      <w:r w:rsidR="003765B8" w:rsidRPr="00ED38BA">
        <w:t xml:space="preserve">an </w:t>
      </w:r>
      <w:r w:rsidRPr="00ED38BA">
        <w:t>agency the behaviour of which is outside the scope of the present document</w:t>
      </w:r>
    </w:p>
    <w:p w14:paraId="7D61E1E7" w14:textId="77777777" w:rsidR="001F1132" w:rsidRPr="00ED38BA" w:rsidRDefault="001F1132" w:rsidP="00774DA4">
      <w:pPr>
        <w:pStyle w:val="EX"/>
      </w:pPr>
      <w:r w:rsidRPr="00ED38BA">
        <w:rPr>
          <w:b/>
        </w:rPr>
        <w:t>might</w:t>
      </w:r>
      <w:r w:rsidRPr="00ED38BA">
        <w:tab/>
        <w:t xml:space="preserve">indicates a likelihood that something will happen as a result of </w:t>
      </w:r>
      <w:r w:rsidR="003765B8" w:rsidRPr="00ED38BA">
        <w:t xml:space="preserve">action taken by </w:t>
      </w:r>
      <w:r w:rsidRPr="00ED38BA">
        <w:t>some agency the behaviour of which is outside the scope of the present document</w:t>
      </w:r>
    </w:p>
    <w:p w14:paraId="2F245ECB" w14:textId="77777777" w:rsidR="003765B8" w:rsidRPr="00ED38BA" w:rsidRDefault="003765B8" w:rsidP="003765B8">
      <w:pPr>
        <w:pStyle w:val="EX"/>
      </w:pPr>
      <w:r w:rsidRPr="00ED38BA">
        <w:rPr>
          <w:b/>
        </w:rPr>
        <w:t>might not</w:t>
      </w:r>
      <w:r w:rsidRPr="00ED38BA">
        <w:tab/>
        <w:t>indicates a likelihood that something will not happen as a result of action taken by some agency the behaviour of which is outside the scope of the present document</w:t>
      </w:r>
    </w:p>
    <w:p w14:paraId="21555F99" w14:textId="77777777" w:rsidR="001F1132" w:rsidRPr="00ED38BA" w:rsidRDefault="001F1132" w:rsidP="001F1132">
      <w:r w:rsidRPr="00ED38BA">
        <w:t>In addition:</w:t>
      </w:r>
    </w:p>
    <w:p w14:paraId="63413FDB" w14:textId="77777777" w:rsidR="00774DA4" w:rsidRPr="00ED38BA" w:rsidRDefault="00774DA4" w:rsidP="00774DA4">
      <w:pPr>
        <w:pStyle w:val="EX"/>
      </w:pPr>
      <w:r w:rsidRPr="00ED38BA">
        <w:rPr>
          <w:b/>
        </w:rPr>
        <w:t>is</w:t>
      </w:r>
      <w:r w:rsidRPr="00ED38BA">
        <w:tab/>
        <w:t>(or any other verb in the indicative</w:t>
      </w:r>
      <w:r w:rsidR="001F1132" w:rsidRPr="00ED38BA">
        <w:t xml:space="preserve"> mood</w:t>
      </w:r>
      <w:r w:rsidRPr="00ED38BA">
        <w:t>) indicates a statement of fact</w:t>
      </w:r>
    </w:p>
    <w:p w14:paraId="593B9524" w14:textId="77777777" w:rsidR="00647114" w:rsidRPr="00ED38BA" w:rsidRDefault="00647114" w:rsidP="00774DA4">
      <w:pPr>
        <w:pStyle w:val="EX"/>
      </w:pPr>
      <w:r w:rsidRPr="00ED38BA">
        <w:rPr>
          <w:b/>
        </w:rPr>
        <w:t>is not</w:t>
      </w:r>
      <w:r w:rsidRPr="00ED38BA">
        <w:tab/>
        <w:t>(or any other negative verb in the indicative</w:t>
      </w:r>
      <w:r w:rsidR="001F1132" w:rsidRPr="00ED38BA">
        <w:t xml:space="preserve"> mood</w:t>
      </w:r>
      <w:r w:rsidRPr="00ED38BA">
        <w:t>) indicates a statement of fact</w:t>
      </w:r>
    </w:p>
    <w:p w14:paraId="5DD56516" w14:textId="77777777" w:rsidR="00774DA4" w:rsidRPr="00ED38BA" w:rsidRDefault="00647114" w:rsidP="00A27486">
      <w:r w:rsidRPr="00ED38BA">
        <w:t>The constructions "is" and "is not" do not indicate requirements.</w:t>
      </w:r>
    </w:p>
    <w:p w14:paraId="548A512E" w14:textId="77777777" w:rsidR="00080512" w:rsidRPr="00ED38BA" w:rsidRDefault="00080512">
      <w:pPr>
        <w:pStyle w:val="Heading1"/>
      </w:pPr>
      <w:bookmarkStart w:id="22" w:name="introduction"/>
      <w:bookmarkEnd w:id="22"/>
      <w:r w:rsidRPr="00ED38BA">
        <w:br w:type="page"/>
      </w:r>
      <w:bookmarkStart w:id="23" w:name="scope"/>
      <w:bookmarkStart w:id="24" w:name="_Toc145061434"/>
      <w:bookmarkStart w:id="25" w:name="_Toc145061637"/>
      <w:bookmarkStart w:id="26" w:name="_Toc145074656"/>
      <w:bookmarkStart w:id="27" w:name="_Toc145074898"/>
      <w:bookmarkStart w:id="28" w:name="_Toc145075102"/>
      <w:bookmarkEnd w:id="23"/>
      <w:r w:rsidRPr="00ED38BA">
        <w:t>1</w:t>
      </w:r>
      <w:r w:rsidRPr="00ED38BA">
        <w:tab/>
        <w:t>Scope</w:t>
      </w:r>
      <w:bookmarkEnd w:id="24"/>
      <w:bookmarkEnd w:id="25"/>
      <w:bookmarkEnd w:id="26"/>
      <w:bookmarkEnd w:id="27"/>
      <w:bookmarkEnd w:id="28"/>
    </w:p>
    <w:p w14:paraId="4EA05E1B" w14:textId="050D9DCB" w:rsidR="00080512" w:rsidRPr="00ED38BA" w:rsidRDefault="00080512">
      <w:r w:rsidRPr="00ED38BA">
        <w:t xml:space="preserve">The present document </w:t>
      </w:r>
      <w:r w:rsidR="00DB3445" w:rsidRPr="00ED38BA">
        <w:t xml:space="preserve">studies the security aspects related to the new features and procedures resulting from the continuation of the work on Edge Computing support in 5G Systems, i.e. 5G System Enhancements for Edge Computing in </w:t>
      </w:r>
      <w:r w:rsidR="004C287D" w:rsidRPr="00ED38BA">
        <w:t xml:space="preserve">3GPP </w:t>
      </w:r>
      <w:r w:rsidR="00DB3445" w:rsidRPr="00ED38BA">
        <w:t>TR 23.700-48 [</w:t>
      </w:r>
      <w:r w:rsidR="007576CB" w:rsidRPr="00ED38BA">
        <w:t>2</w:t>
      </w:r>
      <w:r w:rsidR="00DB3445" w:rsidRPr="00ED38BA">
        <w:t xml:space="preserve">], and enhanced architecture for enabling Edge Applications in </w:t>
      </w:r>
      <w:r w:rsidR="004C287D" w:rsidRPr="00ED38BA">
        <w:t xml:space="preserve">3GPP </w:t>
      </w:r>
      <w:r w:rsidR="00DB3445" w:rsidRPr="00ED38BA">
        <w:t>TR 23.700-98 [</w:t>
      </w:r>
      <w:r w:rsidR="007576CB" w:rsidRPr="00ED38BA">
        <w:t>3</w:t>
      </w:r>
      <w:r w:rsidR="00DB3445" w:rsidRPr="00ED38BA">
        <w:t xml:space="preserve">]. The study bases on the work done in the </w:t>
      </w:r>
      <w:r w:rsidR="004C287D" w:rsidRPr="00ED38BA">
        <w:t xml:space="preserve">3GPP </w:t>
      </w:r>
      <w:r w:rsidR="00DB3445" w:rsidRPr="00ED38BA">
        <w:t>TS 33.558 [</w:t>
      </w:r>
      <w:r w:rsidR="007576CB" w:rsidRPr="00ED38BA">
        <w:t>4</w:t>
      </w:r>
      <w:r w:rsidR="00DB3445" w:rsidRPr="00ED38BA">
        <w:t xml:space="preserve">] and </w:t>
      </w:r>
      <w:r w:rsidR="004C287D" w:rsidRPr="00ED38BA">
        <w:t xml:space="preserve">3GPP </w:t>
      </w:r>
      <w:r w:rsidR="00DB3445" w:rsidRPr="00ED38BA">
        <w:t>TR</w:t>
      </w:r>
      <w:r w:rsidR="004C287D" w:rsidRPr="00ED38BA">
        <w:t> </w:t>
      </w:r>
      <w:r w:rsidR="00DB3445" w:rsidRPr="00ED38BA">
        <w:t>33.839 [</w:t>
      </w:r>
      <w:r w:rsidR="007576CB" w:rsidRPr="00ED38BA">
        <w:t>5</w:t>
      </w:r>
      <w:r w:rsidR="00DB3445" w:rsidRPr="00ED38BA">
        <w:t>]</w:t>
      </w:r>
      <w:r w:rsidR="007576CB" w:rsidRPr="00ED38BA">
        <w:t>.</w:t>
      </w:r>
    </w:p>
    <w:p w14:paraId="794720D9" w14:textId="77777777" w:rsidR="00080512" w:rsidRPr="00ED38BA" w:rsidRDefault="00080512">
      <w:pPr>
        <w:pStyle w:val="Heading1"/>
      </w:pPr>
      <w:bookmarkStart w:id="29" w:name="references"/>
      <w:bookmarkStart w:id="30" w:name="_Toc145061435"/>
      <w:bookmarkStart w:id="31" w:name="_Toc145061638"/>
      <w:bookmarkStart w:id="32" w:name="_Toc145074657"/>
      <w:bookmarkStart w:id="33" w:name="_Toc145074899"/>
      <w:bookmarkStart w:id="34" w:name="_Toc145075103"/>
      <w:bookmarkEnd w:id="29"/>
      <w:r w:rsidRPr="00ED38BA">
        <w:t>2</w:t>
      </w:r>
      <w:r w:rsidRPr="00ED38BA">
        <w:tab/>
        <w:t>References</w:t>
      </w:r>
      <w:bookmarkEnd w:id="30"/>
      <w:bookmarkEnd w:id="31"/>
      <w:bookmarkEnd w:id="32"/>
      <w:bookmarkEnd w:id="33"/>
      <w:bookmarkEnd w:id="34"/>
    </w:p>
    <w:p w14:paraId="38C42C61" w14:textId="77777777" w:rsidR="00080512" w:rsidRPr="00ED38BA" w:rsidRDefault="00080512">
      <w:r w:rsidRPr="00ED38BA">
        <w:t>The following documents contain provisions which, through reference in this text, constitute provisions of the present document.</w:t>
      </w:r>
    </w:p>
    <w:p w14:paraId="58E74F57" w14:textId="77777777" w:rsidR="00080512" w:rsidRPr="00ED38BA" w:rsidRDefault="00051834" w:rsidP="00051834">
      <w:pPr>
        <w:pStyle w:val="B1"/>
      </w:pPr>
      <w:r w:rsidRPr="00ED38BA">
        <w:t>-</w:t>
      </w:r>
      <w:r w:rsidRPr="00ED38BA">
        <w:tab/>
      </w:r>
      <w:r w:rsidR="00080512" w:rsidRPr="00ED38BA">
        <w:t>References are either specific (identified by date of publication, edition numbe</w:t>
      </w:r>
      <w:r w:rsidR="00DC4DA2" w:rsidRPr="00ED38BA">
        <w:t>r, version number, etc.) or non</w:t>
      </w:r>
      <w:r w:rsidR="00DC4DA2" w:rsidRPr="00ED38BA">
        <w:noBreakHyphen/>
      </w:r>
      <w:r w:rsidR="00080512" w:rsidRPr="00ED38BA">
        <w:t>specific.</w:t>
      </w:r>
    </w:p>
    <w:p w14:paraId="3CDBAF19" w14:textId="77777777" w:rsidR="00080512" w:rsidRPr="00ED38BA" w:rsidRDefault="00051834" w:rsidP="00051834">
      <w:pPr>
        <w:pStyle w:val="B1"/>
      </w:pPr>
      <w:r w:rsidRPr="00ED38BA">
        <w:t>-</w:t>
      </w:r>
      <w:r w:rsidRPr="00ED38BA">
        <w:tab/>
      </w:r>
      <w:r w:rsidR="00080512" w:rsidRPr="00ED38BA">
        <w:t>For a specific reference, subsequent revisions do not apply.</w:t>
      </w:r>
    </w:p>
    <w:p w14:paraId="52D91A89" w14:textId="77777777" w:rsidR="00080512" w:rsidRPr="00ED38BA" w:rsidRDefault="00051834" w:rsidP="00051834">
      <w:pPr>
        <w:pStyle w:val="B1"/>
      </w:pPr>
      <w:r w:rsidRPr="00ED38BA">
        <w:t>-</w:t>
      </w:r>
      <w:r w:rsidRPr="00ED38BA">
        <w:tab/>
      </w:r>
      <w:r w:rsidR="00080512" w:rsidRPr="00ED38BA">
        <w:t>For a non-specific reference, the latest version applies. In the case of a reference to a 3GPP document (including a GSM document), a non-specific reference implicitly refers to the latest version of that document</w:t>
      </w:r>
      <w:r w:rsidR="00080512" w:rsidRPr="00ED38BA">
        <w:rPr>
          <w:i/>
        </w:rPr>
        <w:t xml:space="preserve"> in the same Release as the present document</w:t>
      </w:r>
      <w:r w:rsidR="00080512" w:rsidRPr="00ED38BA">
        <w:t>.</w:t>
      </w:r>
    </w:p>
    <w:p w14:paraId="6DDBEC68" w14:textId="77777777" w:rsidR="00EC4A25" w:rsidRPr="00ED38BA" w:rsidRDefault="00EC4A25" w:rsidP="00EC4A25">
      <w:pPr>
        <w:pStyle w:val="EX"/>
      </w:pPr>
      <w:r w:rsidRPr="00ED38BA">
        <w:t>[1]</w:t>
      </w:r>
      <w:r w:rsidRPr="00ED38BA">
        <w:tab/>
        <w:t>3GPP TR 21.905: "Vocabulary for 3GPP Specifications".</w:t>
      </w:r>
    </w:p>
    <w:p w14:paraId="6E4E733C" w14:textId="6D21A493" w:rsidR="00DB3445" w:rsidRPr="00ED38BA" w:rsidRDefault="00DB3445" w:rsidP="00DB3445">
      <w:pPr>
        <w:pStyle w:val="EX"/>
      </w:pPr>
      <w:r w:rsidRPr="00ED38BA">
        <w:t>[</w:t>
      </w:r>
      <w:r w:rsidR="007576CB" w:rsidRPr="00ED38BA">
        <w:t>2</w:t>
      </w:r>
      <w:r w:rsidRPr="00ED38BA">
        <w:t>]</w:t>
      </w:r>
      <w:r w:rsidRPr="00ED38BA">
        <w:tab/>
        <w:t>3GPP TR 23.700-48: "5G System Enhancements for Edge Computing; Phase 2".</w:t>
      </w:r>
    </w:p>
    <w:p w14:paraId="52A7AC1F" w14:textId="14D68526" w:rsidR="00DB3445" w:rsidRPr="00ED38BA" w:rsidRDefault="00DB3445" w:rsidP="00DB3445">
      <w:pPr>
        <w:pStyle w:val="EX"/>
      </w:pPr>
      <w:r w:rsidRPr="00ED38BA">
        <w:t>[</w:t>
      </w:r>
      <w:r w:rsidR="007576CB" w:rsidRPr="00ED38BA">
        <w:t>3</w:t>
      </w:r>
      <w:r w:rsidRPr="00ED38BA">
        <w:t>]</w:t>
      </w:r>
      <w:r w:rsidRPr="00ED38BA">
        <w:tab/>
        <w:t>3GPP TR 23.700-98: "Study on Enhanced architecture for enabling Edge Applications ".</w:t>
      </w:r>
    </w:p>
    <w:p w14:paraId="05830DB0" w14:textId="3A051112" w:rsidR="00DB3445" w:rsidRPr="00ED38BA" w:rsidRDefault="00DB3445" w:rsidP="00DB3445">
      <w:pPr>
        <w:pStyle w:val="EX"/>
      </w:pPr>
      <w:r w:rsidRPr="00ED38BA">
        <w:t>[</w:t>
      </w:r>
      <w:r w:rsidR="007576CB" w:rsidRPr="00ED38BA">
        <w:t>4</w:t>
      </w:r>
      <w:r w:rsidRPr="00ED38BA">
        <w:t>]</w:t>
      </w:r>
      <w:r w:rsidRPr="00ED38BA">
        <w:tab/>
        <w:t>3GPP TS 33.558: "Security aspects of enhancement of support for enabling edge applications".</w:t>
      </w:r>
    </w:p>
    <w:p w14:paraId="0FB0C60C" w14:textId="1C2C88B8" w:rsidR="00DB3445" w:rsidRPr="00ED38BA" w:rsidRDefault="00DB3445" w:rsidP="00DB3445">
      <w:pPr>
        <w:pStyle w:val="EX"/>
      </w:pPr>
      <w:r w:rsidRPr="00ED38BA">
        <w:t>[</w:t>
      </w:r>
      <w:r w:rsidR="007576CB" w:rsidRPr="00ED38BA">
        <w:t>5</w:t>
      </w:r>
      <w:r w:rsidRPr="00ED38BA">
        <w:t>]</w:t>
      </w:r>
      <w:r w:rsidRPr="00ED38BA">
        <w:tab/>
        <w:t>3GPP T</w:t>
      </w:r>
      <w:r w:rsidR="004C287D" w:rsidRPr="00ED38BA">
        <w:t>R</w:t>
      </w:r>
      <w:r w:rsidRPr="00ED38BA">
        <w:t> 33.839: "Study on security aspects of enhancement of support for edge computing in the 5G Core (5GC)".</w:t>
      </w:r>
    </w:p>
    <w:p w14:paraId="6099646D" w14:textId="2536A8C1" w:rsidR="004E5914" w:rsidRPr="00ED38BA" w:rsidRDefault="004E5914" w:rsidP="004E5914">
      <w:pPr>
        <w:pStyle w:val="EX"/>
      </w:pPr>
      <w:r w:rsidRPr="00ED38BA">
        <w:t>[6]</w:t>
      </w:r>
      <w:r w:rsidRPr="00ED38BA">
        <w:tab/>
        <w:t>3GPP TS 33.220: "Generic Authentication Architecture (GAA); Generic Bootstrapping Architecture (GBA)"</w:t>
      </w:r>
      <w:r w:rsidR="0043695F" w:rsidRPr="00ED38BA">
        <w:t>.</w:t>
      </w:r>
    </w:p>
    <w:p w14:paraId="77AE8C47" w14:textId="571D8A31" w:rsidR="004E5914" w:rsidRPr="00ED38BA" w:rsidRDefault="004E5914" w:rsidP="004E5914">
      <w:pPr>
        <w:pStyle w:val="EX"/>
      </w:pPr>
      <w:r w:rsidRPr="00ED38BA">
        <w:t>[7]</w:t>
      </w:r>
      <w:r w:rsidRPr="00ED38BA">
        <w:tab/>
        <w:t>3GPP TS 33.501: "Security architecture and procedures for 5G System"</w:t>
      </w:r>
      <w:r w:rsidR="0043695F" w:rsidRPr="00ED38BA">
        <w:t>.</w:t>
      </w:r>
    </w:p>
    <w:p w14:paraId="4A2DA27D" w14:textId="68928341" w:rsidR="004E5914" w:rsidRPr="00ED38BA" w:rsidRDefault="004E5914" w:rsidP="004E5914">
      <w:pPr>
        <w:pStyle w:val="EX"/>
      </w:pPr>
      <w:r w:rsidRPr="00ED38BA">
        <w:t>[8]</w:t>
      </w:r>
      <w:r w:rsidRPr="00ED38BA">
        <w:tab/>
        <w:t xml:space="preserve">3GPP TS 33.535: </w:t>
      </w:r>
      <w:r w:rsidR="0043695F" w:rsidRPr="00ED38BA">
        <w:t>"</w:t>
      </w:r>
      <w:r w:rsidRPr="00ED38BA">
        <w:t>Authentication and Key Management for Applications (AKMA) based on 3GPP credentials in the 5G System (5GS)</w:t>
      </w:r>
      <w:r w:rsidR="0043695F" w:rsidRPr="00ED38BA">
        <w:t>".</w:t>
      </w:r>
    </w:p>
    <w:p w14:paraId="6856AA35" w14:textId="10951D86" w:rsidR="004E5914" w:rsidRPr="00ED38BA" w:rsidRDefault="004E5914" w:rsidP="004E5914">
      <w:pPr>
        <w:pStyle w:val="EX"/>
      </w:pPr>
      <w:r w:rsidRPr="00ED38BA">
        <w:rPr>
          <w:lang w:eastAsia="zh-CN"/>
        </w:rPr>
        <w:t>[9]</w:t>
      </w:r>
      <w:r w:rsidRPr="00ED38BA">
        <w:rPr>
          <w:lang w:eastAsia="zh-CN"/>
        </w:rPr>
        <w:tab/>
        <w:t xml:space="preserve">3GPP TS 23.502: </w:t>
      </w:r>
      <w:r w:rsidRPr="00ED38BA">
        <w:t>"Procedures for the 5G System (5GS)"</w:t>
      </w:r>
      <w:r w:rsidR="0043695F" w:rsidRPr="00ED38BA">
        <w:t>.</w:t>
      </w:r>
    </w:p>
    <w:p w14:paraId="6147F177" w14:textId="1F711D62" w:rsidR="004E5914" w:rsidRPr="00ED38BA" w:rsidRDefault="004E5914" w:rsidP="004E5914">
      <w:pPr>
        <w:pStyle w:val="EX"/>
      </w:pPr>
      <w:r w:rsidRPr="00ED38BA">
        <w:t>[10]</w:t>
      </w:r>
      <w:r w:rsidRPr="00ED38BA">
        <w:tab/>
        <w:t>3GPP TS 33.222: "Generic Authentication Architecture (GAA); Access to network application functions using Hypertext Transfer Protocol over Transport Layer Security (HTTPS)".</w:t>
      </w:r>
    </w:p>
    <w:p w14:paraId="7C19CA2D" w14:textId="6E158633" w:rsidR="002B436A" w:rsidRPr="00ED38BA" w:rsidRDefault="002B436A" w:rsidP="002B436A">
      <w:pPr>
        <w:pStyle w:val="EX"/>
      </w:pPr>
      <w:r w:rsidRPr="00ED38BA">
        <w:t>[11]</w:t>
      </w:r>
      <w:r w:rsidRPr="00ED38BA">
        <w:tab/>
        <w:t>3GPP TS 23.558: "Architecture for enabling Edge Applications"</w:t>
      </w:r>
      <w:r w:rsidR="0043695F" w:rsidRPr="00ED38BA">
        <w:t>.</w:t>
      </w:r>
    </w:p>
    <w:p w14:paraId="2100875C" w14:textId="137B8FEB" w:rsidR="0007586D" w:rsidRPr="00ED38BA" w:rsidRDefault="0007586D" w:rsidP="0007586D">
      <w:pPr>
        <w:pStyle w:val="EX"/>
      </w:pPr>
      <w:r w:rsidRPr="00ED38BA">
        <w:t>[12]</w:t>
      </w:r>
      <w:r w:rsidRPr="00ED38BA">
        <w:tab/>
        <w:t>IETF RFC 8446: "The Transport Layer Security (TLS) Protocol Version 1.3".</w:t>
      </w:r>
    </w:p>
    <w:p w14:paraId="667A4425" w14:textId="7385CC5D" w:rsidR="00291B5A" w:rsidRPr="00ED38BA" w:rsidRDefault="00291B5A" w:rsidP="002B436A">
      <w:pPr>
        <w:pStyle w:val="EX"/>
      </w:pPr>
      <w:r w:rsidRPr="00ED38BA">
        <w:rPr>
          <w:rFonts w:hint="eastAsia"/>
          <w:lang w:eastAsia="zh-CN"/>
        </w:rPr>
        <w:t>[</w:t>
      </w:r>
      <w:r w:rsidR="0007586D" w:rsidRPr="00ED38BA">
        <w:rPr>
          <w:lang w:eastAsia="zh-CN"/>
        </w:rPr>
        <w:t>13</w:t>
      </w:r>
      <w:r w:rsidRPr="00ED38BA">
        <w:rPr>
          <w:lang w:eastAsia="zh-CN"/>
        </w:rPr>
        <w:t>]</w:t>
      </w:r>
      <w:r w:rsidRPr="00ED38BA">
        <w:rPr>
          <w:lang w:eastAsia="zh-CN"/>
        </w:rPr>
        <w:tab/>
      </w:r>
      <w:r w:rsidRPr="00ED38BA">
        <w:t>3GPP TS 33.210: "Network Domain Security (NDS); IP network layer security".</w:t>
      </w:r>
    </w:p>
    <w:p w14:paraId="4B1563FB" w14:textId="2D4E99B3" w:rsidR="00B6603A" w:rsidRPr="00ED38BA" w:rsidRDefault="00B6603A" w:rsidP="002B436A">
      <w:pPr>
        <w:pStyle w:val="EX"/>
      </w:pPr>
      <w:r w:rsidRPr="00ED38BA">
        <w:t>[</w:t>
      </w:r>
      <w:r w:rsidR="00CE071B" w:rsidRPr="00ED38BA">
        <w:t>14</w:t>
      </w:r>
      <w:r w:rsidRPr="00ED38BA">
        <w:t>]</w:t>
      </w:r>
      <w:r w:rsidRPr="00ED38BA">
        <w:tab/>
        <w:t>GSMA TS.43: "Service Entitlement Configuration"</w:t>
      </w:r>
      <w:r w:rsidR="0043695F" w:rsidRPr="00ED38BA">
        <w:t>.</w:t>
      </w:r>
    </w:p>
    <w:p w14:paraId="737C2C15" w14:textId="63753676" w:rsidR="00E56890" w:rsidRPr="00ED38BA" w:rsidRDefault="00964994" w:rsidP="00E56890">
      <w:pPr>
        <w:pStyle w:val="EX"/>
      </w:pPr>
      <w:r w:rsidRPr="00ED38BA">
        <w:t>[15]</w:t>
      </w:r>
      <w:r w:rsidRPr="00ED38BA">
        <w:tab/>
        <w:t>3GPP TS 23.548: "5G System Enhancements for Edge Computing; Stage 2"</w:t>
      </w:r>
      <w:r w:rsidR="0043695F" w:rsidRPr="00ED38BA">
        <w:t>.</w:t>
      </w:r>
    </w:p>
    <w:p w14:paraId="78D9191F" w14:textId="77777777" w:rsidR="00F2746C" w:rsidRPr="00ED38BA" w:rsidRDefault="004C287D" w:rsidP="00E56890">
      <w:pPr>
        <w:pStyle w:val="EX"/>
      </w:pPr>
      <w:r w:rsidRPr="00ED38BA">
        <w:t>[16]</w:t>
      </w:r>
      <w:r w:rsidRPr="00ED38BA">
        <w:tab/>
        <w:t>3GPP TS 23.503: "Policy and charging control framework for the 5G System (5GS); Stage 2"</w:t>
      </w:r>
      <w:r w:rsidR="00F2746C" w:rsidRPr="00ED38BA">
        <w:t>.</w:t>
      </w:r>
    </w:p>
    <w:p w14:paraId="5D0F1ED7" w14:textId="40A91475" w:rsidR="00F2746C" w:rsidRPr="00ED38BA" w:rsidRDefault="00F2746C" w:rsidP="00E56890">
      <w:pPr>
        <w:pStyle w:val="EX"/>
      </w:pPr>
      <w:r w:rsidRPr="00ED38BA">
        <w:t>[17]</w:t>
      </w:r>
      <w:r w:rsidRPr="00ED38BA">
        <w:tab/>
      </w:r>
      <w:r w:rsidRPr="00ED38BA">
        <w:rPr>
          <w:lang w:eastAsia="zh-CN"/>
        </w:rPr>
        <w:t>IETF RFC 7858: "Specification for DNS over Transport Layer Security (TLS)".</w:t>
      </w:r>
    </w:p>
    <w:p w14:paraId="22B73ACA" w14:textId="6CAF1292" w:rsidR="004C287D" w:rsidRPr="00ED38BA" w:rsidRDefault="00F2746C" w:rsidP="00E56890">
      <w:pPr>
        <w:pStyle w:val="EX"/>
      </w:pPr>
      <w:r w:rsidRPr="00ED38BA">
        <w:t>[18]</w:t>
      </w:r>
      <w:r w:rsidRPr="00ED38BA">
        <w:tab/>
      </w:r>
      <w:r w:rsidRPr="00ED38BA">
        <w:rPr>
          <w:lang w:eastAsia="zh-CN"/>
        </w:rPr>
        <w:t>IETF RFC 8310: "Usage Profiles for DNS over TLS and DNS over DTLS"</w:t>
      </w:r>
      <w:r w:rsidR="004C287D" w:rsidRPr="00ED38BA">
        <w:t>.</w:t>
      </w:r>
    </w:p>
    <w:p w14:paraId="24ACB616" w14:textId="77777777" w:rsidR="00080512" w:rsidRPr="00ED38BA" w:rsidRDefault="00080512">
      <w:pPr>
        <w:pStyle w:val="Heading1"/>
      </w:pPr>
      <w:bookmarkStart w:id="35" w:name="definitions"/>
      <w:bookmarkStart w:id="36" w:name="_Toc145061436"/>
      <w:bookmarkStart w:id="37" w:name="_Toc145061639"/>
      <w:bookmarkStart w:id="38" w:name="_Toc145074658"/>
      <w:bookmarkStart w:id="39" w:name="_Toc145074900"/>
      <w:bookmarkStart w:id="40" w:name="_Toc145075104"/>
      <w:bookmarkEnd w:id="35"/>
      <w:r w:rsidRPr="00ED38BA">
        <w:t>3</w:t>
      </w:r>
      <w:r w:rsidRPr="00ED38BA">
        <w:tab/>
        <w:t>Definitions</w:t>
      </w:r>
      <w:r w:rsidR="00602AEA" w:rsidRPr="00ED38BA">
        <w:t xml:space="preserve"> of terms, symbols and abbreviations</w:t>
      </w:r>
      <w:bookmarkEnd w:id="36"/>
      <w:bookmarkEnd w:id="37"/>
      <w:bookmarkEnd w:id="38"/>
      <w:bookmarkEnd w:id="39"/>
      <w:bookmarkEnd w:id="40"/>
    </w:p>
    <w:p w14:paraId="6CBABCF9" w14:textId="77777777" w:rsidR="00080512" w:rsidRPr="00ED38BA" w:rsidRDefault="00080512">
      <w:pPr>
        <w:pStyle w:val="Heading2"/>
      </w:pPr>
      <w:bookmarkStart w:id="41" w:name="_Toc145061437"/>
      <w:bookmarkStart w:id="42" w:name="_Toc145061640"/>
      <w:bookmarkStart w:id="43" w:name="_Toc145074659"/>
      <w:bookmarkStart w:id="44" w:name="_Toc145074901"/>
      <w:bookmarkStart w:id="45" w:name="_Toc145075105"/>
      <w:r w:rsidRPr="00ED38BA">
        <w:t>3.1</w:t>
      </w:r>
      <w:r w:rsidRPr="00ED38BA">
        <w:tab/>
      </w:r>
      <w:r w:rsidR="002B6339" w:rsidRPr="00ED38BA">
        <w:t>Terms</w:t>
      </w:r>
      <w:bookmarkEnd w:id="41"/>
      <w:bookmarkEnd w:id="42"/>
      <w:bookmarkEnd w:id="43"/>
      <w:bookmarkEnd w:id="44"/>
      <w:bookmarkEnd w:id="45"/>
    </w:p>
    <w:p w14:paraId="52F085A8" w14:textId="6AEAF33A" w:rsidR="00080512" w:rsidRDefault="00080512">
      <w:r w:rsidRPr="00ED38BA">
        <w:t xml:space="preserve">For the purposes of the present document, the terms given in </w:t>
      </w:r>
      <w:r w:rsidR="00DF62CD" w:rsidRPr="00ED38BA">
        <w:t xml:space="preserve">3GPP </w:t>
      </w:r>
      <w:r w:rsidRPr="00ED38BA">
        <w:t>TR 21.905 [</w:t>
      </w:r>
      <w:r w:rsidR="004D3578" w:rsidRPr="00ED38BA">
        <w:t>1</w:t>
      </w:r>
      <w:r w:rsidRPr="00ED38BA">
        <w:t xml:space="preserve">] and the following apply. A term defined in the present document takes precedence over the definition of the same term, if any, in </w:t>
      </w:r>
      <w:r w:rsidR="00DF62CD" w:rsidRPr="00ED38BA">
        <w:t xml:space="preserve">3GPP </w:t>
      </w:r>
      <w:r w:rsidRPr="00ED38BA">
        <w:t>TR 21.905 [</w:t>
      </w:r>
      <w:r w:rsidR="004D3578" w:rsidRPr="00ED38BA">
        <w:t>1</w:t>
      </w:r>
      <w:r w:rsidRPr="00ED38BA">
        <w:t>].</w:t>
      </w:r>
    </w:p>
    <w:p w14:paraId="79E1133F" w14:textId="77777777" w:rsidR="00F15BAA" w:rsidRPr="00923BDA" w:rsidRDefault="00F15BAA" w:rsidP="00F15BAA">
      <w:r w:rsidRPr="00923BDA">
        <w:rPr>
          <w:b/>
        </w:rPr>
        <w:t xml:space="preserve">Application Client: </w:t>
      </w:r>
      <w:r w:rsidRPr="00923BDA">
        <w:t>Application software</w:t>
      </w:r>
      <w:r w:rsidRPr="00923BDA">
        <w:rPr>
          <w:lang w:eastAsia="ko-KR"/>
        </w:rPr>
        <w:t xml:space="preserve"> resident </w:t>
      </w:r>
      <w:r w:rsidRPr="00923BDA">
        <w:t>in the UE performing the client function.</w:t>
      </w:r>
    </w:p>
    <w:p w14:paraId="4AAC4AAD" w14:textId="77777777" w:rsidR="00F15BAA" w:rsidRPr="00F477AF" w:rsidRDefault="00F15BAA" w:rsidP="00F15BAA">
      <w:pPr>
        <w:rPr>
          <w:bCs/>
        </w:rPr>
      </w:pPr>
      <w:r w:rsidRPr="00F477AF">
        <w:rPr>
          <w:b/>
        </w:rPr>
        <w:t>Application Context:</w:t>
      </w:r>
      <w:r w:rsidRPr="00F477AF">
        <w:rPr>
          <w:bCs/>
        </w:rPr>
        <w:t xml:space="preserve"> A set of data about the Application Client that resides in the Edge Application Server.</w:t>
      </w:r>
    </w:p>
    <w:p w14:paraId="4EB9B32D" w14:textId="41DCC8BF" w:rsidR="00F15BAA" w:rsidRPr="00F477AF" w:rsidRDefault="00F15BAA" w:rsidP="00F15BAA">
      <w:r w:rsidRPr="00F477AF">
        <w:rPr>
          <w:b/>
          <w:bCs/>
        </w:rPr>
        <w:t>Application Context Relocation</w:t>
      </w:r>
      <w:r w:rsidRPr="00F477AF">
        <w:t xml:space="preserve">: </w:t>
      </w:r>
      <w:r w:rsidR="00594FBB">
        <w:t>E</w:t>
      </w:r>
      <w:r w:rsidRPr="00F477AF">
        <w:t>nd-to-end service continuity procedure described in clause 8.8.</w:t>
      </w:r>
    </w:p>
    <w:p w14:paraId="451BA781" w14:textId="77777777" w:rsidR="00F15BAA" w:rsidRPr="00F477AF" w:rsidRDefault="00F15BAA" w:rsidP="00F15BAA">
      <w:r w:rsidRPr="00F477AF">
        <w:rPr>
          <w:b/>
          <w:bCs/>
        </w:rPr>
        <w:t>Application Context Transfer</w:t>
      </w:r>
      <w:r w:rsidRPr="00F477AF">
        <w:t>: Refers to the transfer of the Application Context between the source Edge Application Server and the target Edge Application Server, which is a part of the service continuity procedure described in clause 8.8.</w:t>
      </w:r>
    </w:p>
    <w:p w14:paraId="50F5D7C1" w14:textId="77777777" w:rsidR="00F15BAA" w:rsidRDefault="00F15BAA" w:rsidP="00F15BAA">
      <w:r w:rsidRPr="00F477AF">
        <w:rPr>
          <w:b/>
        </w:rPr>
        <w:t>Application Server</w:t>
      </w:r>
      <w:r w:rsidRPr="00F477AF">
        <w:t>: Application software resident</w:t>
      </w:r>
      <w:r w:rsidRPr="00F477AF">
        <w:rPr>
          <w:lang w:eastAsia="ko-KR"/>
        </w:rPr>
        <w:t xml:space="preserve"> in the cloud</w:t>
      </w:r>
      <w:r w:rsidRPr="00F477AF">
        <w:t xml:space="preserve"> performing the server function.</w:t>
      </w:r>
    </w:p>
    <w:p w14:paraId="0262E36E" w14:textId="77777777" w:rsidR="00F15BAA" w:rsidRPr="00923BDA" w:rsidRDefault="00F15BAA" w:rsidP="00F15BAA">
      <w:pPr>
        <w:rPr>
          <w:lang w:eastAsia="ko-KR"/>
        </w:rPr>
      </w:pPr>
      <w:r w:rsidRPr="00923BDA">
        <w:rPr>
          <w:b/>
          <w:lang w:eastAsia="ko-KR"/>
        </w:rPr>
        <w:t xml:space="preserve">Edge Application Server: </w:t>
      </w:r>
      <w:r w:rsidRPr="00923BDA">
        <w:rPr>
          <w:lang w:eastAsia="ko-KR"/>
        </w:rPr>
        <w:t>An Application Server resident in the Edge Hosting Environment.</w:t>
      </w:r>
    </w:p>
    <w:p w14:paraId="26BB9E0C" w14:textId="77777777" w:rsidR="00F15BAA" w:rsidRPr="00F477AF" w:rsidRDefault="00F15BAA" w:rsidP="00F15BAA">
      <w:r w:rsidRPr="00F477AF">
        <w:rPr>
          <w:b/>
        </w:rPr>
        <w:t xml:space="preserve">Edge Computing: </w:t>
      </w:r>
      <w:r w:rsidRPr="00F477AF">
        <w:t>A concept, as described in 3GPP TS 23.501 [2], that enables operator and 3</w:t>
      </w:r>
      <w:r w:rsidRPr="00F477AF">
        <w:rPr>
          <w:vertAlign w:val="superscript"/>
        </w:rPr>
        <w:t>rd</w:t>
      </w:r>
      <w:r w:rsidRPr="00F477AF">
        <w:t xml:space="preserve"> party services to be hosted close to the UE's access point of attachment, to achieve an efficient service delivery through the reduced end-to-end latency and load on the transport network.</w:t>
      </w:r>
    </w:p>
    <w:p w14:paraId="06AAF6DA" w14:textId="77777777" w:rsidR="00F15BAA" w:rsidRDefault="00F15BAA" w:rsidP="00F15BAA">
      <w:r w:rsidRPr="00F477AF">
        <w:rPr>
          <w:b/>
        </w:rPr>
        <w:t>Edge Computing Service Provider</w:t>
      </w:r>
      <w:r w:rsidRPr="00F477AF">
        <w:t>: A mobile network operator or a 3</w:t>
      </w:r>
      <w:r w:rsidRPr="00F477AF">
        <w:rPr>
          <w:vertAlign w:val="superscript"/>
        </w:rPr>
        <w:t>rd</w:t>
      </w:r>
      <w:r w:rsidRPr="00F477AF">
        <w:t xml:space="preserve"> party service provider offering Edge Computing service.</w:t>
      </w:r>
    </w:p>
    <w:p w14:paraId="67CCAE0F" w14:textId="77777777" w:rsidR="00F15BAA" w:rsidRPr="00F477AF" w:rsidRDefault="00F15BAA" w:rsidP="00F15BAA">
      <w:r w:rsidRPr="00F477AF">
        <w:rPr>
          <w:b/>
        </w:rPr>
        <w:t>EEC Context:</w:t>
      </w:r>
      <w:r w:rsidRPr="00F477AF">
        <w:t xml:space="preserve"> A set of data about the Edge Enabler Client that resides in the Edge Enabler Server.</w:t>
      </w:r>
    </w:p>
    <w:p w14:paraId="323E5D60" w14:textId="77777777" w:rsidR="00F15BAA" w:rsidRPr="00F477AF" w:rsidRDefault="00F15BAA" w:rsidP="00F15BAA">
      <w:r w:rsidRPr="00F477AF">
        <w:rPr>
          <w:b/>
        </w:rPr>
        <w:t>Edge Data Network:</w:t>
      </w:r>
      <w:r w:rsidRPr="00F477AF">
        <w:t xml:space="preserve"> A local Data Network that supports the architecture for enabling edge applications.</w:t>
      </w:r>
    </w:p>
    <w:p w14:paraId="1D91033E" w14:textId="77777777" w:rsidR="00F15BAA" w:rsidRPr="00923BDA" w:rsidRDefault="00F15BAA" w:rsidP="00F15BAA">
      <w:r w:rsidRPr="00923BDA">
        <w:rPr>
          <w:b/>
        </w:rPr>
        <w:t xml:space="preserve">Edge Enabler Client: </w:t>
      </w:r>
      <w:r w:rsidRPr="00923BDA">
        <w:t>A functional entity</w:t>
      </w:r>
      <w:r w:rsidRPr="00923BDA">
        <w:rPr>
          <w:lang w:eastAsia="ko-KR"/>
        </w:rPr>
        <w:t xml:space="preserve"> resident </w:t>
      </w:r>
      <w:r w:rsidRPr="00923BDA">
        <w:t>in the UE providing services for the Application Clients.</w:t>
      </w:r>
    </w:p>
    <w:p w14:paraId="5F36336B" w14:textId="6E798568" w:rsidR="00F15BAA" w:rsidRPr="00F477AF" w:rsidRDefault="00F15BAA" w:rsidP="00F15BAA">
      <w:pPr>
        <w:rPr>
          <w:b/>
        </w:rPr>
      </w:pPr>
      <w:r w:rsidRPr="00F477AF">
        <w:rPr>
          <w:b/>
        </w:rPr>
        <w:t xml:space="preserve">Edge Enabler Layer: </w:t>
      </w:r>
      <w:r w:rsidR="00594FBB">
        <w:t>T</w:t>
      </w:r>
      <w:r w:rsidRPr="00F477AF">
        <w:t>he overall functionality provided by the entities such as Edge Enabler Client, Edge Enabler Server and Edge Configuration Server, in support of applications as per the architecture defined in clause 6.</w:t>
      </w:r>
    </w:p>
    <w:p w14:paraId="3D5F7E2B" w14:textId="77777777" w:rsidR="00F15BAA" w:rsidRPr="00923BDA" w:rsidRDefault="00F15BAA" w:rsidP="00F15BAA">
      <w:pPr>
        <w:rPr>
          <w:b/>
        </w:rPr>
      </w:pPr>
      <w:r w:rsidRPr="00923BDA">
        <w:rPr>
          <w:b/>
        </w:rPr>
        <w:t xml:space="preserve">Edge Enabler Server: </w:t>
      </w:r>
      <w:r w:rsidRPr="00923BDA">
        <w:t>A functional entity</w:t>
      </w:r>
      <w:r w:rsidRPr="00923BDA">
        <w:rPr>
          <w:lang w:eastAsia="ko-KR"/>
        </w:rPr>
        <w:t xml:space="preserve"> resident </w:t>
      </w:r>
      <w:r w:rsidRPr="00923BDA">
        <w:t>in the Edge Hosting Environment providing services for the Edge Application Servers and Edge Enabler Clients</w:t>
      </w:r>
    </w:p>
    <w:p w14:paraId="5281E3AB" w14:textId="6B755E24" w:rsidR="00F15BAA" w:rsidRPr="00ED38BA" w:rsidRDefault="00F15BAA">
      <w:r w:rsidRPr="00F477AF">
        <w:rPr>
          <w:b/>
        </w:rPr>
        <w:t xml:space="preserve">Edge Hosting Environment: </w:t>
      </w:r>
      <w:r w:rsidRPr="00F477AF">
        <w:t>An environment providing support required for Edge Application Server's execution.</w:t>
      </w:r>
    </w:p>
    <w:p w14:paraId="748FAD21" w14:textId="77777777" w:rsidR="00080512" w:rsidRPr="00ED38BA" w:rsidRDefault="00080512">
      <w:pPr>
        <w:pStyle w:val="Heading2"/>
      </w:pPr>
      <w:bookmarkStart w:id="46" w:name="_Toc145061438"/>
      <w:bookmarkStart w:id="47" w:name="_Toc145061641"/>
      <w:bookmarkStart w:id="48" w:name="_Toc145074660"/>
      <w:bookmarkStart w:id="49" w:name="_Toc145074902"/>
      <w:bookmarkStart w:id="50" w:name="_Toc145075106"/>
      <w:r w:rsidRPr="00ED38BA">
        <w:t>3.2</w:t>
      </w:r>
      <w:r w:rsidRPr="00ED38BA">
        <w:tab/>
        <w:t>Symbols</w:t>
      </w:r>
      <w:bookmarkEnd w:id="46"/>
      <w:bookmarkEnd w:id="47"/>
      <w:bookmarkEnd w:id="48"/>
      <w:bookmarkEnd w:id="49"/>
      <w:bookmarkEnd w:id="50"/>
    </w:p>
    <w:p w14:paraId="50F83E7B" w14:textId="09F5A13D" w:rsidR="00080512" w:rsidRPr="00ED38BA" w:rsidRDefault="00C36294" w:rsidP="00FF3516">
      <w:r w:rsidRPr="00ED38BA">
        <w:t>V</w:t>
      </w:r>
      <w:r w:rsidR="00CC56AB" w:rsidRPr="00ED38BA">
        <w:t>oid</w:t>
      </w:r>
      <w:r w:rsidR="004C287D" w:rsidRPr="00ED38BA">
        <w:t>.</w:t>
      </w:r>
    </w:p>
    <w:p w14:paraId="5E81C5C1" w14:textId="77777777" w:rsidR="00080512" w:rsidRPr="00ED38BA" w:rsidRDefault="00080512">
      <w:pPr>
        <w:pStyle w:val="Heading2"/>
      </w:pPr>
      <w:bookmarkStart w:id="51" w:name="_Toc145061439"/>
      <w:bookmarkStart w:id="52" w:name="_Toc145061642"/>
      <w:bookmarkStart w:id="53" w:name="_Toc145074661"/>
      <w:bookmarkStart w:id="54" w:name="_Toc145074903"/>
      <w:bookmarkStart w:id="55" w:name="_Toc145075107"/>
      <w:r w:rsidRPr="00ED38BA">
        <w:t>3.3</w:t>
      </w:r>
      <w:r w:rsidRPr="00ED38BA">
        <w:tab/>
        <w:t>Abbreviations</w:t>
      </w:r>
      <w:bookmarkEnd w:id="51"/>
      <w:bookmarkEnd w:id="52"/>
      <w:bookmarkEnd w:id="53"/>
      <w:bookmarkEnd w:id="54"/>
      <w:bookmarkEnd w:id="55"/>
    </w:p>
    <w:p w14:paraId="1EA365ED" w14:textId="31A87B0D" w:rsidR="00080512" w:rsidRDefault="00080512" w:rsidP="00A1721F">
      <w:r w:rsidRPr="00ED38BA">
        <w:t>For the purposes of the present document, the abb</w:t>
      </w:r>
      <w:r w:rsidR="004D3578" w:rsidRPr="00ED38BA">
        <w:t xml:space="preserve">reviations given in </w:t>
      </w:r>
      <w:r w:rsidR="00DF62CD" w:rsidRPr="00ED38BA">
        <w:t xml:space="preserve">3GPP </w:t>
      </w:r>
      <w:r w:rsidR="004D3578" w:rsidRPr="00ED38BA">
        <w:t>TR 21.905 [1</w:t>
      </w:r>
      <w:r w:rsidRPr="00ED38BA">
        <w:t>] and the following apply. An abbreviation defined in the present document takes precedence over the definition of the same abbre</w:t>
      </w:r>
      <w:r w:rsidR="004D3578" w:rsidRPr="00ED38BA">
        <w:t xml:space="preserve">viation, if any, in </w:t>
      </w:r>
      <w:r w:rsidR="00DF62CD" w:rsidRPr="00ED38BA">
        <w:t xml:space="preserve">3GPP </w:t>
      </w:r>
      <w:r w:rsidR="004D3578" w:rsidRPr="00ED38BA">
        <w:t>TR 21.905 [1</w:t>
      </w:r>
      <w:r w:rsidRPr="00ED38BA">
        <w:t>].</w:t>
      </w:r>
    </w:p>
    <w:p w14:paraId="21AE96C7" w14:textId="77777777" w:rsidR="008874BD" w:rsidRDefault="008874BD" w:rsidP="008874BD">
      <w:pPr>
        <w:pStyle w:val="EW"/>
      </w:pPr>
      <w:bookmarkStart w:id="56" w:name="_Hlk116400007"/>
      <w:r>
        <w:t>AAnF</w:t>
      </w:r>
      <w:r>
        <w:tab/>
      </w:r>
      <w:r w:rsidRPr="005E7F86">
        <w:t>AKMA Anchor Function</w:t>
      </w:r>
    </w:p>
    <w:p w14:paraId="41DB25C9" w14:textId="77777777" w:rsidR="008874BD" w:rsidRDefault="008874BD" w:rsidP="008874BD">
      <w:pPr>
        <w:pStyle w:val="EW"/>
      </w:pPr>
      <w:r w:rsidRPr="00D80B2A">
        <w:t>AC</w:t>
      </w:r>
      <w:r w:rsidRPr="00D80B2A">
        <w:tab/>
        <w:t>Application Client</w:t>
      </w:r>
    </w:p>
    <w:p w14:paraId="0F457387" w14:textId="77777777" w:rsidR="008874BD" w:rsidRPr="00517660" w:rsidRDefault="008874BD" w:rsidP="008874BD">
      <w:pPr>
        <w:pStyle w:val="EW"/>
      </w:pPr>
      <w:r w:rsidRPr="00517660">
        <w:t>ACID</w:t>
      </w:r>
      <w:r w:rsidRPr="00517660">
        <w:tab/>
        <w:t>Application Client Identification</w:t>
      </w:r>
    </w:p>
    <w:p w14:paraId="766DBDE8" w14:textId="77777777" w:rsidR="008874BD" w:rsidRPr="00517660" w:rsidRDefault="008874BD" w:rsidP="008874BD">
      <w:pPr>
        <w:pStyle w:val="EW"/>
      </w:pPr>
      <w:r w:rsidRPr="00517660">
        <w:t>ACR</w:t>
      </w:r>
      <w:r w:rsidRPr="00517660">
        <w:tab/>
        <w:t>Application Context Relocation</w:t>
      </w:r>
    </w:p>
    <w:p w14:paraId="6B1B7280" w14:textId="77777777" w:rsidR="008874BD" w:rsidRPr="00517660" w:rsidRDefault="008874BD" w:rsidP="008874BD">
      <w:pPr>
        <w:pStyle w:val="EW"/>
      </w:pPr>
      <w:r w:rsidRPr="00517660">
        <w:t>ACT</w:t>
      </w:r>
      <w:r w:rsidRPr="00517660">
        <w:tab/>
        <w:t>Application Context Transfer</w:t>
      </w:r>
    </w:p>
    <w:p w14:paraId="17049735" w14:textId="77777777" w:rsidR="008874BD" w:rsidRPr="00517660" w:rsidRDefault="008874BD" w:rsidP="008874BD">
      <w:pPr>
        <w:pStyle w:val="EW"/>
      </w:pPr>
      <w:r w:rsidRPr="00517660">
        <w:t>AF</w:t>
      </w:r>
      <w:r w:rsidRPr="00517660">
        <w:tab/>
        <w:t>Application Function</w:t>
      </w:r>
    </w:p>
    <w:p w14:paraId="262985BA" w14:textId="77777777" w:rsidR="008874BD" w:rsidRPr="00517660" w:rsidRDefault="008874BD" w:rsidP="008874BD">
      <w:pPr>
        <w:pStyle w:val="EW"/>
      </w:pPr>
      <w:r w:rsidRPr="00517660">
        <w:t>AKMA</w:t>
      </w:r>
      <w:r w:rsidRPr="00517660">
        <w:tab/>
        <w:t>Authentication and Key Management for Applications</w:t>
      </w:r>
    </w:p>
    <w:p w14:paraId="21FBF043" w14:textId="77777777" w:rsidR="008874BD" w:rsidRPr="00517660" w:rsidRDefault="008874BD" w:rsidP="008874BD">
      <w:pPr>
        <w:pStyle w:val="EW"/>
      </w:pPr>
      <w:r w:rsidRPr="00517660">
        <w:t>AMF</w:t>
      </w:r>
      <w:r w:rsidRPr="00517660">
        <w:tab/>
        <w:t>Access and Mobility Management Function</w:t>
      </w:r>
    </w:p>
    <w:p w14:paraId="593CFCF3" w14:textId="77777777" w:rsidR="008874BD" w:rsidRDefault="008874BD" w:rsidP="008874BD">
      <w:pPr>
        <w:pStyle w:val="EW"/>
      </w:pPr>
      <w:r>
        <w:t>API</w:t>
      </w:r>
      <w:r>
        <w:tab/>
        <w:t>Application Programming Interface</w:t>
      </w:r>
    </w:p>
    <w:p w14:paraId="13C0E27A" w14:textId="77777777" w:rsidR="008874BD" w:rsidRDefault="008874BD" w:rsidP="008874BD">
      <w:pPr>
        <w:pStyle w:val="EW"/>
      </w:pPr>
      <w:r>
        <w:t>AUSF</w:t>
      </w:r>
      <w:r>
        <w:tab/>
        <w:t>A</w:t>
      </w:r>
      <w:r w:rsidRPr="00FF1ADF">
        <w:t xml:space="preserve">uthentication </w:t>
      </w:r>
      <w:r>
        <w:t>S</w:t>
      </w:r>
      <w:r w:rsidRPr="00FF1ADF">
        <w:t xml:space="preserve">erver </w:t>
      </w:r>
      <w:r>
        <w:t>F</w:t>
      </w:r>
      <w:r w:rsidRPr="00FF1ADF">
        <w:t>unction</w:t>
      </w:r>
    </w:p>
    <w:p w14:paraId="69BD20E2" w14:textId="77777777" w:rsidR="008874BD" w:rsidRDefault="008874BD" w:rsidP="008874BD">
      <w:pPr>
        <w:pStyle w:val="EW"/>
      </w:pPr>
      <w:r>
        <w:t>BSF</w:t>
      </w:r>
      <w:r>
        <w:tab/>
        <w:t>B</w:t>
      </w:r>
      <w:r w:rsidRPr="00C817F9">
        <w:t xml:space="preserve">inding </w:t>
      </w:r>
      <w:r>
        <w:t>S</w:t>
      </w:r>
      <w:r w:rsidRPr="00C817F9">
        <w:t xml:space="preserve">upport </w:t>
      </w:r>
      <w:r>
        <w:t>F</w:t>
      </w:r>
      <w:r w:rsidRPr="00C817F9">
        <w:t>unction</w:t>
      </w:r>
    </w:p>
    <w:p w14:paraId="17A371A5" w14:textId="77777777" w:rsidR="008874BD" w:rsidRPr="00517660" w:rsidRDefault="008874BD" w:rsidP="008874BD">
      <w:pPr>
        <w:pStyle w:val="EW"/>
      </w:pPr>
      <w:r w:rsidRPr="00517660">
        <w:t>DNAI</w:t>
      </w:r>
      <w:r w:rsidRPr="00517660">
        <w:tab/>
        <w:t>Data Network Access Identifier</w:t>
      </w:r>
    </w:p>
    <w:p w14:paraId="744B7DDC" w14:textId="77777777" w:rsidR="008874BD" w:rsidRDefault="008874BD" w:rsidP="008874BD">
      <w:pPr>
        <w:pStyle w:val="EW"/>
      </w:pPr>
      <w:r w:rsidRPr="00F477AF">
        <w:t>DNN</w:t>
      </w:r>
      <w:r w:rsidRPr="00F477AF">
        <w:tab/>
        <w:t>Data Network Name</w:t>
      </w:r>
    </w:p>
    <w:p w14:paraId="0F286699" w14:textId="77777777" w:rsidR="008874BD" w:rsidRPr="009E0DE1" w:rsidRDefault="008874BD" w:rsidP="008874BD">
      <w:pPr>
        <w:pStyle w:val="EW"/>
      </w:pPr>
      <w:r>
        <w:t>DNS</w:t>
      </w:r>
      <w:r>
        <w:tab/>
        <w:t>Domain Name System</w:t>
      </w:r>
    </w:p>
    <w:p w14:paraId="1BF4B0DC" w14:textId="77777777" w:rsidR="008874BD" w:rsidRDefault="008874BD" w:rsidP="008874BD">
      <w:pPr>
        <w:pStyle w:val="EW"/>
        <w:rPr>
          <w:lang w:eastAsia="zh-CN"/>
        </w:rPr>
      </w:pPr>
      <w:r w:rsidRPr="00D80B2A">
        <w:rPr>
          <w:rFonts w:hint="eastAsia"/>
          <w:lang w:eastAsia="zh-CN"/>
        </w:rPr>
        <w:t>EAS</w:t>
      </w:r>
      <w:r w:rsidRPr="00D80B2A">
        <w:rPr>
          <w:rFonts w:hint="eastAsia"/>
          <w:lang w:eastAsia="zh-CN"/>
        </w:rPr>
        <w:tab/>
      </w:r>
      <w:r w:rsidRPr="00D80B2A">
        <w:t>Edge Application</w:t>
      </w:r>
      <w:r w:rsidRPr="00D80B2A">
        <w:rPr>
          <w:rFonts w:hint="eastAsia"/>
          <w:lang w:eastAsia="zh-CN"/>
        </w:rPr>
        <w:t xml:space="preserve"> Server</w:t>
      </w:r>
    </w:p>
    <w:p w14:paraId="1531A105" w14:textId="77777777" w:rsidR="008874BD" w:rsidRDefault="008874BD" w:rsidP="008874BD">
      <w:pPr>
        <w:pStyle w:val="EW"/>
      </w:pPr>
      <w:r>
        <w:t>EASDF</w:t>
      </w:r>
      <w:r>
        <w:tab/>
      </w:r>
      <w:r w:rsidRPr="00FF5519">
        <w:t>Edge Application Server Discovery Function</w:t>
      </w:r>
    </w:p>
    <w:p w14:paraId="2BFB0007" w14:textId="77777777" w:rsidR="008874BD" w:rsidRDefault="008874BD" w:rsidP="008874BD">
      <w:pPr>
        <w:pStyle w:val="EW"/>
      </w:pPr>
      <w:r w:rsidRPr="00F477AF">
        <w:t>EASID</w:t>
      </w:r>
      <w:r w:rsidRPr="00F477AF">
        <w:tab/>
        <w:t>Edge Application Server Identification</w:t>
      </w:r>
    </w:p>
    <w:p w14:paraId="573CE3C2" w14:textId="77777777" w:rsidR="008874BD" w:rsidRPr="00D80B2A" w:rsidRDefault="008874BD" w:rsidP="008874BD">
      <w:pPr>
        <w:pStyle w:val="EW"/>
      </w:pPr>
      <w:r w:rsidRPr="00D80B2A">
        <w:t>ECS</w:t>
      </w:r>
      <w:r w:rsidRPr="00D80B2A">
        <w:tab/>
        <w:t>Edge Configuration Server</w:t>
      </w:r>
    </w:p>
    <w:p w14:paraId="55FA73CC" w14:textId="77777777" w:rsidR="008874BD" w:rsidRPr="00F477AF" w:rsidRDefault="008874BD" w:rsidP="008874BD">
      <w:pPr>
        <w:pStyle w:val="EW"/>
      </w:pPr>
      <w:r w:rsidRPr="00072A09">
        <w:t>ECSP</w:t>
      </w:r>
      <w:r w:rsidRPr="00072A09">
        <w:tab/>
        <w:t>Edge Computing Service Provider</w:t>
      </w:r>
    </w:p>
    <w:p w14:paraId="04394FA6" w14:textId="77777777" w:rsidR="008874BD" w:rsidRDefault="008874BD" w:rsidP="008874BD">
      <w:pPr>
        <w:pStyle w:val="EW"/>
      </w:pPr>
      <w:r w:rsidRPr="00F477AF">
        <w:t>EDN</w:t>
      </w:r>
      <w:r w:rsidRPr="00F477AF">
        <w:tab/>
        <w:t>Edge Data Network</w:t>
      </w:r>
    </w:p>
    <w:p w14:paraId="25B1546B" w14:textId="77777777" w:rsidR="008874BD" w:rsidRPr="00F477AF" w:rsidRDefault="008874BD" w:rsidP="008874BD">
      <w:pPr>
        <w:pStyle w:val="EW"/>
      </w:pPr>
      <w:r w:rsidRPr="00D80B2A">
        <w:t>EEC</w:t>
      </w:r>
      <w:r w:rsidRPr="00D80B2A">
        <w:tab/>
        <w:t>Edge Enabler Client</w:t>
      </w:r>
    </w:p>
    <w:p w14:paraId="1F0060CB" w14:textId="77777777" w:rsidR="008874BD" w:rsidRPr="00D80B2A" w:rsidRDefault="008874BD" w:rsidP="008874BD">
      <w:pPr>
        <w:pStyle w:val="EW"/>
      </w:pPr>
      <w:r w:rsidRPr="003357EC">
        <w:t>EEL</w:t>
      </w:r>
      <w:r w:rsidRPr="003357EC">
        <w:tab/>
        <w:t>Edge Enabler layer</w:t>
      </w:r>
    </w:p>
    <w:p w14:paraId="6C8E1001" w14:textId="77777777" w:rsidR="008874BD" w:rsidRDefault="008874BD" w:rsidP="008874BD">
      <w:pPr>
        <w:pStyle w:val="EW"/>
      </w:pPr>
      <w:r w:rsidRPr="00D80B2A">
        <w:t>EES</w:t>
      </w:r>
      <w:r w:rsidRPr="00D80B2A">
        <w:tab/>
        <w:t>Edge Enabler Server</w:t>
      </w:r>
    </w:p>
    <w:p w14:paraId="2108E269" w14:textId="77777777" w:rsidR="008874BD" w:rsidRDefault="008874BD" w:rsidP="008874BD">
      <w:pPr>
        <w:pStyle w:val="EW"/>
      </w:pPr>
      <w:r w:rsidRPr="00F477AF">
        <w:t>EESID</w:t>
      </w:r>
      <w:r w:rsidRPr="00F477AF">
        <w:tab/>
        <w:t>Edge Enabler Server Identification</w:t>
      </w:r>
    </w:p>
    <w:p w14:paraId="6CE2AD49" w14:textId="77777777" w:rsidR="008874BD" w:rsidRDefault="008874BD" w:rsidP="008874BD">
      <w:pPr>
        <w:pStyle w:val="EW"/>
      </w:pPr>
      <w:r w:rsidRPr="00BB10C9">
        <w:t>EHE</w:t>
      </w:r>
      <w:r w:rsidRPr="00BB10C9">
        <w:tab/>
        <w:t>Edge Hosting Environment</w:t>
      </w:r>
    </w:p>
    <w:p w14:paraId="4F1EACE0" w14:textId="77777777" w:rsidR="008874BD" w:rsidRDefault="008874BD" w:rsidP="008874BD">
      <w:pPr>
        <w:pStyle w:val="EW"/>
      </w:pPr>
      <w:r w:rsidRPr="00D80B2A">
        <w:t>FQDN</w:t>
      </w:r>
      <w:r w:rsidRPr="00D80B2A">
        <w:tab/>
        <w:t>Fully Qualified Domain Name</w:t>
      </w:r>
    </w:p>
    <w:p w14:paraId="66DAE1D1" w14:textId="77777777" w:rsidR="008874BD" w:rsidRDefault="008874BD" w:rsidP="008874BD">
      <w:pPr>
        <w:pStyle w:val="EW"/>
      </w:pPr>
      <w:r>
        <w:t>GBA</w:t>
      </w:r>
      <w:r>
        <w:tab/>
      </w:r>
      <w:r w:rsidRPr="0098691A">
        <w:t>Generic Bootstrapping Architecture</w:t>
      </w:r>
    </w:p>
    <w:p w14:paraId="761603F6" w14:textId="77777777" w:rsidR="008874BD" w:rsidRPr="00F477AF" w:rsidRDefault="008874BD" w:rsidP="008874BD">
      <w:pPr>
        <w:pStyle w:val="EW"/>
      </w:pPr>
      <w:r w:rsidRPr="00F477AF">
        <w:t>GPSI</w:t>
      </w:r>
      <w:r w:rsidRPr="00F477AF">
        <w:tab/>
        <w:t>Generic Public Subscription Identifier</w:t>
      </w:r>
    </w:p>
    <w:p w14:paraId="45A2E9EE" w14:textId="77777777" w:rsidR="008874BD" w:rsidRPr="00F477AF" w:rsidRDefault="008874BD" w:rsidP="008874BD">
      <w:pPr>
        <w:pStyle w:val="EW"/>
      </w:pPr>
      <w:r w:rsidRPr="00F477AF">
        <w:t>GSM</w:t>
      </w:r>
      <w:r w:rsidRPr="00F477AF">
        <w:tab/>
        <w:t>Global System for Mobile Communications</w:t>
      </w:r>
    </w:p>
    <w:p w14:paraId="15F52927" w14:textId="77777777" w:rsidR="008874BD" w:rsidRDefault="008874BD" w:rsidP="008874BD">
      <w:pPr>
        <w:pStyle w:val="EW"/>
      </w:pPr>
      <w:r w:rsidRPr="00F477AF">
        <w:t>GSMA</w:t>
      </w:r>
      <w:r w:rsidRPr="00F477AF">
        <w:tab/>
        <w:t>GSM Association</w:t>
      </w:r>
    </w:p>
    <w:p w14:paraId="793880E6" w14:textId="77777777" w:rsidR="008874BD" w:rsidRDefault="008874BD" w:rsidP="008874BD">
      <w:pPr>
        <w:pStyle w:val="EW"/>
        <w:rPr>
          <w:lang w:eastAsia="ja-JP"/>
        </w:rPr>
      </w:pPr>
      <w:r w:rsidRPr="00D04A41">
        <w:rPr>
          <w:lang w:eastAsia="ja-JP"/>
        </w:rPr>
        <w:t>H-ECS</w:t>
      </w:r>
      <w:r w:rsidRPr="00D04A41">
        <w:rPr>
          <w:lang w:eastAsia="ja-JP"/>
        </w:rPr>
        <w:tab/>
        <w:t>Home Edge Configuration Server</w:t>
      </w:r>
    </w:p>
    <w:p w14:paraId="07B5FF8E" w14:textId="77777777" w:rsidR="008874BD" w:rsidRPr="00D04A41" w:rsidRDefault="008874BD" w:rsidP="008874BD">
      <w:pPr>
        <w:pStyle w:val="EW"/>
        <w:rPr>
          <w:lang w:eastAsia="ja-JP"/>
        </w:rPr>
      </w:pPr>
      <w:r>
        <w:rPr>
          <w:lang w:eastAsia="ja-JP"/>
        </w:rPr>
        <w:t>HSS</w:t>
      </w:r>
      <w:r>
        <w:rPr>
          <w:lang w:eastAsia="ja-JP"/>
        </w:rPr>
        <w:tab/>
      </w:r>
      <w:r w:rsidRPr="004F3B6F">
        <w:rPr>
          <w:lang w:eastAsia="ja-JP"/>
        </w:rPr>
        <w:t>home subscriber server</w:t>
      </w:r>
    </w:p>
    <w:p w14:paraId="6C1991C5" w14:textId="77777777" w:rsidR="008874BD" w:rsidRDefault="008874BD" w:rsidP="008874BD">
      <w:pPr>
        <w:pStyle w:val="EW"/>
        <w:rPr>
          <w:lang w:eastAsia="zh-CN"/>
        </w:rPr>
      </w:pPr>
      <w:r>
        <w:rPr>
          <w:lang w:eastAsia="zh-CN"/>
        </w:rPr>
        <w:t>IP</w:t>
      </w:r>
      <w:r>
        <w:rPr>
          <w:lang w:eastAsia="zh-CN"/>
        </w:rPr>
        <w:tab/>
        <w:t>Internet Protocol</w:t>
      </w:r>
    </w:p>
    <w:p w14:paraId="2BFA32B2" w14:textId="77777777" w:rsidR="008874BD" w:rsidRDefault="008874BD" w:rsidP="008874BD">
      <w:pPr>
        <w:pStyle w:val="EW"/>
        <w:rPr>
          <w:lang w:eastAsia="zh-CN"/>
        </w:rPr>
      </w:pPr>
      <w:r>
        <w:rPr>
          <w:lang w:eastAsia="zh-CN"/>
        </w:rPr>
        <w:t>KDF</w:t>
      </w:r>
      <w:r>
        <w:rPr>
          <w:lang w:eastAsia="zh-CN"/>
        </w:rPr>
        <w:tab/>
        <w:t>K</w:t>
      </w:r>
      <w:r w:rsidRPr="004C37E5">
        <w:rPr>
          <w:lang w:eastAsia="zh-CN"/>
        </w:rPr>
        <w:t xml:space="preserve">ey </w:t>
      </w:r>
      <w:r>
        <w:rPr>
          <w:lang w:eastAsia="zh-CN"/>
        </w:rPr>
        <w:t>D</w:t>
      </w:r>
      <w:r w:rsidRPr="004C37E5">
        <w:rPr>
          <w:lang w:eastAsia="zh-CN"/>
        </w:rPr>
        <w:t xml:space="preserve">erivation </w:t>
      </w:r>
      <w:r>
        <w:rPr>
          <w:lang w:eastAsia="zh-CN"/>
        </w:rPr>
        <w:t>F</w:t>
      </w:r>
      <w:r w:rsidRPr="004C37E5">
        <w:rPr>
          <w:lang w:eastAsia="zh-CN"/>
        </w:rPr>
        <w:t>unction</w:t>
      </w:r>
    </w:p>
    <w:p w14:paraId="3877A185" w14:textId="77777777" w:rsidR="008874BD" w:rsidRDefault="008874BD" w:rsidP="008874BD">
      <w:pPr>
        <w:pStyle w:val="EW"/>
      </w:pPr>
      <w:r>
        <w:t>MNO</w:t>
      </w:r>
      <w:r>
        <w:tab/>
        <w:t>Mobile Network Operator</w:t>
      </w:r>
    </w:p>
    <w:p w14:paraId="607C3066" w14:textId="77777777" w:rsidR="008874BD" w:rsidRDefault="008874BD" w:rsidP="008874BD">
      <w:pPr>
        <w:pStyle w:val="EW"/>
      </w:pPr>
      <w:r>
        <w:t>NAT</w:t>
      </w:r>
      <w:r>
        <w:tab/>
        <w:t>Network Address Translation</w:t>
      </w:r>
    </w:p>
    <w:p w14:paraId="1759A507" w14:textId="77777777" w:rsidR="008874BD" w:rsidRDefault="008874BD" w:rsidP="008874BD">
      <w:pPr>
        <w:pStyle w:val="EW"/>
      </w:pPr>
      <w:r w:rsidRPr="00F477AF">
        <w:t>NEF</w:t>
      </w:r>
      <w:r w:rsidRPr="00F477AF">
        <w:tab/>
        <w:t>Network Exposure Function</w:t>
      </w:r>
    </w:p>
    <w:p w14:paraId="651CCD90" w14:textId="77777777" w:rsidR="008874BD" w:rsidRPr="00F477AF" w:rsidRDefault="008874BD" w:rsidP="008874BD">
      <w:pPr>
        <w:pStyle w:val="EW"/>
      </w:pPr>
      <w:r>
        <w:t>NRF</w:t>
      </w:r>
      <w:r>
        <w:tab/>
        <w:t>N</w:t>
      </w:r>
      <w:r w:rsidRPr="00DE7AAA">
        <w:t xml:space="preserve">etwork </w:t>
      </w:r>
      <w:r>
        <w:t>R</w:t>
      </w:r>
      <w:r w:rsidRPr="00DE7AAA">
        <w:t xml:space="preserve">epository </w:t>
      </w:r>
      <w:r>
        <w:t>F</w:t>
      </w:r>
      <w:r w:rsidRPr="00DE7AAA">
        <w:t>unction</w:t>
      </w:r>
    </w:p>
    <w:p w14:paraId="1D070D38" w14:textId="77777777" w:rsidR="008874BD" w:rsidRDefault="008874BD" w:rsidP="008874BD">
      <w:pPr>
        <w:pStyle w:val="EW"/>
      </w:pPr>
      <w:r w:rsidRPr="00F477AF">
        <w:t>OPG</w:t>
      </w:r>
      <w:r w:rsidRPr="00F477AF">
        <w:tab/>
        <w:t>Operator Platform Group</w:t>
      </w:r>
    </w:p>
    <w:p w14:paraId="3292D325" w14:textId="77777777" w:rsidR="008874BD" w:rsidRDefault="008874BD" w:rsidP="008874BD">
      <w:pPr>
        <w:pStyle w:val="EW"/>
      </w:pPr>
      <w:r w:rsidRPr="009E0DE1">
        <w:t>PCF</w:t>
      </w:r>
      <w:r w:rsidRPr="009E0DE1">
        <w:tab/>
        <w:t>Policy Control Function</w:t>
      </w:r>
    </w:p>
    <w:p w14:paraId="45BAF5F4" w14:textId="77777777" w:rsidR="008874BD" w:rsidRDefault="008874BD" w:rsidP="008874BD">
      <w:pPr>
        <w:pStyle w:val="EW"/>
      </w:pPr>
      <w:r>
        <w:t>PCO</w:t>
      </w:r>
      <w:r>
        <w:tab/>
      </w:r>
      <w:r w:rsidRPr="00C27AEE">
        <w:t>Protocol Configuration Option</w:t>
      </w:r>
    </w:p>
    <w:p w14:paraId="307A5E5E" w14:textId="77777777" w:rsidR="008874BD" w:rsidRPr="00517660" w:rsidRDefault="008874BD" w:rsidP="008874BD">
      <w:pPr>
        <w:pStyle w:val="EW"/>
        <w:rPr>
          <w:lang w:val="fr-FR" w:eastAsia="zh-CN"/>
        </w:rPr>
      </w:pPr>
      <w:r w:rsidRPr="00517660">
        <w:rPr>
          <w:lang w:val="fr-FR" w:eastAsia="zh-CN"/>
        </w:rPr>
        <w:t>PSA</w:t>
      </w:r>
      <w:r w:rsidRPr="00517660">
        <w:rPr>
          <w:lang w:val="fr-FR" w:eastAsia="zh-CN"/>
        </w:rPr>
        <w:tab/>
        <w:t>PDU Session Anchor</w:t>
      </w:r>
    </w:p>
    <w:p w14:paraId="618315FC" w14:textId="77777777" w:rsidR="008874BD" w:rsidRPr="00517660" w:rsidRDefault="008874BD" w:rsidP="008874BD">
      <w:pPr>
        <w:pStyle w:val="EW"/>
        <w:rPr>
          <w:lang w:val="fr-FR" w:eastAsia="zh-CN"/>
        </w:rPr>
      </w:pPr>
      <w:r w:rsidRPr="00517660">
        <w:rPr>
          <w:lang w:val="fr-FR" w:eastAsia="zh-CN"/>
        </w:rPr>
        <w:t>PDU</w:t>
      </w:r>
      <w:r w:rsidRPr="00517660">
        <w:rPr>
          <w:lang w:val="fr-FR" w:eastAsia="zh-CN"/>
        </w:rPr>
        <w:tab/>
        <w:t>Protocol Data Unit</w:t>
      </w:r>
    </w:p>
    <w:p w14:paraId="7CEF5C94" w14:textId="77777777" w:rsidR="008874BD" w:rsidRDefault="008874BD" w:rsidP="008874BD">
      <w:pPr>
        <w:pStyle w:val="EW"/>
        <w:rPr>
          <w:lang w:eastAsia="zh-CN"/>
        </w:rPr>
      </w:pPr>
      <w:r w:rsidRPr="00ED38BA">
        <w:t>RAT</w:t>
      </w:r>
      <w:r>
        <w:tab/>
        <w:t>R</w:t>
      </w:r>
      <w:r w:rsidRPr="005E7F86">
        <w:t xml:space="preserve">adio </w:t>
      </w:r>
      <w:r>
        <w:t>A</w:t>
      </w:r>
      <w:r w:rsidRPr="005E7F86">
        <w:t xml:space="preserve">ccess </w:t>
      </w:r>
      <w:r>
        <w:t>T</w:t>
      </w:r>
      <w:r w:rsidRPr="005E7F86">
        <w:t>echnology</w:t>
      </w:r>
    </w:p>
    <w:p w14:paraId="05BF9986" w14:textId="77777777" w:rsidR="008874BD" w:rsidRPr="00F477AF" w:rsidRDefault="008874BD" w:rsidP="008874BD">
      <w:pPr>
        <w:pStyle w:val="EW"/>
        <w:rPr>
          <w:lang w:eastAsia="zh-CN"/>
        </w:rPr>
      </w:pPr>
      <w:r w:rsidRPr="00F477AF">
        <w:rPr>
          <w:lang w:eastAsia="zh-CN"/>
        </w:rPr>
        <w:t>S-EAS</w:t>
      </w:r>
      <w:r w:rsidRPr="00F477AF">
        <w:rPr>
          <w:lang w:eastAsia="zh-CN"/>
        </w:rPr>
        <w:tab/>
        <w:t>Source Edge Application Server</w:t>
      </w:r>
    </w:p>
    <w:p w14:paraId="2271519E" w14:textId="77777777" w:rsidR="008874BD" w:rsidRDefault="008874BD" w:rsidP="008874BD">
      <w:pPr>
        <w:pStyle w:val="EW"/>
        <w:rPr>
          <w:lang w:eastAsia="zh-CN"/>
        </w:rPr>
      </w:pPr>
      <w:r w:rsidRPr="00F477AF">
        <w:rPr>
          <w:lang w:eastAsia="zh-CN"/>
        </w:rPr>
        <w:t>S-EES</w:t>
      </w:r>
      <w:r w:rsidRPr="00F477AF">
        <w:rPr>
          <w:lang w:eastAsia="zh-CN"/>
        </w:rPr>
        <w:tab/>
        <w:t>Source Edge Enabler Server</w:t>
      </w:r>
    </w:p>
    <w:p w14:paraId="7054ED1E" w14:textId="77777777" w:rsidR="008874BD" w:rsidRDefault="008874BD" w:rsidP="008874BD">
      <w:pPr>
        <w:pStyle w:val="EW"/>
      </w:pPr>
      <w:r>
        <w:t>SMF</w:t>
      </w:r>
      <w:r>
        <w:tab/>
        <w:t>Session Management Function</w:t>
      </w:r>
    </w:p>
    <w:p w14:paraId="0519861F" w14:textId="77777777" w:rsidR="008874BD" w:rsidRDefault="008874BD" w:rsidP="008874BD">
      <w:pPr>
        <w:pStyle w:val="EW"/>
      </w:pPr>
      <w:r w:rsidRPr="009E0DE1">
        <w:t>S-NSSAI</w:t>
      </w:r>
      <w:r w:rsidRPr="009E0DE1">
        <w:tab/>
        <w:t>Single Network Slice Selection Assistance Information</w:t>
      </w:r>
    </w:p>
    <w:p w14:paraId="3F3B0E3B" w14:textId="77777777" w:rsidR="008874BD" w:rsidRPr="00F477AF" w:rsidRDefault="008874BD" w:rsidP="008874BD">
      <w:pPr>
        <w:pStyle w:val="EW"/>
      </w:pPr>
      <w:r w:rsidRPr="00F477AF">
        <w:t>T-EAS</w:t>
      </w:r>
      <w:r w:rsidRPr="00F477AF">
        <w:tab/>
        <w:t>Target Edge Application Server</w:t>
      </w:r>
    </w:p>
    <w:p w14:paraId="579DC566" w14:textId="77777777" w:rsidR="008874BD" w:rsidRDefault="008874BD" w:rsidP="008874BD">
      <w:pPr>
        <w:pStyle w:val="EW"/>
      </w:pPr>
      <w:r w:rsidRPr="00F477AF">
        <w:t>T-EES</w:t>
      </w:r>
      <w:r w:rsidRPr="00F477AF">
        <w:tab/>
        <w:t>Target Edge Enabler Server</w:t>
      </w:r>
    </w:p>
    <w:p w14:paraId="5AAABD55" w14:textId="77777777" w:rsidR="008874BD" w:rsidRDefault="008874BD" w:rsidP="008874BD">
      <w:pPr>
        <w:pStyle w:val="EW"/>
      </w:pPr>
      <w:r>
        <w:t>TLS</w:t>
      </w:r>
      <w:r>
        <w:tab/>
        <w:t>T</w:t>
      </w:r>
      <w:r w:rsidRPr="00FF1ADF">
        <w:t xml:space="preserve">ransport </w:t>
      </w:r>
      <w:r>
        <w:t>L</w:t>
      </w:r>
      <w:r w:rsidRPr="00FF1ADF">
        <w:t xml:space="preserve">ayer </w:t>
      </w:r>
      <w:r>
        <w:t>S</w:t>
      </w:r>
      <w:r w:rsidRPr="00FF1ADF">
        <w:t>ecurity</w:t>
      </w:r>
    </w:p>
    <w:p w14:paraId="632E5991" w14:textId="77777777" w:rsidR="008874BD" w:rsidRPr="009E0DE1" w:rsidRDefault="008874BD" w:rsidP="008874BD">
      <w:pPr>
        <w:pStyle w:val="EW"/>
      </w:pPr>
      <w:r>
        <w:t>UDM</w:t>
      </w:r>
      <w:r>
        <w:tab/>
        <w:t>Unified Data Management</w:t>
      </w:r>
    </w:p>
    <w:p w14:paraId="042EFAE7" w14:textId="77777777" w:rsidR="008874BD" w:rsidRDefault="008874BD" w:rsidP="008874BD">
      <w:pPr>
        <w:pStyle w:val="EW"/>
      </w:pPr>
      <w:r>
        <w:t>UE</w:t>
      </w:r>
      <w:r>
        <w:tab/>
        <w:t>User Equipment</w:t>
      </w:r>
    </w:p>
    <w:p w14:paraId="195C20A0" w14:textId="77777777" w:rsidR="008874BD" w:rsidRDefault="008874BD" w:rsidP="008874BD">
      <w:pPr>
        <w:pStyle w:val="EW"/>
      </w:pPr>
      <w:r w:rsidRPr="009E0DE1">
        <w:t>UPF</w:t>
      </w:r>
      <w:r w:rsidRPr="009E0DE1">
        <w:tab/>
        <w:t>User Plane Function</w:t>
      </w:r>
    </w:p>
    <w:p w14:paraId="7E5C5025" w14:textId="77777777" w:rsidR="008874BD" w:rsidRDefault="008874BD" w:rsidP="008874BD">
      <w:pPr>
        <w:pStyle w:val="EW"/>
      </w:pPr>
      <w:r>
        <w:t>URI</w:t>
      </w:r>
      <w:r>
        <w:tab/>
      </w:r>
      <w:r w:rsidRPr="005E7F86">
        <w:t>Uniform Resource Identifier</w:t>
      </w:r>
    </w:p>
    <w:p w14:paraId="367B9A39" w14:textId="77777777" w:rsidR="008874BD" w:rsidRPr="00D04A41" w:rsidRDefault="008874BD" w:rsidP="008874BD">
      <w:pPr>
        <w:pStyle w:val="EW"/>
        <w:rPr>
          <w:lang w:eastAsia="ja-JP"/>
        </w:rPr>
      </w:pPr>
      <w:r w:rsidRPr="00D04A41">
        <w:rPr>
          <w:lang w:eastAsia="ja-JP"/>
        </w:rPr>
        <w:t>V-ECS</w:t>
      </w:r>
      <w:r w:rsidRPr="00D04A41">
        <w:rPr>
          <w:lang w:eastAsia="ja-JP"/>
        </w:rPr>
        <w:tab/>
        <w:t>Visited Edge Configuration Server</w:t>
      </w:r>
    </w:p>
    <w:p w14:paraId="3ED83D12" w14:textId="77777777" w:rsidR="008874BD" w:rsidRDefault="008874BD" w:rsidP="008874BD">
      <w:pPr>
        <w:pStyle w:val="EW"/>
      </w:pPr>
      <w:r w:rsidRPr="00D04A41">
        <w:rPr>
          <w:lang w:eastAsia="ja-JP"/>
        </w:rPr>
        <w:t>V-EES</w:t>
      </w:r>
      <w:r w:rsidRPr="00D04A41">
        <w:rPr>
          <w:lang w:eastAsia="ja-JP"/>
        </w:rPr>
        <w:tab/>
        <w:t>Visited Edge Enabler Server</w:t>
      </w:r>
    </w:p>
    <w:bookmarkEnd w:id="56"/>
    <w:p w14:paraId="27857AAB" w14:textId="77777777" w:rsidR="008874BD" w:rsidRPr="00ED38BA" w:rsidRDefault="008874BD" w:rsidP="00A1721F"/>
    <w:p w14:paraId="37960EBD" w14:textId="11E8977F" w:rsidR="00501EE0" w:rsidRPr="00ED38BA" w:rsidRDefault="00501EE0" w:rsidP="00501EE0">
      <w:pPr>
        <w:pStyle w:val="Heading1"/>
      </w:pPr>
      <w:bookmarkStart w:id="57" w:name="clause4"/>
      <w:bookmarkStart w:id="58" w:name="_Toc145061440"/>
      <w:bookmarkStart w:id="59" w:name="_Toc145061643"/>
      <w:bookmarkStart w:id="60" w:name="_Toc145074662"/>
      <w:bookmarkStart w:id="61" w:name="_Toc145074904"/>
      <w:bookmarkStart w:id="62" w:name="_Toc145075108"/>
      <w:bookmarkEnd w:id="57"/>
      <w:r w:rsidRPr="00ED38BA">
        <w:t>4</w:t>
      </w:r>
      <w:r w:rsidRPr="00ED38BA">
        <w:tab/>
        <w:t xml:space="preserve">Overview of Edge Computing </w:t>
      </w:r>
      <w:r w:rsidR="006D491A" w:rsidRPr="00ED38BA">
        <w:t>-</w:t>
      </w:r>
      <w:r w:rsidR="00324859" w:rsidRPr="00ED38BA">
        <w:t xml:space="preserve"> Phase 2</w:t>
      </w:r>
      <w:bookmarkEnd w:id="58"/>
      <w:bookmarkEnd w:id="59"/>
      <w:bookmarkEnd w:id="60"/>
      <w:bookmarkEnd w:id="61"/>
      <w:bookmarkEnd w:id="62"/>
    </w:p>
    <w:p w14:paraId="139A9553" w14:textId="20F6D37D" w:rsidR="00DE14AA" w:rsidRPr="00ED38BA" w:rsidRDefault="00DE14AA" w:rsidP="00DE14AA">
      <w:r w:rsidRPr="00ED38BA">
        <w:t xml:space="preserve">The present document studies the security enhancements on the support for Edge Computing of phase 2 in the 5G Core network defined in </w:t>
      </w:r>
      <w:r w:rsidR="004C287D" w:rsidRPr="00ED38BA">
        <w:t xml:space="preserve">3GPP </w:t>
      </w:r>
      <w:r w:rsidRPr="00ED38BA">
        <w:t>TS 23.548 [</w:t>
      </w:r>
      <w:r w:rsidR="004C287D" w:rsidRPr="00ED38BA">
        <w:t>15</w:t>
      </w:r>
      <w:r w:rsidRPr="00ED38BA">
        <w:t>], and application architecture for enabling Edge Applications of phase</w:t>
      </w:r>
      <w:r w:rsidR="004C287D" w:rsidRPr="00ED38BA">
        <w:t> </w:t>
      </w:r>
      <w:r w:rsidRPr="00ED38BA">
        <w:t xml:space="preserve">2 defined in </w:t>
      </w:r>
      <w:r w:rsidR="004C287D" w:rsidRPr="00ED38BA">
        <w:t xml:space="preserve">3GPP </w:t>
      </w:r>
      <w:r w:rsidRPr="00ED38BA">
        <w:t>TS 23.558 [</w:t>
      </w:r>
      <w:r w:rsidR="004C287D" w:rsidRPr="00ED38BA">
        <w:t>11</w:t>
      </w:r>
      <w:r w:rsidRPr="00ED38BA">
        <w:t>].</w:t>
      </w:r>
    </w:p>
    <w:p w14:paraId="2C5F5FD4" w14:textId="381C3475" w:rsidR="00DE14AA" w:rsidRPr="00ED38BA" w:rsidRDefault="00DE14AA" w:rsidP="00DE14AA">
      <w:r w:rsidRPr="00ED38BA">
        <w:t xml:space="preserve">For the EC supported in 5GC, refer to </w:t>
      </w:r>
      <w:r w:rsidR="004C287D" w:rsidRPr="00ED38BA">
        <w:t xml:space="preserve">3GPP </w:t>
      </w:r>
      <w:r w:rsidRPr="00ED38BA">
        <w:t>TS 23.548 [</w:t>
      </w:r>
      <w:r w:rsidR="004C287D" w:rsidRPr="00ED38BA">
        <w:t>15</w:t>
      </w:r>
      <w:r w:rsidRPr="00ED38BA">
        <w:t>].</w:t>
      </w:r>
    </w:p>
    <w:p w14:paraId="5647F7FC" w14:textId="2D154260" w:rsidR="00DE14AA" w:rsidRPr="00ED38BA" w:rsidRDefault="00DE14AA" w:rsidP="000C11A6">
      <w:r w:rsidRPr="00ED38BA">
        <w:t xml:space="preserve">For more details on enabling Edge Applications, it is proposed to refer to </w:t>
      </w:r>
      <w:r w:rsidR="004C287D" w:rsidRPr="00ED38BA">
        <w:t xml:space="preserve">3GPP </w:t>
      </w:r>
      <w:r w:rsidRPr="00ED38BA">
        <w:t>TS 23.558 [</w:t>
      </w:r>
      <w:r w:rsidR="004C287D" w:rsidRPr="00ED38BA">
        <w:t>11</w:t>
      </w:r>
      <w:r w:rsidRPr="00ED38BA">
        <w:t>].</w:t>
      </w:r>
    </w:p>
    <w:p w14:paraId="712943AF" w14:textId="77777777" w:rsidR="00501EE0" w:rsidRPr="00ED38BA" w:rsidRDefault="00501EE0" w:rsidP="00501EE0">
      <w:pPr>
        <w:pStyle w:val="Heading1"/>
      </w:pPr>
      <w:bookmarkStart w:id="63" w:name="_Toc145061441"/>
      <w:bookmarkStart w:id="64" w:name="_Toc145061644"/>
      <w:bookmarkStart w:id="65" w:name="_Toc145074663"/>
      <w:bookmarkStart w:id="66" w:name="_Toc145074905"/>
      <w:bookmarkStart w:id="67" w:name="_Toc145075109"/>
      <w:r w:rsidRPr="00ED38BA">
        <w:t>5</w:t>
      </w:r>
      <w:r w:rsidRPr="00ED38BA">
        <w:tab/>
        <w:t>Key issues</w:t>
      </w:r>
      <w:bookmarkEnd w:id="63"/>
      <w:bookmarkEnd w:id="64"/>
      <w:bookmarkEnd w:id="65"/>
      <w:bookmarkEnd w:id="66"/>
      <w:bookmarkEnd w:id="67"/>
    </w:p>
    <w:p w14:paraId="7129C51F" w14:textId="1154D563" w:rsidR="009F0577" w:rsidRPr="00ED38BA" w:rsidRDefault="009F0577" w:rsidP="00501EE0">
      <w:pPr>
        <w:pStyle w:val="Heading2"/>
        <w:rPr>
          <w:lang w:eastAsia="zh-CN"/>
        </w:rPr>
      </w:pPr>
      <w:bookmarkStart w:id="68" w:name="_Toc145061442"/>
      <w:bookmarkStart w:id="69" w:name="_Toc145061645"/>
      <w:bookmarkStart w:id="70" w:name="_Toc145074664"/>
      <w:bookmarkStart w:id="71" w:name="_Toc145074906"/>
      <w:bookmarkStart w:id="72" w:name="_Toc145075110"/>
      <w:r w:rsidRPr="00ED38BA">
        <w:rPr>
          <w:rFonts w:hint="eastAsia"/>
          <w:lang w:eastAsia="zh-CN"/>
        </w:rPr>
        <w:t>5</w:t>
      </w:r>
      <w:r w:rsidRPr="00ED38BA">
        <w:rPr>
          <w:lang w:eastAsia="zh-CN"/>
        </w:rPr>
        <w:t>.</w:t>
      </w:r>
      <w:r w:rsidR="008C239F" w:rsidRPr="00ED38BA">
        <w:rPr>
          <w:lang w:eastAsia="zh-CN"/>
        </w:rPr>
        <w:t>1</w:t>
      </w:r>
      <w:r w:rsidRPr="00ED38BA">
        <w:rPr>
          <w:lang w:eastAsia="zh-CN"/>
        </w:rPr>
        <w:tab/>
        <w:t>General</w:t>
      </w:r>
      <w:bookmarkEnd w:id="68"/>
      <w:bookmarkEnd w:id="69"/>
      <w:bookmarkEnd w:id="70"/>
      <w:bookmarkEnd w:id="71"/>
      <w:bookmarkEnd w:id="72"/>
    </w:p>
    <w:p w14:paraId="3B7D1273" w14:textId="23A0167F" w:rsidR="009F0577" w:rsidRPr="00ED38BA" w:rsidRDefault="009F0577" w:rsidP="009F0577">
      <w:pPr>
        <w:rPr>
          <w:lang w:eastAsia="zh-CN"/>
        </w:rPr>
      </w:pPr>
      <w:r w:rsidRPr="00ED38BA">
        <w:rPr>
          <w:rFonts w:hint="eastAsia"/>
          <w:lang w:eastAsia="zh-CN"/>
        </w:rPr>
        <w:t>C</w:t>
      </w:r>
      <w:r w:rsidRPr="00ED38BA">
        <w:rPr>
          <w:lang w:eastAsia="zh-CN"/>
        </w:rPr>
        <w:t>lause 5 describes the</w:t>
      </w:r>
      <w:r w:rsidR="00D80D88" w:rsidRPr="00ED38BA">
        <w:rPr>
          <w:lang w:eastAsia="zh-CN"/>
        </w:rPr>
        <w:t xml:space="preserve"> security key</w:t>
      </w:r>
      <w:r w:rsidRPr="00ED38BA">
        <w:rPr>
          <w:lang w:eastAsia="zh-CN"/>
        </w:rPr>
        <w:t xml:space="preserve"> issues related with </w:t>
      </w:r>
      <w:r w:rsidRPr="00ED38BA">
        <w:t xml:space="preserve">5G System Enhancements for Edge Computing of </w:t>
      </w:r>
      <w:r w:rsidR="004C287D" w:rsidRPr="00ED38BA">
        <w:t xml:space="preserve">3GPP </w:t>
      </w:r>
      <w:r w:rsidR="00A94C17" w:rsidRPr="00ED38BA">
        <w:t>TR 23.700</w:t>
      </w:r>
      <w:r w:rsidR="004C287D" w:rsidRPr="00ED38BA">
        <w:noBreakHyphen/>
      </w:r>
      <w:r w:rsidR="00A94C17" w:rsidRPr="00ED38BA">
        <w:t>48 [2]</w:t>
      </w:r>
      <w:r w:rsidRPr="00ED38BA">
        <w:t xml:space="preserve"> in </w:t>
      </w:r>
      <w:r w:rsidR="004C287D" w:rsidRPr="00ED38BA">
        <w:t>c</w:t>
      </w:r>
      <w:r w:rsidRPr="00ED38BA">
        <w:t>lause 5.</w:t>
      </w:r>
      <w:r w:rsidR="00A94C17" w:rsidRPr="00ED38BA">
        <w:t>2</w:t>
      </w:r>
      <w:r w:rsidRPr="00ED38BA">
        <w:t xml:space="preserve">, and </w:t>
      </w:r>
      <w:r w:rsidR="00F90A97" w:rsidRPr="00ED38BA">
        <w:t>E</w:t>
      </w:r>
      <w:r w:rsidRPr="00ED38BA">
        <w:t xml:space="preserve">nhanced </w:t>
      </w:r>
      <w:r w:rsidR="00F90A97" w:rsidRPr="00ED38BA">
        <w:t>A</w:t>
      </w:r>
      <w:r w:rsidRPr="00ED38BA">
        <w:t xml:space="preserve">rchitecture for </w:t>
      </w:r>
      <w:r w:rsidR="00F90A97" w:rsidRPr="00ED38BA">
        <w:t>E</w:t>
      </w:r>
      <w:r w:rsidRPr="00ED38BA">
        <w:t xml:space="preserve">nabling Edge Applications of </w:t>
      </w:r>
      <w:r w:rsidR="004C287D" w:rsidRPr="00ED38BA">
        <w:t xml:space="preserve">3GPP </w:t>
      </w:r>
      <w:r w:rsidR="00A94C17" w:rsidRPr="00ED38BA">
        <w:rPr>
          <w:lang w:eastAsia="zh-CN"/>
        </w:rPr>
        <w:t>T</w:t>
      </w:r>
      <w:r w:rsidR="004C287D" w:rsidRPr="00ED38BA">
        <w:rPr>
          <w:lang w:eastAsia="zh-CN"/>
        </w:rPr>
        <w:t>R </w:t>
      </w:r>
      <w:r w:rsidR="00A94C17" w:rsidRPr="00ED38BA">
        <w:rPr>
          <w:lang w:eastAsia="zh-CN"/>
        </w:rPr>
        <w:t>23.700</w:t>
      </w:r>
      <w:r w:rsidR="004C287D" w:rsidRPr="00ED38BA">
        <w:rPr>
          <w:lang w:eastAsia="zh-CN"/>
        </w:rPr>
        <w:noBreakHyphen/>
      </w:r>
      <w:r w:rsidR="00A94C17" w:rsidRPr="00ED38BA">
        <w:rPr>
          <w:lang w:eastAsia="zh-CN"/>
        </w:rPr>
        <w:t>98</w:t>
      </w:r>
      <w:r w:rsidR="004C287D" w:rsidRPr="00ED38BA">
        <w:rPr>
          <w:lang w:eastAsia="zh-CN"/>
        </w:rPr>
        <w:t> </w:t>
      </w:r>
      <w:r w:rsidR="00A94C17" w:rsidRPr="00ED38BA">
        <w:rPr>
          <w:lang w:eastAsia="zh-CN"/>
        </w:rPr>
        <w:t>[3]</w:t>
      </w:r>
      <w:r w:rsidRPr="00ED38BA">
        <w:t xml:space="preserve"> in </w:t>
      </w:r>
      <w:r w:rsidR="004C287D" w:rsidRPr="00ED38BA">
        <w:t>c</w:t>
      </w:r>
      <w:r w:rsidRPr="00ED38BA">
        <w:t>lause 5.</w:t>
      </w:r>
      <w:r w:rsidR="00A94C17" w:rsidRPr="00ED38BA">
        <w:t>3</w:t>
      </w:r>
      <w:r w:rsidRPr="00ED38BA">
        <w:t>.</w:t>
      </w:r>
    </w:p>
    <w:p w14:paraId="14B1F704" w14:textId="19DE73B2" w:rsidR="00501EE0" w:rsidRPr="00ED38BA" w:rsidRDefault="00501EE0" w:rsidP="00501EE0">
      <w:pPr>
        <w:pStyle w:val="Heading2"/>
      </w:pPr>
      <w:bookmarkStart w:id="73" w:name="_Toc145061443"/>
      <w:bookmarkStart w:id="74" w:name="_Toc145061646"/>
      <w:bookmarkStart w:id="75" w:name="_Toc145074665"/>
      <w:bookmarkStart w:id="76" w:name="_Toc145074907"/>
      <w:bookmarkStart w:id="77" w:name="_Toc145075111"/>
      <w:r w:rsidRPr="00ED38BA">
        <w:t>5.</w:t>
      </w:r>
      <w:r w:rsidR="008C239F" w:rsidRPr="00ED38BA">
        <w:t>2</w:t>
      </w:r>
      <w:r w:rsidRPr="00ED38BA">
        <w:tab/>
        <w:t>Key issue</w:t>
      </w:r>
      <w:r w:rsidR="00EE3D3F" w:rsidRPr="00ED38BA">
        <w:t xml:space="preserve">s </w:t>
      </w:r>
      <w:r w:rsidR="003B3544" w:rsidRPr="00ED38BA">
        <w:t>related with</w:t>
      </w:r>
      <w:r w:rsidR="00EE3D3F" w:rsidRPr="00ED38BA">
        <w:t xml:space="preserve"> </w:t>
      </w:r>
      <w:r w:rsidR="004B4415" w:rsidRPr="00ED38BA">
        <w:t>5G System Enhancements for Edge Computing</w:t>
      </w:r>
      <w:bookmarkEnd w:id="73"/>
      <w:bookmarkEnd w:id="74"/>
      <w:bookmarkEnd w:id="75"/>
      <w:bookmarkEnd w:id="76"/>
      <w:bookmarkEnd w:id="77"/>
    </w:p>
    <w:p w14:paraId="5EB61340" w14:textId="24C787F7" w:rsidR="004E5914" w:rsidRPr="00ED38BA" w:rsidRDefault="004E5914" w:rsidP="004E5914">
      <w:pPr>
        <w:pStyle w:val="Heading3"/>
      </w:pPr>
      <w:bookmarkStart w:id="78" w:name="_Toc145061444"/>
      <w:bookmarkStart w:id="79" w:name="_Toc145061647"/>
      <w:bookmarkStart w:id="80" w:name="_Toc145074666"/>
      <w:bookmarkStart w:id="81" w:name="_Toc145074908"/>
      <w:bookmarkStart w:id="82" w:name="_Toc145075112"/>
      <w:bookmarkStart w:id="83" w:name="OLE_LINK8"/>
      <w:bookmarkStart w:id="84" w:name="OLE_LINK9"/>
      <w:r w:rsidRPr="00ED38BA">
        <w:t>5.2.1</w:t>
      </w:r>
      <w:r w:rsidRPr="00ED38BA">
        <w:tab/>
        <w:t>Key issue #1.1: How to authorize PDU session to support local traffic routing to access an EHE in the VPLMN</w:t>
      </w:r>
      <w:bookmarkEnd w:id="78"/>
      <w:bookmarkEnd w:id="79"/>
      <w:bookmarkEnd w:id="80"/>
      <w:bookmarkEnd w:id="81"/>
      <w:bookmarkEnd w:id="82"/>
    </w:p>
    <w:p w14:paraId="0A0D6B93" w14:textId="4C055B77" w:rsidR="004E5914" w:rsidRPr="00ED38BA" w:rsidRDefault="004E5914" w:rsidP="004E5914">
      <w:pPr>
        <w:pStyle w:val="Heading4"/>
      </w:pPr>
      <w:bookmarkStart w:id="85" w:name="_Toc145061648"/>
      <w:bookmarkStart w:id="86" w:name="_Toc145061445"/>
      <w:bookmarkStart w:id="87" w:name="_Toc145074667"/>
      <w:bookmarkStart w:id="88" w:name="_Toc145074909"/>
      <w:bookmarkStart w:id="89" w:name="_Toc145075113"/>
      <w:r w:rsidRPr="00ED38BA">
        <w:t>5.2.1.1</w:t>
      </w:r>
      <w:r w:rsidRPr="00ED38BA">
        <w:tab/>
        <w:t>Key issue details</w:t>
      </w:r>
      <w:bookmarkEnd w:id="85"/>
      <w:bookmarkEnd w:id="86"/>
      <w:bookmarkEnd w:id="87"/>
      <w:bookmarkEnd w:id="88"/>
      <w:bookmarkEnd w:id="89"/>
    </w:p>
    <w:p w14:paraId="3FE49A67" w14:textId="1E356AAE" w:rsidR="004E5914" w:rsidRPr="00ED38BA" w:rsidRDefault="004E5914" w:rsidP="004E5914">
      <w:r w:rsidRPr="00ED38BA">
        <w:t xml:space="preserve">Two scenarios (i.e. UE accessing EHE in VPLMN via an LBO PDU Session and UE accessing EHE in VPLMN via a PDU Session established as HR) are described in </w:t>
      </w:r>
      <w:r w:rsidR="004C287D" w:rsidRPr="00ED38BA">
        <w:t xml:space="preserve">3GPP </w:t>
      </w:r>
      <w:r w:rsidRPr="00ED38BA">
        <w:t xml:space="preserve">TR 23700-48 [2], clause 5.1.2. One issue is left for study from the security point of view for the </w:t>
      </w:r>
      <w:r w:rsidRPr="00ED38BA">
        <w:rPr>
          <w:lang w:eastAsia="zh-CN"/>
        </w:rPr>
        <w:t xml:space="preserve">scenario using </w:t>
      </w:r>
      <w:r w:rsidRPr="00ED38BA">
        <w:t>a PDU Session</w:t>
      </w:r>
      <w:r w:rsidRPr="00ED38BA">
        <w:rPr>
          <w:lang w:eastAsia="zh-CN"/>
        </w:rPr>
        <w:t xml:space="preserve"> with a PSA in the HPLMN</w:t>
      </w:r>
      <w:r w:rsidRPr="00ED38BA">
        <w:t>, i.e. how to authorize the PDU session to support local traffic routing to access an EHE in the VPLMN.</w:t>
      </w:r>
    </w:p>
    <w:p w14:paraId="40043D81" w14:textId="77777777" w:rsidR="004E5914" w:rsidRPr="00ED38BA" w:rsidRDefault="004E5914" w:rsidP="004E5914">
      <w:pPr>
        <w:rPr>
          <w:lang w:eastAsia="zh-CN"/>
        </w:rPr>
      </w:pPr>
      <w:r w:rsidRPr="00ED38BA">
        <w:rPr>
          <w:lang w:eastAsia="zh-CN"/>
        </w:rPr>
        <w:t>It is suggested to study whether the existing secondary authentication can be reused here for this new scenario.</w:t>
      </w:r>
    </w:p>
    <w:p w14:paraId="7DB860C4" w14:textId="0C79F2B0" w:rsidR="004E5914" w:rsidRPr="00ED38BA" w:rsidRDefault="004E5914" w:rsidP="004E5914">
      <w:pPr>
        <w:pStyle w:val="Heading4"/>
      </w:pPr>
      <w:bookmarkStart w:id="90" w:name="_Toc145061446"/>
      <w:bookmarkStart w:id="91" w:name="_Toc145061649"/>
      <w:bookmarkStart w:id="92" w:name="_Toc145074668"/>
      <w:bookmarkStart w:id="93" w:name="_Toc145074910"/>
      <w:bookmarkStart w:id="94" w:name="_Toc145075114"/>
      <w:r w:rsidRPr="00ED38BA">
        <w:t>5.2.1.2</w:t>
      </w:r>
      <w:r w:rsidRPr="00ED38BA">
        <w:tab/>
        <w:t>Threats</w:t>
      </w:r>
      <w:bookmarkEnd w:id="90"/>
      <w:bookmarkEnd w:id="91"/>
      <w:bookmarkEnd w:id="92"/>
      <w:bookmarkEnd w:id="93"/>
      <w:bookmarkEnd w:id="94"/>
    </w:p>
    <w:p w14:paraId="2565366A" w14:textId="77777777" w:rsidR="004E5914" w:rsidRPr="00ED38BA" w:rsidRDefault="004E5914" w:rsidP="004E5914">
      <w:pPr>
        <w:rPr>
          <w:lang w:eastAsia="zh-CN"/>
        </w:rPr>
      </w:pPr>
      <w:r w:rsidRPr="00ED38BA">
        <w:rPr>
          <w:lang w:eastAsia="zh-CN"/>
        </w:rPr>
        <w:t xml:space="preserve">Unauthorized UE could access the </w:t>
      </w:r>
      <w:r w:rsidRPr="00ED38BA">
        <w:t>PDU session to support local traffic routing to access an EHE in the VPLMN.</w:t>
      </w:r>
    </w:p>
    <w:p w14:paraId="36E55A0C" w14:textId="294762EE" w:rsidR="004E5914" w:rsidRPr="00ED38BA" w:rsidRDefault="004E5914" w:rsidP="004E5914">
      <w:pPr>
        <w:pStyle w:val="Heading4"/>
      </w:pPr>
      <w:bookmarkStart w:id="95" w:name="_Toc145061650"/>
      <w:bookmarkStart w:id="96" w:name="_Toc145061447"/>
      <w:bookmarkStart w:id="97" w:name="_Toc145074669"/>
      <w:bookmarkStart w:id="98" w:name="_Toc145074911"/>
      <w:bookmarkStart w:id="99" w:name="_Toc145075115"/>
      <w:r w:rsidRPr="00ED38BA">
        <w:t>5.2.1.3</w:t>
      </w:r>
      <w:r w:rsidRPr="00ED38BA">
        <w:tab/>
        <w:t>Potential security requirements</w:t>
      </w:r>
      <w:bookmarkEnd w:id="95"/>
      <w:bookmarkEnd w:id="96"/>
      <w:bookmarkEnd w:id="97"/>
      <w:bookmarkEnd w:id="98"/>
      <w:bookmarkEnd w:id="99"/>
    </w:p>
    <w:p w14:paraId="17BC5A86" w14:textId="77777777" w:rsidR="004E5914" w:rsidRPr="00ED38BA" w:rsidRDefault="004E5914" w:rsidP="004E5914">
      <w:pPr>
        <w:rPr>
          <w:lang w:eastAsia="zh-CN"/>
        </w:rPr>
      </w:pPr>
      <w:r w:rsidRPr="00ED38BA">
        <w:rPr>
          <w:lang w:eastAsia="zh-CN"/>
        </w:rPr>
        <w:t xml:space="preserve">5G system should support PDU session authorization to support the </w:t>
      </w:r>
      <w:r w:rsidRPr="00ED38BA">
        <w:t>local traffic routing to access an EHE in the VPLMN.</w:t>
      </w:r>
    </w:p>
    <w:p w14:paraId="04C1FEC1" w14:textId="1AD560EB" w:rsidR="009E226B" w:rsidRPr="00ED38BA" w:rsidRDefault="009E226B" w:rsidP="009E226B">
      <w:pPr>
        <w:pStyle w:val="Heading3"/>
      </w:pPr>
      <w:bookmarkStart w:id="100" w:name="_Toc145061448"/>
      <w:bookmarkStart w:id="101" w:name="_Toc145061651"/>
      <w:bookmarkStart w:id="102" w:name="_Toc145074670"/>
      <w:bookmarkStart w:id="103" w:name="_Toc145074912"/>
      <w:bookmarkStart w:id="104" w:name="_Toc145075116"/>
      <w:bookmarkEnd w:id="83"/>
      <w:bookmarkEnd w:id="84"/>
      <w:r w:rsidRPr="00ED38BA">
        <w:t>5.2.</w:t>
      </w:r>
      <w:r w:rsidR="001F07AC" w:rsidRPr="00ED38BA">
        <w:t>2</w:t>
      </w:r>
      <w:r w:rsidRPr="00ED38BA">
        <w:tab/>
        <w:t>Key issue #1.</w:t>
      </w:r>
      <w:r w:rsidR="00CE071B" w:rsidRPr="00ED38BA">
        <w:rPr>
          <w:lang w:eastAsia="zh-CN"/>
        </w:rPr>
        <w:t>2</w:t>
      </w:r>
      <w:r w:rsidRPr="00ED38BA">
        <w:t>: Security of EAS discovery procedure via V-EASDF in VPLMN</w:t>
      </w:r>
      <w:bookmarkEnd w:id="100"/>
      <w:bookmarkEnd w:id="101"/>
      <w:bookmarkEnd w:id="102"/>
      <w:bookmarkEnd w:id="103"/>
      <w:bookmarkEnd w:id="104"/>
    </w:p>
    <w:p w14:paraId="2156F494" w14:textId="69F93CEF" w:rsidR="009E226B" w:rsidRPr="00ED38BA" w:rsidRDefault="009E226B" w:rsidP="009E226B">
      <w:pPr>
        <w:pStyle w:val="Heading4"/>
      </w:pPr>
      <w:bookmarkStart w:id="105" w:name="_Toc145061652"/>
      <w:bookmarkStart w:id="106" w:name="_Toc145061449"/>
      <w:bookmarkStart w:id="107" w:name="_Toc145074671"/>
      <w:bookmarkStart w:id="108" w:name="_Toc145074913"/>
      <w:bookmarkStart w:id="109" w:name="_Toc145075117"/>
      <w:r w:rsidRPr="00ED38BA">
        <w:t>5.2.</w:t>
      </w:r>
      <w:r w:rsidR="001F07AC" w:rsidRPr="00ED38BA">
        <w:t>2</w:t>
      </w:r>
      <w:r w:rsidRPr="00ED38BA">
        <w:t>.1</w:t>
      </w:r>
      <w:r w:rsidRPr="00ED38BA">
        <w:tab/>
        <w:t>Key issue details</w:t>
      </w:r>
      <w:bookmarkEnd w:id="105"/>
      <w:bookmarkEnd w:id="106"/>
      <w:bookmarkEnd w:id="107"/>
      <w:bookmarkEnd w:id="108"/>
      <w:bookmarkEnd w:id="109"/>
    </w:p>
    <w:p w14:paraId="1FF189AA" w14:textId="4D8461AC" w:rsidR="009E226B" w:rsidRPr="00ED38BA" w:rsidRDefault="009E226B" w:rsidP="009E226B">
      <w:r w:rsidRPr="00ED38BA">
        <w:t xml:space="preserve">In </w:t>
      </w:r>
      <w:r w:rsidR="004C287D" w:rsidRPr="00ED38BA">
        <w:t xml:space="preserve">3GPP </w:t>
      </w:r>
      <w:r w:rsidRPr="00ED38BA">
        <w:t xml:space="preserve">TS 23700-48 [2], two scenarios on how the UE accesses the EHE in VPLMN are described: the UE accesses EHE via an LBO PDU Session or the UE accesses EHE via a Home Routed (HR) PDU Session. For the discovery of the EAS located in EHE in VPLMN, the V-EASDF will be selected by the V-SMF </w:t>
      </w:r>
      <w:r w:rsidRPr="00ED38BA">
        <w:rPr>
          <w:rFonts w:hint="eastAsia"/>
          <w:lang w:eastAsia="zh-CN"/>
        </w:rPr>
        <w:t>and</w:t>
      </w:r>
      <w:r w:rsidRPr="00ED38BA">
        <w:rPr>
          <w:lang w:eastAsia="zh-CN"/>
        </w:rPr>
        <w:t xml:space="preserve"> the V-EASDF address is sent to UE by the V-SMF directly (i.e. LBO </w:t>
      </w:r>
      <w:r w:rsidRPr="00ED38BA">
        <w:rPr>
          <w:rFonts w:hint="eastAsia"/>
          <w:lang w:eastAsia="zh-CN"/>
        </w:rPr>
        <w:t>case</w:t>
      </w:r>
      <w:r w:rsidRPr="00ED38BA">
        <w:rPr>
          <w:lang w:eastAsia="zh-CN"/>
        </w:rPr>
        <w:t>) or via H-SMF (i.e. HR case)</w:t>
      </w:r>
      <w:r w:rsidRPr="00ED38BA">
        <w:t xml:space="preserve">. The UE then exchanges </w:t>
      </w:r>
      <w:r w:rsidRPr="00ED38BA">
        <w:rPr>
          <w:rFonts w:hint="eastAsia"/>
          <w:lang w:eastAsia="zh-CN"/>
        </w:rPr>
        <w:t>DNS</w:t>
      </w:r>
      <w:r w:rsidRPr="00ED38BA">
        <w:rPr>
          <w:lang w:eastAsia="zh-CN"/>
        </w:rPr>
        <w:t xml:space="preserve"> </w:t>
      </w:r>
      <w:r w:rsidRPr="00ED38BA">
        <w:rPr>
          <w:rFonts w:hint="eastAsia"/>
          <w:lang w:eastAsia="zh-CN"/>
        </w:rPr>
        <w:t>message</w:t>
      </w:r>
      <w:r w:rsidRPr="00ED38BA">
        <w:rPr>
          <w:lang w:eastAsia="zh-CN"/>
        </w:rPr>
        <w:t>s</w:t>
      </w:r>
      <w:r w:rsidRPr="00ED38BA">
        <w:t xml:space="preserve"> with V-EASDF to perform EAS discovery. Therefore, if the DNS message is modified by an attacker, then the DNS message could be sent to a compromised DNS server, in which case a wrong EAS address is allocated. Alternatively, the attacker could modify the EAS address and replace it with an address to a malicious AS.</w:t>
      </w:r>
    </w:p>
    <w:p w14:paraId="73DB1ECD" w14:textId="4FDA4BEC" w:rsidR="00964994" w:rsidRPr="00ED38BA" w:rsidRDefault="00964994" w:rsidP="009E226B">
      <w:pPr>
        <w:rPr>
          <w:lang w:eastAsia="zh-CN"/>
        </w:rPr>
      </w:pPr>
      <w:r w:rsidRPr="00ED38BA">
        <w:rPr>
          <w:lang w:eastAsia="zh-CN"/>
        </w:rPr>
        <w:t xml:space="preserve">According to clause 6.7.2.3 of </w:t>
      </w:r>
      <w:r w:rsidR="004C287D" w:rsidRPr="00ED38BA">
        <w:rPr>
          <w:lang w:eastAsia="zh-CN"/>
        </w:rPr>
        <w:t xml:space="preserve">3GPP </w:t>
      </w:r>
      <w:r w:rsidRPr="00ED38BA">
        <w:rPr>
          <w:lang w:eastAsia="zh-CN"/>
        </w:rPr>
        <w:t xml:space="preserve">TS 23.548 [15], when </w:t>
      </w:r>
      <w:r w:rsidRPr="00ED38BA">
        <w:t xml:space="preserve">the target FQDN of the DNS query cannot be resolved by the </w:t>
      </w:r>
      <w:r w:rsidRPr="00ED38BA">
        <w:rPr>
          <w:lang w:eastAsia="zh-CN"/>
        </w:rPr>
        <w:t xml:space="preserve">V-EASDF, then </w:t>
      </w:r>
      <w:r w:rsidRPr="00ED38BA">
        <w:t xml:space="preserve">the </w:t>
      </w:r>
      <w:r w:rsidRPr="00ED38BA">
        <w:rPr>
          <w:lang w:eastAsia="zh-CN"/>
        </w:rPr>
        <w:t xml:space="preserve">V-EASDF can send </w:t>
      </w:r>
      <w:r w:rsidRPr="00ED38BA">
        <w:t>the DNS request to the DNS server address of HPLMN. Investigation on whether this communication between the V-EASDF and DNS server of the HPLMN also needs to be protected against unauthorized access and modifications by the attackers is required.</w:t>
      </w:r>
    </w:p>
    <w:p w14:paraId="103B0591" w14:textId="736E888B" w:rsidR="009E226B" w:rsidRPr="00ED38BA" w:rsidRDefault="009E226B" w:rsidP="009E226B">
      <w:pPr>
        <w:pStyle w:val="Heading4"/>
      </w:pPr>
      <w:bookmarkStart w:id="110" w:name="_Toc145061450"/>
      <w:bookmarkStart w:id="111" w:name="_Toc145061653"/>
      <w:bookmarkStart w:id="112" w:name="_Toc145074672"/>
      <w:bookmarkStart w:id="113" w:name="_Toc145074914"/>
      <w:bookmarkStart w:id="114" w:name="_Toc145075118"/>
      <w:r w:rsidRPr="00ED38BA">
        <w:t>5.2.</w:t>
      </w:r>
      <w:r w:rsidR="001F07AC" w:rsidRPr="00ED38BA">
        <w:t>2</w:t>
      </w:r>
      <w:r w:rsidRPr="00ED38BA">
        <w:t>.2</w:t>
      </w:r>
      <w:r w:rsidRPr="00ED38BA">
        <w:tab/>
        <w:t>Threats</w:t>
      </w:r>
      <w:bookmarkEnd w:id="110"/>
      <w:bookmarkEnd w:id="111"/>
      <w:bookmarkEnd w:id="112"/>
      <w:bookmarkEnd w:id="113"/>
      <w:bookmarkEnd w:id="114"/>
    </w:p>
    <w:p w14:paraId="4351581A" w14:textId="0D76C3C0" w:rsidR="009E226B" w:rsidRPr="00ED38BA" w:rsidRDefault="009E226B" w:rsidP="009E226B">
      <w:r w:rsidRPr="00ED38BA">
        <w:t>Without protection of the DNS message, an attacker could manipulate the DNS messages causing a disruption to the discovery procedure and edge services or misleading the UE to malicious servers.</w:t>
      </w:r>
    </w:p>
    <w:p w14:paraId="2040503A" w14:textId="79A085C8" w:rsidR="00964994" w:rsidRPr="00ED38BA" w:rsidRDefault="00964994" w:rsidP="009E226B">
      <w:r w:rsidRPr="00ED38BA">
        <w:t>If the communication between V-EASDF and DNS server of HPLMN is not security protected, then a malicious or compromised entity who can monitor the incoming and outgoing traffic of V-EASDF can learn the DNS query of the UE. Also, that entity could manipulate the DNS messages causing a disruption to the discovery procedure and edge services or misleading the UE to malicious servers.</w:t>
      </w:r>
    </w:p>
    <w:p w14:paraId="22ADC1C7" w14:textId="4A2D55B3" w:rsidR="009E226B" w:rsidRPr="00ED38BA" w:rsidRDefault="009E226B" w:rsidP="009E226B">
      <w:pPr>
        <w:pStyle w:val="Heading4"/>
      </w:pPr>
      <w:bookmarkStart w:id="115" w:name="_Toc145061654"/>
      <w:bookmarkStart w:id="116" w:name="_Toc145061451"/>
      <w:bookmarkStart w:id="117" w:name="_Toc145074673"/>
      <w:bookmarkStart w:id="118" w:name="_Toc145074915"/>
      <w:bookmarkStart w:id="119" w:name="_Toc145075119"/>
      <w:r w:rsidRPr="00ED38BA">
        <w:t>5.2.</w:t>
      </w:r>
      <w:r w:rsidR="001F07AC" w:rsidRPr="00ED38BA">
        <w:t>2</w:t>
      </w:r>
      <w:r w:rsidRPr="00ED38BA">
        <w:t>.3</w:t>
      </w:r>
      <w:r w:rsidRPr="00ED38BA">
        <w:tab/>
        <w:t>Potential security requirements</w:t>
      </w:r>
      <w:bookmarkEnd w:id="115"/>
      <w:bookmarkEnd w:id="116"/>
      <w:bookmarkEnd w:id="117"/>
      <w:bookmarkEnd w:id="118"/>
      <w:bookmarkEnd w:id="119"/>
    </w:p>
    <w:p w14:paraId="6115C7AF" w14:textId="7EEFAB15" w:rsidR="009E226B" w:rsidRPr="00ED38BA" w:rsidRDefault="009E226B" w:rsidP="000C11A6">
      <w:r w:rsidRPr="00ED38BA">
        <w:rPr>
          <w:lang w:eastAsia="zh-CN"/>
        </w:rPr>
        <w:t>The system should support secure EAS discovery procedure via V-EASDF.</w:t>
      </w:r>
    </w:p>
    <w:p w14:paraId="1C200394" w14:textId="68C5B00E" w:rsidR="00EE3D3F" w:rsidRPr="00ED38BA" w:rsidRDefault="00EE3D3F" w:rsidP="00EE3D3F">
      <w:pPr>
        <w:pStyle w:val="Heading2"/>
      </w:pPr>
      <w:bookmarkStart w:id="120" w:name="_Toc145061655"/>
      <w:bookmarkStart w:id="121" w:name="_Toc145061452"/>
      <w:bookmarkStart w:id="122" w:name="_Toc145074674"/>
      <w:bookmarkStart w:id="123" w:name="_Toc145074916"/>
      <w:bookmarkStart w:id="124" w:name="_Toc145075120"/>
      <w:r w:rsidRPr="00ED38BA">
        <w:t>5.</w:t>
      </w:r>
      <w:r w:rsidR="008C239F" w:rsidRPr="00ED38BA">
        <w:t>3</w:t>
      </w:r>
      <w:r w:rsidRPr="00ED38BA">
        <w:tab/>
        <w:t xml:space="preserve">Key issues </w:t>
      </w:r>
      <w:r w:rsidR="003B3544" w:rsidRPr="00ED38BA">
        <w:t>related with</w:t>
      </w:r>
      <w:r w:rsidRPr="00ED38BA">
        <w:t xml:space="preserve"> </w:t>
      </w:r>
      <w:r w:rsidR="004B4415" w:rsidRPr="00ED38BA">
        <w:t>enhanced architecture for enabling Edge Applications</w:t>
      </w:r>
      <w:bookmarkEnd w:id="120"/>
      <w:bookmarkEnd w:id="121"/>
      <w:bookmarkEnd w:id="122"/>
      <w:bookmarkEnd w:id="123"/>
      <w:bookmarkEnd w:id="124"/>
    </w:p>
    <w:p w14:paraId="317B0BCE" w14:textId="18D67D34" w:rsidR="004E5914" w:rsidRPr="00ED38BA" w:rsidRDefault="004E5914" w:rsidP="004E5914">
      <w:pPr>
        <w:pStyle w:val="Heading3"/>
      </w:pPr>
      <w:bookmarkStart w:id="125" w:name="_Toc145061453"/>
      <w:bookmarkStart w:id="126" w:name="_Toc145061656"/>
      <w:bookmarkStart w:id="127" w:name="_Toc145074675"/>
      <w:bookmarkStart w:id="128" w:name="_Toc145074917"/>
      <w:bookmarkStart w:id="129" w:name="_Toc145075121"/>
      <w:r w:rsidRPr="00ED38BA">
        <w:t>5.3.1</w:t>
      </w:r>
      <w:r w:rsidRPr="00ED38BA">
        <w:tab/>
        <w:t>Key Issue #2.1: Authentication and authorization of the EEC/UE by the ECS/EES</w:t>
      </w:r>
      <w:bookmarkEnd w:id="125"/>
      <w:bookmarkEnd w:id="126"/>
      <w:bookmarkEnd w:id="127"/>
      <w:bookmarkEnd w:id="128"/>
      <w:bookmarkEnd w:id="129"/>
    </w:p>
    <w:p w14:paraId="5880B859" w14:textId="77777777" w:rsidR="004E5914" w:rsidRPr="00ED38BA" w:rsidRDefault="004E5914" w:rsidP="004E5914">
      <w:pPr>
        <w:pStyle w:val="Heading4"/>
      </w:pPr>
      <w:bookmarkStart w:id="130" w:name="_Toc145061454"/>
      <w:bookmarkStart w:id="131" w:name="_Toc145061657"/>
      <w:bookmarkStart w:id="132" w:name="_Toc145074676"/>
      <w:bookmarkStart w:id="133" w:name="_Toc145074918"/>
      <w:bookmarkStart w:id="134" w:name="_Toc145075122"/>
      <w:r w:rsidRPr="00ED38BA">
        <w:t>5.3.1.1</w:t>
      </w:r>
      <w:r w:rsidRPr="00ED38BA">
        <w:tab/>
        <w:t>Key issue</w:t>
      </w:r>
      <w:r w:rsidRPr="00ED38BA">
        <w:rPr>
          <w:lang w:eastAsia="zh-CN"/>
        </w:rPr>
        <w:t xml:space="preserve"> </w:t>
      </w:r>
      <w:r w:rsidRPr="00ED38BA">
        <w:t>details</w:t>
      </w:r>
      <w:bookmarkEnd w:id="130"/>
      <w:bookmarkEnd w:id="131"/>
      <w:bookmarkEnd w:id="132"/>
      <w:bookmarkEnd w:id="133"/>
      <w:bookmarkEnd w:id="134"/>
    </w:p>
    <w:p w14:paraId="5D2D185B" w14:textId="76C9F46E" w:rsidR="004E5914" w:rsidRPr="00ED38BA" w:rsidRDefault="004E5914" w:rsidP="004E5914">
      <w:r w:rsidRPr="00ED38BA">
        <w:t>This key issue aims at addressing authentication and authorization problem for the EEC/UE by the ECS/EES considering both the non-roaming and roaming cases.</w:t>
      </w:r>
    </w:p>
    <w:p w14:paraId="260C35B9" w14:textId="6E799576" w:rsidR="004E5914" w:rsidRPr="00ED38BA" w:rsidRDefault="004E5914" w:rsidP="004E5914">
      <w:r w:rsidRPr="00ED38BA">
        <w:t xml:space="preserve">Regarding the non-roaming case, </w:t>
      </w:r>
      <w:r w:rsidRPr="00ED38BA">
        <w:rPr>
          <w:lang w:eastAsia="zh-CN"/>
        </w:rPr>
        <w:t xml:space="preserve">Rel-17 security specification of edge computing support, </w:t>
      </w:r>
      <w:r w:rsidR="004C287D" w:rsidRPr="00ED38BA">
        <w:rPr>
          <w:lang w:eastAsia="zh-CN"/>
        </w:rPr>
        <w:t xml:space="preserve">3GPP </w:t>
      </w:r>
      <w:r w:rsidRPr="00ED38BA">
        <w:rPr>
          <w:lang w:eastAsia="zh-CN"/>
        </w:rPr>
        <w:t>TS 33.558 [4], the authentication methods for EEC are left as out of scope for Rel-17. From the standardization point of view, these mechanisms need to be standardized to solve interoperability issues.</w:t>
      </w:r>
    </w:p>
    <w:p w14:paraId="3D75CBCE" w14:textId="4247C093" w:rsidR="004E5914" w:rsidRPr="00ED38BA" w:rsidRDefault="004E5914" w:rsidP="004E5914">
      <w:pPr>
        <w:rPr>
          <w:lang w:eastAsia="zh-CN"/>
        </w:rPr>
      </w:pPr>
      <w:r w:rsidRPr="00ED38BA">
        <w:rPr>
          <w:lang w:eastAsia="zh-CN"/>
        </w:rPr>
        <w:t>Regarding the roaming case, in 3GPP T</w:t>
      </w:r>
      <w:r w:rsidR="004C287D" w:rsidRPr="00ED38BA">
        <w:rPr>
          <w:lang w:eastAsia="zh-CN"/>
        </w:rPr>
        <w:t>R</w:t>
      </w:r>
      <w:r w:rsidRPr="00ED38BA">
        <w:rPr>
          <w:lang w:eastAsia="zh-CN"/>
        </w:rPr>
        <w:t xml:space="preserve"> 23.700-98 [3], it is stated that "It is required to clarify how an EEC hosted in the roaming UE can be authenticated and authorized to access the edge computing services available in the VPLMN. The related requirement is described in GSMA OPG as follows: </w:t>
      </w:r>
      <w:r w:rsidR="004C287D" w:rsidRPr="00ED38BA">
        <w:rPr>
          <w:lang w:eastAsia="zh-CN"/>
        </w:rPr>
        <w:t>'</w:t>
      </w:r>
      <w:r w:rsidRPr="00ED38BA">
        <w:rPr>
          <w:lang w:eastAsia="zh-CN"/>
        </w:rPr>
        <w:t xml:space="preserve">Access of roaming subscribers to edge applications in the visited network shall be subject to </w:t>
      </w:r>
      <w:r w:rsidR="004646E3" w:rsidRPr="00ED38BA">
        <w:rPr>
          <w:lang w:eastAsia="zh-CN"/>
        </w:rPr>
        <w:t>authorization</w:t>
      </w:r>
      <w:r w:rsidRPr="00ED38BA">
        <w:rPr>
          <w:lang w:eastAsia="zh-CN"/>
        </w:rPr>
        <w:t xml:space="preserve"> by the subscriber's Home OP and the Visited OP</w:t>
      </w:r>
      <w:r w:rsidR="004C287D" w:rsidRPr="00ED38BA">
        <w:rPr>
          <w:lang w:eastAsia="zh-CN"/>
        </w:rPr>
        <w:t>'</w:t>
      </w:r>
      <w:r w:rsidRPr="00ED38BA">
        <w:rPr>
          <w:lang w:eastAsia="zh-CN"/>
        </w:rPr>
        <w:t>.".</w:t>
      </w:r>
    </w:p>
    <w:p w14:paraId="6B187041" w14:textId="5D3C4D2E" w:rsidR="004E5914" w:rsidRPr="00ED38BA" w:rsidRDefault="004E5914" w:rsidP="004E5914">
      <w:pPr>
        <w:rPr>
          <w:lang w:eastAsia="zh-CN"/>
        </w:rPr>
      </w:pPr>
      <w:r w:rsidRPr="00ED38BA">
        <w:rPr>
          <w:lang w:eastAsia="zh-CN"/>
        </w:rPr>
        <w:t>However, the edge computing authorization procedures for roaming scenarios, which may need the cooperation of home network and visiting network, are still unclear. Moreover, mechanisms which can be utilized to authenticate EEC hosted in the roaming UE or the roaming UE itself and data protection are not defined. Therefore, the procedures and mechanisms about authenticating and authorizing EEC hosted in the roaming UE or the roaming UE itself and data protection need to be studied.</w:t>
      </w:r>
    </w:p>
    <w:p w14:paraId="23976653" w14:textId="77777777" w:rsidR="004E5914" w:rsidRPr="00ED38BA" w:rsidRDefault="004E5914" w:rsidP="004E5914">
      <w:pPr>
        <w:rPr>
          <w:lang w:eastAsia="zh-CN"/>
        </w:rPr>
      </w:pPr>
      <w:r w:rsidRPr="00ED38BA">
        <w:rPr>
          <w:lang w:eastAsia="zh-CN"/>
        </w:rPr>
        <w:t>Regarding both the non-roaming and roaming cases, investigations about UE authentication and authorization by the EES/ECS and about whether UE authentication and authorization is enough instead of EEC authentication and authorization by the EES/ECS are required.</w:t>
      </w:r>
    </w:p>
    <w:p w14:paraId="023D499C" w14:textId="77777777" w:rsidR="004E5914" w:rsidRPr="00ED38BA" w:rsidRDefault="004E5914" w:rsidP="004E5914">
      <w:pPr>
        <w:pStyle w:val="Heading4"/>
      </w:pPr>
      <w:bookmarkStart w:id="135" w:name="_Toc145061455"/>
      <w:bookmarkStart w:id="136" w:name="_Toc145061658"/>
      <w:bookmarkStart w:id="137" w:name="_Toc145074677"/>
      <w:bookmarkStart w:id="138" w:name="_Toc145074919"/>
      <w:bookmarkStart w:id="139" w:name="_Toc145075123"/>
      <w:r w:rsidRPr="00ED38BA">
        <w:t>5.3.1.2</w:t>
      </w:r>
      <w:r w:rsidRPr="00ED38BA">
        <w:tab/>
        <w:t>Security threats</w:t>
      </w:r>
      <w:bookmarkEnd w:id="135"/>
      <w:bookmarkEnd w:id="136"/>
      <w:bookmarkEnd w:id="137"/>
      <w:bookmarkEnd w:id="138"/>
      <w:bookmarkEnd w:id="139"/>
    </w:p>
    <w:p w14:paraId="043D95C8" w14:textId="57E4128E" w:rsidR="004E5914" w:rsidRPr="00ED38BA" w:rsidRDefault="004E5914" w:rsidP="004E5914">
      <w:pPr>
        <w:rPr>
          <w:lang w:eastAsia="zh-CN"/>
        </w:rPr>
      </w:pPr>
      <w:r w:rsidRPr="00ED38BA">
        <w:rPr>
          <w:lang w:eastAsia="zh-CN"/>
        </w:rPr>
        <w:t>If the EEC hosted in the UE or the UE is not authenticated and authorized both in the non-roaming and roaming cases, an attacker can impersonate the EEC/UE, manipulate the data communicated with edge computing servers, and track victim UEs.</w:t>
      </w:r>
    </w:p>
    <w:p w14:paraId="49A7BE4C" w14:textId="77777777" w:rsidR="004E5914" w:rsidRPr="00ED38BA" w:rsidRDefault="004E5914" w:rsidP="004E5914">
      <w:pPr>
        <w:pStyle w:val="Heading4"/>
      </w:pPr>
      <w:bookmarkStart w:id="140" w:name="_Toc145061456"/>
      <w:bookmarkStart w:id="141" w:name="_Toc145061659"/>
      <w:bookmarkStart w:id="142" w:name="_Toc145074678"/>
      <w:bookmarkStart w:id="143" w:name="_Toc145074920"/>
      <w:bookmarkStart w:id="144" w:name="_Toc145075124"/>
      <w:r w:rsidRPr="00ED38BA">
        <w:t>5.3.1.3</w:t>
      </w:r>
      <w:r w:rsidRPr="00ED38BA">
        <w:tab/>
        <w:t>Potential security requirements</w:t>
      </w:r>
      <w:bookmarkEnd w:id="140"/>
      <w:bookmarkEnd w:id="141"/>
      <w:bookmarkEnd w:id="142"/>
      <w:bookmarkEnd w:id="143"/>
      <w:bookmarkEnd w:id="144"/>
    </w:p>
    <w:p w14:paraId="433C53A0" w14:textId="59692A5C" w:rsidR="004E5914" w:rsidRPr="00ED38BA" w:rsidRDefault="004E5914" w:rsidP="004E5914">
      <w:r w:rsidRPr="00ED38BA">
        <w:rPr>
          <w:lang w:eastAsia="zh-CN"/>
        </w:rPr>
        <w:t>Mutual a</w:t>
      </w:r>
      <w:r w:rsidRPr="00ED38BA">
        <w:t xml:space="preserve">uthentication and authorization between EEC/UE and </w:t>
      </w:r>
      <w:r w:rsidRPr="00ED38BA">
        <w:rPr>
          <w:lang w:eastAsia="zh-CN"/>
        </w:rPr>
        <w:t>edge servers</w:t>
      </w:r>
      <w:r w:rsidRPr="00ED38BA">
        <w:t xml:space="preserve"> considering both the non-roaming and roaming scenarios should be supported.</w:t>
      </w:r>
    </w:p>
    <w:p w14:paraId="7C60EC80" w14:textId="328AFE70" w:rsidR="004E5914" w:rsidRPr="00ED38BA" w:rsidRDefault="004E5914" w:rsidP="004E5914">
      <w:r w:rsidRPr="00ED38BA">
        <w:t>Communication between EEC/UE and edge servers considering both the non-roaming and roaming scenarios should be securely protected.</w:t>
      </w:r>
    </w:p>
    <w:p w14:paraId="371D7741" w14:textId="194FE190" w:rsidR="001C5AF8" w:rsidRPr="00ED38BA" w:rsidRDefault="001C5AF8" w:rsidP="004E5914">
      <w:pPr>
        <w:pStyle w:val="Heading3"/>
      </w:pPr>
      <w:bookmarkStart w:id="145" w:name="_Toc145061457"/>
      <w:bookmarkStart w:id="146" w:name="_Toc145061660"/>
      <w:bookmarkStart w:id="147" w:name="_Toc145074679"/>
      <w:bookmarkStart w:id="148" w:name="_Toc145074921"/>
      <w:bookmarkStart w:id="149" w:name="_Toc145075125"/>
      <w:r w:rsidRPr="00ED38BA">
        <w:rPr>
          <w:rFonts w:hint="eastAsia"/>
          <w:lang w:eastAsia="zh-CN"/>
        </w:rPr>
        <w:t>5</w:t>
      </w:r>
      <w:r w:rsidRPr="00ED38BA">
        <w:t>.</w:t>
      </w:r>
      <w:r w:rsidR="007576CB" w:rsidRPr="00ED38BA">
        <w:rPr>
          <w:lang w:eastAsia="zh-CN"/>
        </w:rPr>
        <w:t>3.2</w:t>
      </w:r>
      <w:r w:rsidRPr="00ED38BA">
        <w:tab/>
        <w:t>Key issue #</w:t>
      </w:r>
      <w:r w:rsidR="007576CB" w:rsidRPr="00ED38BA">
        <w:rPr>
          <w:lang w:eastAsia="zh-CN"/>
        </w:rPr>
        <w:t>2.2</w:t>
      </w:r>
      <w:r w:rsidRPr="00ED38BA">
        <w:t>: Authentication mechanism selection between EEC and ECS/EES</w:t>
      </w:r>
      <w:bookmarkEnd w:id="145"/>
      <w:bookmarkEnd w:id="146"/>
      <w:bookmarkEnd w:id="147"/>
      <w:bookmarkEnd w:id="148"/>
      <w:bookmarkEnd w:id="149"/>
    </w:p>
    <w:p w14:paraId="0074DB13" w14:textId="60E13931" w:rsidR="001C5AF8" w:rsidRPr="00ED38BA" w:rsidRDefault="001C5AF8" w:rsidP="00564ADD">
      <w:pPr>
        <w:pStyle w:val="Heading4"/>
        <w:rPr>
          <w:lang w:eastAsia="zh-CN"/>
        </w:rPr>
      </w:pPr>
      <w:bookmarkStart w:id="150" w:name="_Toc145061458"/>
      <w:bookmarkStart w:id="151" w:name="_Toc145061661"/>
      <w:bookmarkStart w:id="152" w:name="_Toc145074680"/>
      <w:bookmarkStart w:id="153" w:name="_Toc145074922"/>
      <w:bookmarkStart w:id="154" w:name="_Toc145075126"/>
      <w:r w:rsidRPr="00ED38BA">
        <w:rPr>
          <w:rFonts w:hint="eastAsia"/>
          <w:lang w:eastAsia="zh-CN"/>
        </w:rPr>
        <w:t>5</w:t>
      </w:r>
      <w:r w:rsidRPr="00ED38BA">
        <w:rPr>
          <w:lang w:eastAsia="zh-CN"/>
        </w:rPr>
        <w:t>.</w:t>
      </w:r>
      <w:r w:rsidR="007576CB" w:rsidRPr="00ED38BA">
        <w:rPr>
          <w:lang w:eastAsia="zh-CN"/>
        </w:rPr>
        <w:t>3.2</w:t>
      </w:r>
      <w:r w:rsidRPr="00ED38BA">
        <w:rPr>
          <w:lang w:eastAsia="zh-CN"/>
        </w:rPr>
        <w:t>.1</w:t>
      </w:r>
      <w:r w:rsidRPr="00ED38BA">
        <w:rPr>
          <w:lang w:eastAsia="zh-CN"/>
        </w:rPr>
        <w:tab/>
        <w:t>Key issue details</w:t>
      </w:r>
      <w:bookmarkEnd w:id="150"/>
      <w:bookmarkEnd w:id="151"/>
      <w:bookmarkEnd w:id="152"/>
      <w:bookmarkEnd w:id="153"/>
      <w:bookmarkEnd w:id="154"/>
    </w:p>
    <w:p w14:paraId="1E050EF1" w14:textId="23BF6175" w:rsidR="001C5AF8" w:rsidRPr="00ED38BA" w:rsidRDefault="001C5AF8" w:rsidP="001C5AF8">
      <w:pPr>
        <w:rPr>
          <w:lang w:eastAsia="zh-CN"/>
        </w:rPr>
      </w:pPr>
      <w:r w:rsidRPr="00ED38BA">
        <w:rPr>
          <w:lang w:eastAsia="zh-CN"/>
        </w:rPr>
        <w:t xml:space="preserve">In </w:t>
      </w:r>
      <w:r w:rsidR="004C287D" w:rsidRPr="00ED38BA">
        <w:rPr>
          <w:lang w:eastAsia="zh-CN"/>
        </w:rPr>
        <w:t xml:space="preserve">3GPP </w:t>
      </w:r>
      <w:r w:rsidRPr="00ED38BA">
        <w:rPr>
          <w:lang w:eastAsia="zh-CN"/>
        </w:rPr>
        <w:t>TS 33.558</w:t>
      </w:r>
      <w:r w:rsidR="004C287D" w:rsidRPr="00ED38BA">
        <w:rPr>
          <w:lang w:eastAsia="zh-CN"/>
        </w:rPr>
        <w:t xml:space="preserve"> </w:t>
      </w:r>
      <w:r w:rsidRPr="00ED38BA">
        <w:rPr>
          <w:lang w:eastAsia="zh-CN"/>
        </w:rPr>
        <w:t>[</w:t>
      </w:r>
      <w:r w:rsidR="0002155D" w:rsidRPr="00ED38BA">
        <w:rPr>
          <w:lang w:eastAsia="zh-CN"/>
        </w:rPr>
        <w:t>4</w:t>
      </w:r>
      <w:r w:rsidRPr="00ED38BA">
        <w:rPr>
          <w:lang w:eastAsia="zh-CN"/>
        </w:rPr>
        <w:t xml:space="preserve">], </w:t>
      </w:r>
      <w:r w:rsidR="004C287D" w:rsidRPr="00ED38BA">
        <w:rPr>
          <w:lang w:eastAsia="zh-CN"/>
        </w:rPr>
        <w:t>c</w:t>
      </w:r>
      <w:r w:rsidRPr="00ED38BA">
        <w:rPr>
          <w:lang w:eastAsia="zh-CN"/>
        </w:rPr>
        <w:t>lause</w:t>
      </w:r>
      <w:r w:rsidR="004C287D" w:rsidRPr="00ED38BA">
        <w:rPr>
          <w:lang w:eastAsia="zh-CN"/>
        </w:rPr>
        <w:t>s</w:t>
      </w:r>
      <w:r w:rsidRPr="00ED38BA">
        <w:rPr>
          <w:lang w:eastAsia="zh-CN"/>
        </w:rPr>
        <w:t xml:space="preserve"> 6.2 and 6.3 introduce the authentication and authorization between EEC and ECS, EEC and EES. And it is concluded for authentication between EEC and ECS, EE</w:t>
      </w:r>
      <w:r w:rsidRPr="00ED38BA">
        <w:rPr>
          <w:rFonts w:hint="eastAsia"/>
          <w:lang w:eastAsia="zh-CN"/>
        </w:rPr>
        <w:t>C</w:t>
      </w:r>
      <w:r w:rsidRPr="00ED38BA">
        <w:rPr>
          <w:lang w:eastAsia="zh-CN"/>
        </w:rPr>
        <w:t xml:space="preserve"> and EES, TLS authentication methods shall be used, and the details of TLS authentication method, (</w:t>
      </w:r>
      <w:r w:rsidR="004C287D" w:rsidRPr="00ED38BA">
        <w:rPr>
          <w:lang w:eastAsia="zh-CN"/>
        </w:rPr>
        <w:t>e.g.</w:t>
      </w:r>
      <w:r w:rsidRPr="00ED38BA">
        <w:rPr>
          <w:lang w:eastAsia="zh-CN"/>
        </w:rPr>
        <w:t xml:space="preserve"> TLS </w:t>
      </w:r>
      <w:r w:rsidRPr="00ED38BA">
        <w:t xml:space="preserve">with AKMA </w:t>
      </w:r>
      <w:r w:rsidRPr="00ED38BA">
        <w:rPr>
          <w:lang w:eastAsia="ko-KR"/>
        </w:rPr>
        <w:t xml:space="preserve">as specified in </w:t>
      </w:r>
      <w:r w:rsidR="004C287D" w:rsidRPr="00ED38BA">
        <w:rPr>
          <w:lang w:eastAsia="ko-KR"/>
        </w:rPr>
        <w:t xml:space="preserve">3GPP </w:t>
      </w:r>
      <w:r w:rsidRPr="00ED38BA">
        <w:rPr>
          <w:lang w:eastAsia="ko-KR"/>
        </w:rPr>
        <w:t>TS</w:t>
      </w:r>
      <w:r w:rsidR="004C287D" w:rsidRPr="00ED38BA">
        <w:rPr>
          <w:lang w:eastAsia="ko-KR"/>
        </w:rPr>
        <w:t> </w:t>
      </w:r>
      <w:r w:rsidRPr="00ED38BA">
        <w:rPr>
          <w:lang w:eastAsia="ko-KR"/>
        </w:rPr>
        <w:t>33.535</w:t>
      </w:r>
      <w:r w:rsidR="004C287D" w:rsidRPr="00ED38BA">
        <w:rPr>
          <w:lang w:eastAsia="ko-KR"/>
        </w:rPr>
        <w:t> </w:t>
      </w:r>
      <w:r w:rsidRPr="00ED38BA">
        <w:rPr>
          <w:lang w:eastAsia="ko-KR"/>
        </w:rPr>
        <w:t>[</w:t>
      </w:r>
      <w:r w:rsidR="004E5914" w:rsidRPr="00ED38BA">
        <w:rPr>
          <w:lang w:eastAsia="ko-KR"/>
        </w:rPr>
        <w:t>8</w:t>
      </w:r>
      <w:r w:rsidRPr="00ED38BA">
        <w:rPr>
          <w:lang w:eastAsia="ko-KR"/>
        </w:rPr>
        <w:t>]</w:t>
      </w:r>
      <w:r w:rsidRPr="00ED38BA">
        <w:rPr>
          <w:lang w:eastAsia="zh-CN"/>
        </w:rPr>
        <w:t xml:space="preserve">, </w:t>
      </w:r>
      <w:r w:rsidRPr="00ED38BA">
        <w:t>TLS</w:t>
      </w:r>
      <w:r w:rsidRPr="00ED38BA">
        <w:rPr>
          <w:lang w:eastAsia="ko-KR"/>
        </w:rPr>
        <w:t xml:space="preserve"> with GBA as specified in </w:t>
      </w:r>
      <w:r w:rsidR="004C287D" w:rsidRPr="00ED38BA">
        <w:rPr>
          <w:lang w:eastAsia="ko-KR"/>
        </w:rPr>
        <w:t xml:space="preserve">3GPP </w:t>
      </w:r>
      <w:r w:rsidRPr="00ED38BA">
        <w:rPr>
          <w:lang w:eastAsia="ko-KR"/>
        </w:rPr>
        <w:t>TS 33.222 [</w:t>
      </w:r>
      <w:r w:rsidR="004E5914" w:rsidRPr="00ED38BA">
        <w:rPr>
          <w:lang w:eastAsia="ko-KR"/>
        </w:rPr>
        <w:t>10</w:t>
      </w:r>
      <w:r w:rsidRPr="00ED38BA">
        <w:rPr>
          <w:lang w:eastAsia="ko-KR"/>
        </w:rPr>
        <w:t xml:space="preserve">], </w:t>
      </w:r>
      <w:r w:rsidRPr="00ED38BA">
        <w:t>other TLS authentication methods that uses other than 3GPP subscription credential(s</w:t>
      </w:r>
      <w:r w:rsidRPr="00ED38BA">
        <w:rPr>
          <w:lang w:eastAsia="zh-CN"/>
        </w:rPr>
        <w:t xml:space="preserve">) which is out of 3GPP) are out of scope of </w:t>
      </w:r>
      <w:r w:rsidR="004C287D" w:rsidRPr="00ED38BA">
        <w:rPr>
          <w:lang w:eastAsia="zh-CN"/>
        </w:rPr>
        <w:t>the present document</w:t>
      </w:r>
      <w:r w:rsidRPr="00ED38BA">
        <w:rPr>
          <w:lang w:eastAsia="zh-CN"/>
        </w:rPr>
        <w:t>.</w:t>
      </w:r>
    </w:p>
    <w:p w14:paraId="431AFF61" w14:textId="375BA737" w:rsidR="001C5AF8" w:rsidRPr="00ED38BA" w:rsidRDefault="001C5AF8" w:rsidP="001C5AF8">
      <w:pPr>
        <w:rPr>
          <w:bCs/>
          <w:lang w:eastAsia="zh-CN"/>
        </w:rPr>
      </w:pPr>
      <w:r w:rsidRPr="00ED38BA">
        <w:t xml:space="preserve">However, with these multiple authentication methods, </w:t>
      </w:r>
      <w:r w:rsidRPr="00ED38BA">
        <w:rPr>
          <w:lang w:eastAsia="zh-CN"/>
        </w:rPr>
        <w:t xml:space="preserve">how to select which authentication mechanism to use between the EEC and EES, EEC and ECS is not addressed. </w:t>
      </w:r>
      <w:r w:rsidRPr="00ED38BA">
        <w:rPr>
          <w:bCs/>
          <w:lang w:eastAsia="zh-CN"/>
        </w:rPr>
        <w:t>Not knowing which authentication to use between EEC and EES, EEC and EES would lead to mis-synchronization between the EEC and EES, EEC and ECS.</w:t>
      </w:r>
    </w:p>
    <w:p w14:paraId="7DC40AAF" w14:textId="77777777" w:rsidR="001C5AF8" w:rsidRPr="00ED38BA" w:rsidRDefault="001C5AF8" w:rsidP="001C5AF8">
      <w:pPr>
        <w:rPr>
          <w:lang w:eastAsia="zh-CN"/>
        </w:rPr>
      </w:pPr>
      <w:r w:rsidRPr="00ED38BA">
        <w:rPr>
          <w:lang w:eastAsia="zh-CN"/>
        </w:rPr>
        <w:t>For EDGE authentication mechanism selection, the roaming scenario needs to be taken into consideration.</w:t>
      </w:r>
    </w:p>
    <w:p w14:paraId="64DAC705" w14:textId="77777777" w:rsidR="001C5AF8" w:rsidRPr="00ED38BA" w:rsidRDefault="001C5AF8" w:rsidP="001C5AF8">
      <w:r w:rsidRPr="00ED38BA">
        <w:rPr>
          <w:lang w:eastAsia="zh-CN"/>
        </w:rPr>
        <w:t xml:space="preserve">For EDGE authentication mechanism selection, the authentication capability supported by the UE and the network entities </w:t>
      </w:r>
      <w:r w:rsidRPr="00ED38BA">
        <w:t>needs to be taken into consideration.</w:t>
      </w:r>
    </w:p>
    <w:p w14:paraId="243B3326" w14:textId="79DF92DA" w:rsidR="001C5AF8" w:rsidRPr="00ED38BA" w:rsidRDefault="001C5AF8" w:rsidP="001C5AF8">
      <w:pPr>
        <w:rPr>
          <w:lang w:eastAsia="zh-CN"/>
        </w:rPr>
      </w:pPr>
      <w:r w:rsidRPr="00ED38BA">
        <w:rPr>
          <w:lang w:eastAsia="zh-CN"/>
        </w:rPr>
        <w:t>This key issue is to study the</w:t>
      </w:r>
      <w:r w:rsidR="007576CB" w:rsidRPr="00ED38BA">
        <w:rPr>
          <w:lang w:eastAsia="zh-CN"/>
        </w:rPr>
        <w:t xml:space="preserve"> </w:t>
      </w:r>
      <w:r w:rsidRPr="00ED38BA">
        <w:rPr>
          <w:lang w:eastAsia="zh-CN"/>
        </w:rPr>
        <w:t xml:space="preserve">selection </w:t>
      </w:r>
      <w:r w:rsidRPr="00ED38BA">
        <w:t xml:space="preserve">of authentication </w:t>
      </w:r>
      <w:r w:rsidRPr="00ED38BA">
        <w:rPr>
          <w:rFonts w:hint="eastAsia"/>
          <w:sz w:val="21"/>
          <w:szCs w:val="21"/>
        </w:rPr>
        <w:t>mechanism</w:t>
      </w:r>
      <w:r w:rsidRPr="00ED38BA">
        <w:t xml:space="preserve"> for the authentication procedures</w:t>
      </w:r>
      <w:r w:rsidRPr="00ED38BA">
        <w:rPr>
          <w:lang w:eastAsia="zh-CN"/>
        </w:rPr>
        <w:t xml:space="preserve"> between EEC and ECS, EEC and EES for Edge service.</w:t>
      </w:r>
    </w:p>
    <w:p w14:paraId="0E260A1B" w14:textId="44E60B49" w:rsidR="001C5AF8" w:rsidRPr="00ED38BA" w:rsidRDefault="001C5AF8" w:rsidP="00564ADD">
      <w:pPr>
        <w:pStyle w:val="Heading4"/>
        <w:rPr>
          <w:lang w:eastAsia="zh-CN"/>
        </w:rPr>
      </w:pPr>
      <w:bookmarkStart w:id="155" w:name="_Toc145061459"/>
      <w:bookmarkStart w:id="156" w:name="_Toc145061662"/>
      <w:bookmarkStart w:id="157" w:name="_Toc145074681"/>
      <w:bookmarkStart w:id="158" w:name="_Toc145074923"/>
      <w:bookmarkStart w:id="159" w:name="_Toc145075127"/>
      <w:r w:rsidRPr="00ED38BA">
        <w:rPr>
          <w:rFonts w:hint="eastAsia"/>
          <w:lang w:eastAsia="zh-CN"/>
        </w:rPr>
        <w:t>5</w:t>
      </w:r>
      <w:r w:rsidRPr="00ED38BA">
        <w:rPr>
          <w:lang w:eastAsia="zh-CN"/>
        </w:rPr>
        <w:t>.</w:t>
      </w:r>
      <w:r w:rsidR="007576CB" w:rsidRPr="00ED38BA">
        <w:rPr>
          <w:lang w:eastAsia="zh-CN"/>
        </w:rPr>
        <w:t>3.2</w:t>
      </w:r>
      <w:r w:rsidRPr="00ED38BA">
        <w:rPr>
          <w:lang w:eastAsia="zh-CN"/>
        </w:rPr>
        <w:t>.2</w:t>
      </w:r>
      <w:r w:rsidRPr="00ED38BA">
        <w:rPr>
          <w:lang w:eastAsia="zh-CN"/>
        </w:rPr>
        <w:tab/>
      </w:r>
      <w:r w:rsidRPr="00ED38BA">
        <w:t>Security threats</w:t>
      </w:r>
      <w:bookmarkEnd w:id="155"/>
      <w:bookmarkEnd w:id="156"/>
      <w:bookmarkEnd w:id="157"/>
      <w:bookmarkEnd w:id="158"/>
      <w:bookmarkEnd w:id="159"/>
    </w:p>
    <w:p w14:paraId="645E645B" w14:textId="032A4385" w:rsidR="001C5AF8" w:rsidRPr="00ED38BA" w:rsidRDefault="001C5AF8" w:rsidP="001C5AF8">
      <w:pPr>
        <w:rPr>
          <w:bCs/>
          <w:lang w:eastAsia="zh-CN"/>
        </w:rPr>
      </w:pPr>
      <w:r w:rsidRPr="00ED38BA">
        <w:rPr>
          <w:rFonts w:hint="eastAsia"/>
          <w:lang w:eastAsia="zh-CN"/>
        </w:rPr>
        <w:t>I</w:t>
      </w:r>
      <w:r w:rsidRPr="00ED38BA">
        <w:rPr>
          <w:lang w:eastAsia="zh-CN"/>
        </w:rPr>
        <w:t xml:space="preserve">f the authentication between the EEC and ECS or EEC and EES is done without the security method selection, it would cause </w:t>
      </w:r>
      <w:r w:rsidRPr="00ED38BA">
        <w:rPr>
          <w:bCs/>
          <w:lang w:eastAsia="zh-CN"/>
        </w:rPr>
        <w:t>mis-synchronization between the EEC and EES/ECS.</w:t>
      </w:r>
    </w:p>
    <w:p w14:paraId="143CD9E4" w14:textId="6831430C" w:rsidR="001C5AF8" w:rsidRPr="00ED38BA" w:rsidRDefault="001C5AF8" w:rsidP="00564ADD">
      <w:pPr>
        <w:pStyle w:val="Heading4"/>
        <w:rPr>
          <w:lang w:eastAsia="zh-CN"/>
        </w:rPr>
      </w:pPr>
      <w:bookmarkStart w:id="160" w:name="_Toc145061460"/>
      <w:bookmarkStart w:id="161" w:name="_Toc145061663"/>
      <w:bookmarkStart w:id="162" w:name="_Toc145074682"/>
      <w:bookmarkStart w:id="163" w:name="_Toc145074924"/>
      <w:bookmarkStart w:id="164" w:name="_Toc145075128"/>
      <w:r w:rsidRPr="00ED38BA">
        <w:rPr>
          <w:rFonts w:hint="eastAsia"/>
          <w:lang w:eastAsia="zh-CN"/>
        </w:rPr>
        <w:t>5</w:t>
      </w:r>
      <w:r w:rsidRPr="00ED38BA">
        <w:rPr>
          <w:lang w:eastAsia="zh-CN"/>
        </w:rPr>
        <w:t>.</w:t>
      </w:r>
      <w:r w:rsidR="007576CB" w:rsidRPr="00ED38BA">
        <w:rPr>
          <w:lang w:eastAsia="zh-CN"/>
        </w:rPr>
        <w:t>3.2</w:t>
      </w:r>
      <w:r w:rsidRPr="00ED38BA">
        <w:rPr>
          <w:lang w:eastAsia="zh-CN"/>
        </w:rPr>
        <w:t>.3</w:t>
      </w:r>
      <w:r w:rsidRPr="00ED38BA">
        <w:rPr>
          <w:lang w:eastAsia="zh-CN"/>
        </w:rPr>
        <w:tab/>
        <w:t>Potential security requirement</w:t>
      </w:r>
      <w:bookmarkEnd w:id="160"/>
      <w:bookmarkEnd w:id="161"/>
      <w:bookmarkEnd w:id="162"/>
      <w:bookmarkEnd w:id="163"/>
      <w:bookmarkEnd w:id="164"/>
    </w:p>
    <w:p w14:paraId="4C4C12A9" w14:textId="77777777" w:rsidR="004C287D" w:rsidRPr="00ED38BA" w:rsidRDefault="001C5AF8" w:rsidP="00564ADD">
      <w:r w:rsidRPr="00ED38BA">
        <w:t>Selection of authentication mechanism for the authentication procedures between EEC and EES and between EEC and ECS shall be supported</w:t>
      </w:r>
      <w:r w:rsidR="004C287D" w:rsidRPr="00ED38BA">
        <w:t>.</w:t>
      </w:r>
    </w:p>
    <w:p w14:paraId="1135ED41" w14:textId="7E074901" w:rsidR="004E5914" w:rsidRPr="00ED38BA" w:rsidRDefault="004E5914" w:rsidP="004E5914">
      <w:pPr>
        <w:pStyle w:val="Heading3"/>
      </w:pPr>
      <w:bookmarkStart w:id="165" w:name="_Toc145061461"/>
      <w:bookmarkStart w:id="166" w:name="_Toc145061664"/>
      <w:bookmarkStart w:id="167" w:name="_Toc145074683"/>
      <w:bookmarkStart w:id="168" w:name="_Toc145074925"/>
      <w:bookmarkStart w:id="169" w:name="_Toc145075129"/>
      <w:r w:rsidRPr="00ED38BA">
        <w:t>5.3.3</w:t>
      </w:r>
      <w:r w:rsidRPr="00ED38BA">
        <w:tab/>
        <w:t>Key issue #2.3: Authentication and Authorization between V-ECS and H-ECS</w:t>
      </w:r>
      <w:bookmarkEnd w:id="165"/>
      <w:bookmarkEnd w:id="166"/>
      <w:bookmarkEnd w:id="167"/>
      <w:bookmarkEnd w:id="168"/>
      <w:bookmarkEnd w:id="169"/>
    </w:p>
    <w:p w14:paraId="5CDB93AE" w14:textId="79244C30" w:rsidR="004E5914" w:rsidRPr="00ED38BA" w:rsidRDefault="004E5914" w:rsidP="004E5914">
      <w:pPr>
        <w:pStyle w:val="Heading4"/>
        <w:rPr>
          <w:lang w:eastAsia="zh-CN"/>
        </w:rPr>
      </w:pPr>
      <w:bookmarkStart w:id="170" w:name="_Toc145061665"/>
      <w:bookmarkStart w:id="171" w:name="_Toc145061462"/>
      <w:bookmarkStart w:id="172" w:name="_Toc145074684"/>
      <w:bookmarkStart w:id="173" w:name="_Toc145074926"/>
      <w:bookmarkStart w:id="174" w:name="_Toc145075130"/>
      <w:r w:rsidRPr="00ED38BA">
        <w:rPr>
          <w:lang w:eastAsia="zh-CN"/>
        </w:rPr>
        <w:t>5.3.3.1</w:t>
      </w:r>
      <w:r w:rsidRPr="00ED38BA">
        <w:rPr>
          <w:lang w:eastAsia="zh-CN"/>
        </w:rPr>
        <w:tab/>
        <w:t>Key issue details</w:t>
      </w:r>
      <w:bookmarkEnd w:id="170"/>
      <w:bookmarkEnd w:id="171"/>
      <w:bookmarkEnd w:id="172"/>
      <w:bookmarkEnd w:id="173"/>
      <w:bookmarkEnd w:id="174"/>
    </w:p>
    <w:p w14:paraId="6EBD5579" w14:textId="0359B61A" w:rsidR="004E5914" w:rsidRPr="00ED38BA" w:rsidRDefault="004E5914" w:rsidP="004E5914">
      <w:pPr>
        <w:rPr>
          <w:lang w:eastAsia="zh-CN"/>
        </w:rPr>
      </w:pPr>
      <w:r w:rsidRPr="00ED38BA">
        <w:rPr>
          <w:lang w:eastAsia="ja-JP"/>
        </w:rPr>
        <w:t>In 3GPP TR 23.700</w:t>
      </w:r>
      <w:r w:rsidRPr="00ED38BA">
        <w:rPr>
          <w:lang w:eastAsia="zh-CN"/>
        </w:rPr>
        <w:t>-</w:t>
      </w:r>
      <w:r w:rsidRPr="00ED38BA">
        <w:rPr>
          <w:lang w:eastAsia="ja-JP"/>
        </w:rPr>
        <w:t>98 [3]</w:t>
      </w:r>
      <w:r w:rsidRPr="00ED38BA">
        <w:rPr>
          <w:lang w:eastAsia="zh-CN"/>
        </w:rPr>
        <w:t xml:space="preserve">, it defines roaming architecture, </w:t>
      </w:r>
      <w:r w:rsidRPr="00ED38BA">
        <w:rPr>
          <w:lang w:eastAsia="ja-JP"/>
        </w:rPr>
        <w:t>the roaming architecture uses ECSs provided in HPLMN and VPLMN, in which the EEC in the UE obtains services from V-ECS and V-EES. In the architecture, the H-ECS is associated with HPLMN, while the V-ECS and the EDN which the UE accesses is associated with VPLMN. A new reference point EDGE-10 is defined between ECSs (i.e. V</w:t>
      </w:r>
      <w:r w:rsidR="00492C54" w:rsidRPr="00ED38BA">
        <w:rPr>
          <w:lang w:eastAsia="ja-JP"/>
        </w:rPr>
        <w:t>-</w:t>
      </w:r>
      <w:r w:rsidRPr="00ED38BA">
        <w:rPr>
          <w:lang w:eastAsia="ja-JP"/>
        </w:rPr>
        <w:t xml:space="preserve">ECS and H-ECS). The new interface is introduced for EES discovery in roaming PLMN in solution 5 or V-ECS information </w:t>
      </w:r>
      <w:r w:rsidR="004A4D23" w:rsidRPr="00ED38BA">
        <w:rPr>
          <w:lang w:eastAsia="ja-JP"/>
        </w:rPr>
        <w:t>retrieval</w:t>
      </w:r>
      <w:r w:rsidRPr="00ED38BA">
        <w:rPr>
          <w:lang w:eastAsia="ja-JP"/>
        </w:rPr>
        <w:t xml:space="preserve"> in solution 14.</w:t>
      </w:r>
    </w:p>
    <w:p w14:paraId="7084E5EF" w14:textId="5C0C1AE0" w:rsidR="004E5914" w:rsidRPr="00ED38BA" w:rsidRDefault="004E5914" w:rsidP="004E5914">
      <w:pPr>
        <w:pStyle w:val="Heading4"/>
        <w:rPr>
          <w:lang w:eastAsia="zh-CN"/>
        </w:rPr>
      </w:pPr>
      <w:bookmarkStart w:id="175" w:name="_Toc145061463"/>
      <w:bookmarkStart w:id="176" w:name="_Toc145061666"/>
      <w:bookmarkStart w:id="177" w:name="_Toc145074685"/>
      <w:bookmarkStart w:id="178" w:name="_Toc145074927"/>
      <w:bookmarkStart w:id="179" w:name="_Toc145075131"/>
      <w:r w:rsidRPr="00ED38BA">
        <w:rPr>
          <w:lang w:eastAsia="zh-CN"/>
        </w:rPr>
        <w:t>5.3.</w:t>
      </w:r>
      <w:r w:rsidR="004A4D23" w:rsidRPr="00ED38BA">
        <w:rPr>
          <w:lang w:eastAsia="zh-CN"/>
        </w:rPr>
        <w:t>3</w:t>
      </w:r>
      <w:r w:rsidRPr="00ED38BA">
        <w:rPr>
          <w:lang w:eastAsia="zh-CN"/>
        </w:rPr>
        <w:t>.2</w:t>
      </w:r>
      <w:r w:rsidRPr="00ED38BA">
        <w:rPr>
          <w:lang w:eastAsia="zh-CN"/>
        </w:rPr>
        <w:tab/>
        <w:t>Threats</w:t>
      </w:r>
      <w:bookmarkEnd w:id="175"/>
      <w:bookmarkEnd w:id="176"/>
      <w:bookmarkEnd w:id="177"/>
      <w:bookmarkEnd w:id="178"/>
      <w:bookmarkEnd w:id="179"/>
    </w:p>
    <w:p w14:paraId="35760014" w14:textId="77777777" w:rsidR="004E5914" w:rsidRPr="00ED38BA" w:rsidRDefault="004E5914" w:rsidP="004E5914">
      <w:pPr>
        <w:rPr>
          <w:lang w:eastAsia="zh-CN"/>
        </w:rPr>
      </w:pPr>
      <w:r w:rsidRPr="00ED38BA">
        <w:t>Without authentication or authorization, the Malicious H-ECS may be able to obtain EES information or V-ECS information from V-ECS. This attack leads to exposing the topology details, server information within the V-PLMN domain. A malicious V-ECS may obtain UE information from H-ECS</w:t>
      </w:r>
      <w:r w:rsidRPr="00ED38BA">
        <w:rPr>
          <w:lang w:eastAsia="zh-CN"/>
        </w:rPr>
        <w:t>, which may cause exposure of UE privacy.</w:t>
      </w:r>
    </w:p>
    <w:p w14:paraId="0AEDDBA8" w14:textId="431215DF" w:rsidR="004E5914" w:rsidRPr="00ED38BA" w:rsidRDefault="004E5914" w:rsidP="004E5914">
      <w:pPr>
        <w:pStyle w:val="Heading4"/>
        <w:rPr>
          <w:lang w:eastAsia="zh-CN"/>
        </w:rPr>
      </w:pPr>
      <w:bookmarkStart w:id="180" w:name="_Toc145061667"/>
      <w:bookmarkStart w:id="181" w:name="_Toc145061464"/>
      <w:bookmarkStart w:id="182" w:name="_Toc145074686"/>
      <w:bookmarkStart w:id="183" w:name="_Toc145074928"/>
      <w:bookmarkStart w:id="184" w:name="_Toc145075132"/>
      <w:r w:rsidRPr="00ED38BA">
        <w:rPr>
          <w:lang w:eastAsia="zh-CN"/>
        </w:rPr>
        <w:t>5.3.</w:t>
      </w:r>
      <w:r w:rsidR="004A4D23" w:rsidRPr="00ED38BA">
        <w:rPr>
          <w:lang w:eastAsia="zh-CN"/>
        </w:rPr>
        <w:t>3</w:t>
      </w:r>
      <w:r w:rsidRPr="00ED38BA">
        <w:rPr>
          <w:lang w:eastAsia="zh-CN"/>
        </w:rPr>
        <w:t>.3</w:t>
      </w:r>
      <w:r w:rsidRPr="00ED38BA">
        <w:rPr>
          <w:lang w:eastAsia="zh-CN"/>
        </w:rPr>
        <w:tab/>
        <w:t>Potential security requirements</w:t>
      </w:r>
      <w:bookmarkEnd w:id="180"/>
      <w:bookmarkEnd w:id="181"/>
      <w:bookmarkEnd w:id="182"/>
      <w:bookmarkEnd w:id="183"/>
      <w:bookmarkEnd w:id="184"/>
    </w:p>
    <w:p w14:paraId="62106E15" w14:textId="77777777" w:rsidR="004E5914" w:rsidRPr="00ED38BA" w:rsidRDefault="004E5914" w:rsidP="004E5914">
      <w:r w:rsidRPr="00ED38BA">
        <w:t xml:space="preserve">V-ECS and </w:t>
      </w:r>
      <w:r w:rsidRPr="00ED38BA">
        <w:rPr>
          <w:lang w:eastAsia="zh-CN"/>
        </w:rPr>
        <w:t>H-ECS</w:t>
      </w:r>
      <w:r w:rsidRPr="00ED38BA">
        <w:rPr>
          <w:lang w:eastAsia="ja-JP"/>
        </w:rPr>
        <w:t xml:space="preserve"> shall perform mutual authentication</w:t>
      </w:r>
      <w:r w:rsidRPr="00ED38BA">
        <w:t>.</w:t>
      </w:r>
    </w:p>
    <w:p w14:paraId="2B5C025B" w14:textId="77777777" w:rsidR="004E5914" w:rsidRPr="00ED38BA" w:rsidRDefault="004E5914" w:rsidP="004E5914">
      <w:r w:rsidRPr="00ED38BA">
        <w:t>The V-ECS shall be able to authorize the H-ECS to get the EES information or V-ECS information.</w:t>
      </w:r>
    </w:p>
    <w:p w14:paraId="03D33807" w14:textId="73208602" w:rsidR="004E5914" w:rsidRPr="00ED38BA" w:rsidRDefault="004E5914" w:rsidP="004E5914">
      <w:r w:rsidRPr="00ED38BA">
        <w:t xml:space="preserve">H-ECS shall only communicate with an </w:t>
      </w:r>
      <w:r w:rsidR="004646E3" w:rsidRPr="00ED38BA">
        <w:t>authorized</w:t>
      </w:r>
      <w:r w:rsidRPr="00ED38BA">
        <w:t xml:space="preserve"> V-ECS.</w:t>
      </w:r>
    </w:p>
    <w:p w14:paraId="660E0829" w14:textId="6D62D788" w:rsidR="004E5914" w:rsidRPr="00ED38BA" w:rsidRDefault="004E5914" w:rsidP="004E5914">
      <w:pPr>
        <w:pStyle w:val="Heading3"/>
      </w:pPr>
      <w:bookmarkStart w:id="185" w:name="_Toc145061465"/>
      <w:bookmarkStart w:id="186" w:name="_Toc145061668"/>
      <w:bookmarkStart w:id="187" w:name="_Toc145074687"/>
      <w:bookmarkStart w:id="188" w:name="_Toc145074929"/>
      <w:bookmarkStart w:id="189" w:name="_Toc145075133"/>
      <w:r w:rsidRPr="00ED38BA">
        <w:t>5.3.4</w:t>
      </w:r>
      <w:r w:rsidRPr="00ED38BA">
        <w:tab/>
        <w:t>Key issue #2.4: Transport security for the EDGE10 interface</w:t>
      </w:r>
      <w:bookmarkEnd w:id="185"/>
      <w:bookmarkEnd w:id="186"/>
      <w:bookmarkEnd w:id="187"/>
      <w:bookmarkEnd w:id="188"/>
      <w:bookmarkEnd w:id="189"/>
    </w:p>
    <w:p w14:paraId="435BFCD6" w14:textId="1A3DE775" w:rsidR="004E5914" w:rsidRPr="00ED38BA" w:rsidRDefault="004E5914" w:rsidP="004E5914">
      <w:pPr>
        <w:pStyle w:val="Heading4"/>
        <w:rPr>
          <w:lang w:eastAsia="zh-CN"/>
        </w:rPr>
      </w:pPr>
      <w:bookmarkStart w:id="190" w:name="_Toc145061669"/>
      <w:bookmarkStart w:id="191" w:name="_Toc145061466"/>
      <w:bookmarkStart w:id="192" w:name="_Toc145074688"/>
      <w:bookmarkStart w:id="193" w:name="_Toc145074930"/>
      <w:bookmarkStart w:id="194" w:name="_Toc145075134"/>
      <w:r w:rsidRPr="00ED38BA">
        <w:rPr>
          <w:lang w:eastAsia="zh-CN"/>
        </w:rPr>
        <w:t>5.3.4.1</w:t>
      </w:r>
      <w:r w:rsidRPr="00ED38BA">
        <w:rPr>
          <w:lang w:eastAsia="zh-CN"/>
        </w:rPr>
        <w:tab/>
        <w:t>Key issue details</w:t>
      </w:r>
      <w:bookmarkEnd w:id="190"/>
      <w:bookmarkEnd w:id="191"/>
      <w:bookmarkEnd w:id="192"/>
      <w:bookmarkEnd w:id="193"/>
      <w:bookmarkEnd w:id="194"/>
    </w:p>
    <w:p w14:paraId="3AFF85D1" w14:textId="0B45280D" w:rsidR="004E5914" w:rsidRPr="00ED38BA" w:rsidRDefault="004E5914" w:rsidP="004E5914">
      <w:pPr>
        <w:rPr>
          <w:lang w:eastAsia="zh-CN"/>
        </w:rPr>
      </w:pPr>
      <w:r w:rsidRPr="00ED38BA">
        <w:rPr>
          <w:lang w:eastAsia="ja-JP"/>
        </w:rPr>
        <w:t>In 3GPP TR 23.700</w:t>
      </w:r>
      <w:r w:rsidRPr="00ED38BA">
        <w:rPr>
          <w:lang w:eastAsia="zh-CN"/>
        </w:rPr>
        <w:t>-</w:t>
      </w:r>
      <w:r w:rsidRPr="00ED38BA">
        <w:rPr>
          <w:lang w:eastAsia="ja-JP"/>
        </w:rPr>
        <w:t>98 [3]</w:t>
      </w:r>
      <w:r w:rsidRPr="00ED38BA">
        <w:rPr>
          <w:lang w:eastAsia="zh-CN"/>
        </w:rPr>
        <w:t xml:space="preserve">, it defines roaming architecture, </w:t>
      </w:r>
      <w:r w:rsidRPr="00ED38BA">
        <w:rPr>
          <w:lang w:eastAsia="ja-JP"/>
        </w:rPr>
        <w:t>the roaming architecture uses ECSs provided in HPLMN and VPLMN, in which the EEC in the UE obtains services from V-ECS and V-EES. In the architecture, the H-ECS is associated with HPLMN, while the V-ECS and the EDN which the UE accesses is associated with VPLMN. A new reference point EDGE-10 is defined between ECSs (i.e. V</w:t>
      </w:r>
      <w:r w:rsidR="00492C54" w:rsidRPr="00ED38BA">
        <w:rPr>
          <w:lang w:eastAsia="ja-JP"/>
        </w:rPr>
        <w:t>-</w:t>
      </w:r>
      <w:r w:rsidRPr="00ED38BA">
        <w:rPr>
          <w:lang w:eastAsia="ja-JP"/>
        </w:rPr>
        <w:t xml:space="preserve">ECS and H-ECS). The new interface is introduced for EES discovery in roaming PLMN in solution 5 or V-ECS information </w:t>
      </w:r>
      <w:r w:rsidR="004A4D23" w:rsidRPr="00ED38BA">
        <w:rPr>
          <w:lang w:eastAsia="ja-JP"/>
        </w:rPr>
        <w:t>retrieval</w:t>
      </w:r>
      <w:r w:rsidRPr="00ED38BA">
        <w:rPr>
          <w:lang w:eastAsia="ja-JP"/>
        </w:rPr>
        <w:t xml:space="preserve"> in solution 14. </w:t>
      </w:r>
      <w:r w:rsidRPr="00ED38BA">
        <w:rPr>
          <w:lang w:eastAsia="zh-CN"/>
        </w:rPr>
        <w:t xml:space="preserve">This key issues studies the related transport security, i.e. </w:t>
      </w:r>
      <w:r w:rsidRPr="00ED38BA">
        <w:t>confidentiality, integrity, and replay-protection.</w:t>
      </w:r>
    </w:p>
    <w:p w14:paraId="77BD883A" w14:textId="632FDDFD" w:rsidR="004E5914" w:rsidRPr="00ED38BA" w:rsidRDefault="004E5914" w:rsidP="004E5914">
      <w:pPr>
        <w:pStyle w:val="Heading4"/>
        <w:rPr>
          <w:lang w:eastAsia="zh-CN"/>
        </w:rPr>
      </w:pPr>
      <w:bookmarkStart w:id="195" w:name="_Toc145061467"/>
      <w:bookmarkStart w:id="196" w:name="_Toc145061670"/>
      <w:bookmarkStart w:id="197" w:name="_Toc145074689"/>
      <w:bookmarkStart w:id="198" w:name="_Toc145074931"/>
      <w:bookmarkStart w:id="199" w:name="_Toc145075135"/>
      <w:r w:rsidRPr="00ED38BA">
        <w:rPr>
          <w:lang w:eastAsia="zh-CN"/>
        </w:rPr>
        <w:t>5.3.4.2</w:t>
      </w:r>
      <w:r w:rsidRPr="00ED38BA">
        <w:rPr>
          <w:lang w:eastAsia="zh-CN"/>
        </w:rPr>
        <w:tab/>
        <w:t>Threats</w:t>
      </w:r>
      <w:bookmarkEnd w:id="195"/>
      <w:bookmarkEnd w:id="196"/>
      <w:bookmarkEnd w:id="197"/>
      <w:bookmarkEnd w:id="198"/>
      <w:bookmarkEnd w:id="199"/>
    </w:p>
    <w:p w14:paraId="3D200917" w14:textId="77777777" w:rsidR="004E5914" w:rsidRPr="00ED38BA" w:rsidRDefault="004E5914" w:rsidP="004E5914">
      <w:r w:rsidRPr="00ED38BA">
        <w:t>Without confidentiality, integrity, and replay protection, an attacker may eavesdrop or manipulate or replay the communication or initiate the MITM attacks on the interface.</w:t>
      </w:r>
    </w:p>
    <w:p w14:paraId="1109801D" w14:textId="3898087B" w:rsidR="004E5914" w:rsidRPr="00ED38BA" w:rsidRDefault="004E5914" w:rsidP="004E5914">
      <w:pPr>
        <w:pStyle w:val="Heading4"/>
        <w:rPr>
          <w:lang w:eastAsia="zh-CN"/>
        </w:rPr>
      </w:pPr>
      <w:bookmarkStart w:id="200" w:name="_Toc145061671"/>
      <w:bookmarkStart w:id="201" w:name="_Toc145061468"/>
      <w:bookmarkStart w:id="202" w:name="_Toc145074690"/>
      <w:bookmarkStart w:id="203" w:name="_Toc145074932"/>
      <w:bookmarkStart w:id="204" w:name="_Toc145075136"/>
      <w:r w:rsidRPr="00ED38BA">
        <w:rPr>
          <w:lang w:eastAsia="zh-CN"/>
        </w:rPr>
        <w:t>5.3.4.3</w:t>
      </w:r>
      <w:r w:rsidRPr="00ED38BA">
        <w:rPr>
          <w:lang w:eastAsia="zh-CN"/>
        </w:rPr>
        <w:tab/>
        <w:t>Potential security requirements</w:t>
      </w:r>
      <w:bookmarkEnd w:id="200"/>
      <w:bookmarkEnd w:id="201"/>
      <w:bookmarkEnd w:id="202"/>
      <w:bookmarkEnd w:id="203"/>
      <w:bookmarkEnd w:id="204"/>
    </w:p>
    <w:p w14:paraId="2EBBA923" w14:textId="30CEBBEE" w:rsidR="00501EE0" w:rsidRPr="00ED38BA" w:rsidRDefault="004E5914" w:rsidP="003B3544">
      <w:r w:rsidRPr="00ED38BA">
        <w:t xml:space="preserve">Confidentiality protection, integrity protection, and replay-protection shall be supported on the </w:t>
      </w:r>
      <w:r w:rsidRPr="00ED38BA">
        <w:rPr>
          <w:lang w:eastAsia="zh-CN"/>
        </w:rPr>
        <w:t>EDGE-10</w:t>
      </w:r>
      <w:r w:rsidRPr="00ED38BA">
        <w:t xml:space="preserve"> interface.</w:t>
      </w:r>
    </w:p>
    <w:p w14:paraId="666E5063" w14:textId="743EC95C" w:rsidR="004D5D2E" w:rsidRPr="00ED38BA" w:rsidRDefault="004D5D2E" w:rsidP="004D5D2E">
      <w:pPr>
        <w:pStyle w:val="Heading3"/>
      </w:pPr>
      <w:bookmarkStart w:id="205" w:name="_Toc145061469"/>
      <w:bookmarkStart w:id="206" w:name="_Toc145061672"/>
      <w:bookmarkStart w:id="207" w:name="_Toc145074691"/>
      <w:bookmarkStart w:id="208" w:name="_Toc145074933"/>
      <w:bookmarkStart w:id="209" w:name="_Toc145075137"/>
      <w:r w:rsidRPr="00ED38BA">
        <w:t>5.3.5</w:t>
      </w:r>
      <w:r w:rsidRPr="00ED38BA">
        <w:tab/>
        <w:t>Key issue #2.5: Authentication and Authorization between AC and EEC</w:t>
      </w:r>
      <w:bookmarkEnd w:id="205"/>
      <w:bookmarkEnd w:id="206"/>
      <w:bookmarkEnd w:id="207"/>
      <w:bookmarkEnd w:id="208"/>
      <w:bookmarkEnd w:id="209"/>
    </w:p>
    <w:p w14:paraId="310EDCBA" w14:textId="6936F596" w:rsidR="004D5D2E" w:rsidRPr="00ED38BA" w:rsidRDefault="004D5D2E" w:rsidP="004D5D2E">
      <w:pPr>
        <w:pStyle w:val="Heading4"/>
        <w:rPr>
          <w:lang w:eastAsia="zh-CN"/>
        </w:rPr>
      </w:pPr>
      <w:bookmarkStart w:id="210" w:name="_Toc145061673"/>
      <w:bookmarkStart w:id="211" w:name="_Toc145061470"/>
      <w:bookmarkStart w:id="212" w:name="_Toc145074692"/>
      <w:bookmarkStart w:id="213" w:name="_Toc145074934"/>
      <w:bookmarkStart w:id="214" w:name="_Toc145075138"/>
      <w:r w:rsidRPr="00ED38BA">
        <w:rPr>
          <w:lang w:eastAsia="zh-CN"/>
        </w:rPr>
        <w:t>5.3.5.1</w:t>
      </w:r>
      <w:r w:rsidRPr="00ED38BA">
        <w:rPr>
          <w:lang w:eastAsia="zh-CN"/>
        </w:rPr>
        <w:tab/>
        <w:t>Key issue details</w:t>
      </w:r>
      <w:bookmarkEnd w:id="210"/>
      <w:bookmarkEnd w:id="211"/>
      <w:bookmarkEnd w:id="212"/>
      <w:bookmarkEnd w:id="213"/>
      <w:bookmarkEnd w:id="214"/>
    </w:p>
    <w:p w14:paraId="2236A197" w14:textId="36EDAA1F" w:rsidR="004D5D2E" w:rsidRPr="00ED38BA" w:rsidRDefault="004D5D2E" w:rsidP="004D5D2E">
      <w:r w:rsidRPr="00ED38BA">
        <w:t xml:space="preserve">As per </w:t>
      </w:r>
      <w:r w:rsidR="004C287D" w:rsidRPr="00ED38BA">
        <w:t xml:space="preserve">3GPP </w:t>
      </w:r>
      <w:r w:rsidRPr="00ED38BA">
        <w:t>TR 23.700-98 [3], EDGE-5 reference point enables interactions between the Application Client (AC) and the Edge Enabler Client (EEC). EDGE-5 reference point supports AC registration, EAS discovery, ACR request, AC subscription, and AC notification.</w:t>
      </w:r>
    </w:p>
    <w:p w14:paraId="24E1E56A" w14:textId="77777777" w:rsidR="004D5D2E" w:rsidRPr="00ED38BA" w:rsidRDefault="004D5D2E" w:rsidP="004D5D2E">
      <w:pPr>
        <w:rPr>
          <w:i/>
        </w:rPr>
      </w:pPr>
      <w:r w:rsidRPr="00ED38BA">
        <w:t>AC may request the EEC for EEL service and also can request AC subscription. The EEC</w:t>
      </w:r>
      <w:r w:rsidRPr="00ED38BA">
        <w:rPr>
          <w:lang w:eastAsia="ko-KR"/>
        </w:rPr>
        <w:t xml:space="preserve"> creates the subscription and when required, performs necessary operations such as EAS discovery, ACR etc., delivering notifications to the AC as required.</w:t>
      </w:r>
    </w:p>
    <w:p w14:paraId="092AD8E5" w14:textId="6B45E11C" w:rsidR="004D5D2E" w:rsidRPr="00ED38BA" w:rsidRDefault="004D5D2E" w:rsidP="004D5D2E">
      <w:pPr>
        <w:pStyle w:val="Heading4"/>
        <w:rPr>
          <w:lang w:eastAsia="zh-CN"/>
        </w:rPr>
      </w:pPr>
      <w:bookmarkStart w:id="215" w:name="_Toc145061471"/>
      <w:bookmarkStart w:id="216" w:name="_Toc145061674"/>
      <w:bookmarkStart w:id="217" w:name="_Toc145074693"/>
      <w:bookmarkStart w:id="218" w:name="_Toc145074935"/>
      <w:bookmarkStart w:id="219" w:name="_Toc145075139"/>
      <w:r w:rsidRPr="00ED38BA">
        <w:rPr>
          <w:lang w:eastAsia="zh-CN"/>
        </w:rPr>
        <w:t>5.3.5.2</w:t>
      </w:r>
      <w:r w:rsidRPr="00ED38BA">
        <w:rPr>
          <w:lang w:eastAsia="zh-CN"/>
        </w:rPr>
        <w:tab/>
        <w:t>Threats</w:t>
      </w:r>
      <w:bookmarkEnd w:id="215"/>
      <w:bookmarkEnd w:id="216"/>
      <w:bookmarkEnd w:id="217"/>
      <w:bookmarkEnd w:id="218"/>
      <w:bookmarkEnd w:id="219"/>
    </w:p>
    <w:p w14:paraId="4BCF844F" w14:textId="69FA1D20" w:rsidR="004D5D2E" w:rsidRPr="00ED38BA" w:rsidRDefault="004D5D2E" w:rsidP="004D5D2E">
      <w:pPr>
        <w:rPr>
          <w:lang w:eastAsia="zh-CN"/>
        </w:rPr>
      </w:pPr>
      <w:r w:rsidRPr="00ED38BA">
        <w:rPr>
          <w:lang w:eastAsia="zh-CN"/>
        </w:rPr>
        <w:t xml:space="preserve">When performing EAS discovery without authentication and </w:t>
      </w:r>
      <w:r w:rsidR="006F1881" w:rsidRPr="00ED38BA">
        <w:rPr>
          <w:lang w:eastAsia="zh-CN"/>
        </w:rPr>
        <w:t>authorization</w:t>
      </w:r>
      <w:r w:rsidRPr="00ED38BA">
        <w:rPr>
          <w:lang w:eastAsia="zh-CN"/>
        </w:rPr>
        <w:t xml:space="preserve">, </w:t>
      </w:r>
      <w:r w:rsidRPr="00ED38BA">
        <w:rPr>
          <w:rFonts w:hint="eastAsia"/>
          <w:lang w:eastAsia="zh-CN"/>
        </w:rPr>
        <w:t>a</w:t>
      </w:r>
      <w:r w:rsidRPr="00ED38BA">
        <w:rPr>
          <w:lang w:eastAsia="zh-CN"/>
        </w:rPr>
        <w:t xml:space="preserve"> malicious application client may receive the list of services and gain insights on the </w:t>
      </w:r>
      <w:r w:rsidRPr="00ED38BA">
        <w:t>topology structure the Edge Data Network from the EEC.</w:t>
      </w:r>
      <w:r w:rsidRPr="00ED38BA">
        <w:rPr>
          <w:lang w:eastAsia="zh-CN"/>
        </w:rPr>
        <w:t xml:space="preserve"> </w:t>
      </w:r>
      <w:r w:rsidRPr="00ED38BA">
        <w:t xml:space="preserve">The received information can reveal Edge Data Network's topology (e.g. number of Edge Application Servers, Application Server Functionalities, API type, protocols). A malicious application client may use this information to launch attacks on the Edge Data Network or use this information to gain competitive </w:t>
      </w:r>
      <w:r w:rsidR="006F1881" w:rsidRPr="00ED38BA">
        <w:t>advantage</w:t>
      </w:r>
      <w:r w:rsidRPr="00ED38BA">
        <w:t>.</w:t>
      </w:r>
    </w:p>
    <w:p w14:paraId="7313B099" w14:textId="5E7CAEA2" w:rsidR="004D5D2E" w:rsidRPr="00ED38BA" w:rsidRDefault="004D5D2E" w:rsidP="004D5D2E">
      <w:pPr>
        <w:pStyle w:val="Heading4"/>
        <w:rPr>
          <w:lang w:eastAsia="zh-CN"/>
        </w:rPr>
      </w:pPr>
      <w:bookmarkStart w:id="220" w:name="_Toc145061675"/>
      <w:bookmarkStart w:id="221" w:name="_Toc145061472"/>
      <w:bookmarkStart w:id="222" w:name="_Toc145074694"/>
      <w:bookmarkStart w:id="223" w:name="_Toc145074936"/>
      <w:bookmarkStart w:id="224" w:name="_Toc145075140"/>
      <w:r w:rsidRPr="00ED38BA">
        <w:rPr>
          <w:lang w:eastAsia="zh-CN"/>
        </w:rPr>
        <w:t>5.3.5.3</w:t>
      </w:r>
      <w:r w:rsidRPr="00ED38BA">
        <w:rPr>
          <w:lang w:eastAsia="zh-CN"/>
        </w:rPr>
        <w:tab/>
        <w:t>Potential security requirements</w:t>
      </w:r>
      <w:bookmarkEnd w:id="220"/>
      <w:bookmarkEnd w:id="221"/>
      <w:bookmarkEnd w:id="222"/>
      <w:bookmarkEnd w:id="223"/>
      <w:bookmarkEnd w:id="224"/>
    </w:p>
    <w:p w14:paraId="556ADEFB" w14:textId="77777777" w:rsidR="004D5D2E" w:rsidRPr="00ED38BA" w:rsidRDefault="004D5D2E" w:rsidP="004C287D">
      <w:pPr>
        <w:rPr>
          <w:lang w:eastAsia="ja-JP"/>
        </w:rPr>
      </w:pPr>
      <w:r w:rsidRPr="00ED38BA">
        <w:rPr>
          <w:lang w:eastAsia="ja-JP"/>
        </w:rPr>
        <w:t>The Edge Enabler Client (EEC) should be able to provide mutual authentication with the Application Client over EDGE-5 interface.</w:t>
      </w:r>
    </w:p>
    <w:p w14:paraId="7FF937B2" w14:textId="5B5BFFEC" w:rsidR="004D5D2E" w:rsidRPr="00ED38BA" w:rsidRDefault="004D5D2E" w:rsidP="004C287D">
      <w:pPr>
        <w:rPr>
          <w:lang w:eastAsia="ja-JP"/>
        </w:rPr>
      </w:pPr>
      <w:r w:rsidRPr="00ED38BA">
        <w:rPr>
          <w:lang w:eastAsia="zh-CN"/>
        </w:rPr>
        <w:t>T</w:t>
      </w:r>
      <w:r w:rsidRPr="00ED38BA">
        <w:rPr>
          <w:rFonts w:hint="eastAsia"/>
          <w:lang w:eastAsia="zh-CN"/>
        </w:rPr>
        <w:t>he</w:t>
      </w:r>
      <w:r w:rsidRPr="00ED38BA">
        <w:rPr>
          <w:lang w:eastAsia="zh-CN"/>
        </w:rPr>
        <w:t xml:space="preserve"> </w:t>
      </w:r>
      <w:r w:rsidRPr="00ED38BA">
        <w:rPr>
          <w:rFonts w:hint="eastAsia"/>
          <w:lang w:eastAsia="zh-CN"/>
        </w:rPr>
        <w:t>E</w:t>
      </w:r>
      <w:r w:rsidRPr="00ED38BA">
        <w:rPr>
          <w:lang w:eastAsia="zh-CN"/>
        </w:rPr>
        <w:t xml:space="preserve">dge </w:t>
      </w:r>
      <w:r w:rsidRPr="00ED38BA">
        <w:rPr>
          <w:lang w:eastAsia="ja-JP"/>
        </w:rPr>
        <w:t>Enabler Client (EEC) sh</w:t>
      </w:r>
      <w:r w:rsidRPr="00ED38BA">
        <w:rPr>
          <w:rFonts w:hint="eastAsia"/>
          <w:lang w:eastAsia="zh-CN"/>
        </w:rPr>
        <w:t>ould</w:t>
      </w:r>
      <w:r w:rsidRPr="00ED38BA">
        <w:rPr>
          <w:lang w:eastAsia="ja-JP"/>
        </w:rPr>
        <w:t xml:space="preserve"> be able to determine whether Application client is authorized to access EEL service </w:t>
      </w:r>
      <w:r w:rsidR="006F1881" w:rsidRPr="00ED38BA">
        <w:rPr>
          <w:lang w:eastAsia="ja-JP"/>
        </w:rPr>
        <w:t>offered</w:t>
      </w:r>
      <w:r w:rsidRPr="00ED38BA">
        <w:rPr>
          <w:lang w:eastAsia="ja-JP"/>
        </w:rPr>
        <w:t xml:space="preserve"> by </w:t>
      </w:r>
      <w:r w:rsidRPr="00ED38BA">
        <w:rPr>
          <w:rFonts w:hint="eastAsia"/>
          <w:lang w:eastAsia="zh-CN"/>
        </w:rPr>
        <w:t>E</w:t>
      </w:r>
      <w:r w:rsidRPr="00ED38BA">
        <w:rPr>
          <w:lang w:eastAsia="zh-CN"/>
        </w:rPr>
        <w:t xml:space="preserve">dge </w:t>
      </w:r>
      <w:r w:rsidRPr="00ED38BA">
        <w:rPr>
          <w:lang w:eastAsia="ja-JP"/>
        </w:rPr>
        <w:t>Enabler Client (EEC).</w:t>
      </w:r>
    </w:p>
    <w:p w14:paraId="16DA92D0" w14:textId="003764C6" w:rsidR="004D5D2E" w:rsidRPr="00ED38BA" w:rsidRDefault="004D5D2E" w:rsidP="004C287D">
      <w:pPr>
        <w:pStyle w:val="NO"/>
      </w:pPr>
      <w:r w:rsidRPr="00ED38BA">
        <w:t>NOTE</w:t>
      </w:r>
      <w:r w:rsidR="004C287D" w:rsidRPr="00ED38BA">
        <w:t>:</w:t>
      </w:r>
      <w:r w:rsidR="004C287D" w:rsidRPr="00ED38BA">
        <w:tab/>
      </w:r>
      <w:r w:rsidRPr="00ED38BA">
        <w:rPr>
          <w:rFonts w:hint="eastAsia"/>
          <w:lang w:eastAsia="ja-JP"/>
        </w:rPr>
        <w:t>H</w:t>
      </w:r>
      <w:r w:rsidRPr="00ED38BA">
        <w:rPr>
          <w:lang w:eastAsia="ja-JP"/>
        </w:rPr>
        <w:t xml:space="preserve">ow to </w:t>
      </w:r>
      <w:r w:rsidR="006F1881" w:rsidRPr="00ED38BA">
        <w:rPr>
          <w:lang w:eastAsia="ja-JP"/>
        </w:rPr>
        <w:t>fulfil</w:t>
      </w:r>
      <w:r w:rsidRPr="00ED38BA">
        <w:rPr>
          <w:lang w:eastAsia="ja-JP"/>
        </w:rPr>
        <w:t xml:space="preserve"> above security requirements is left to the UE implementation.</w:t>
      </w:r>
    </w:p>
    <w:p w14:paraId="0D69A22F" w14:textId="62674F21" w:rsidR="004A1488" w:rsidRPr="00ED38BA" w:rsidRDefault="004A1488" w:rsidP="004A1488">
      <w:pPr>
        <w:pStyle w:val="Heading3"/>
      </w:pPr>
      <w:bookmarkStart w:id="225" w:name="_Toc145061473"/>
      <w:bookmarkStart w:id="226" w:name="_Toc145061676"/>
      <w:bookmarkStart w:id="227" w:name="_Toc145074695"/>
      <w:bookmarkStart w:id="228" w:name="_Toc145074937"/>
      <w:bookmarkStart w:id="229" w:name="_Toc145075141"/>
      <w:r w:rsidRPr="00ED38BA">
        <w:t>5.3.6</w:t>
      </w:r>
      <w:r w:rsidRPr="00ED38BA">
        <w:tab/>
        <w:t>Key issue #2.6: New KI on authorization between EESes</w:t>
      </w:r>
      <w:bookmarkEnd w:id="225"/>
      <w:bookmarkEnd w:id="226"/>
      <w:bookmarkEnd w:id="227"/>
      <w:bookmarkEnd w:id="228"/>
      <w:bookmarkEnd w:id="229"/>
    </w:p>
    <w:p w14:paraId="287F8A3E" w14:textId="05A7FB2D" w:rsidR="004A1488" w:rsidRPr="00ED38BA" w:rsidRDefault="004A1488" w:rsidP="004A1488">
      <w:pPr>
        <w:pStyle w:val="Heading4"/>
      </w:pPr>
      <w:bookmarkStart w:id="230" w:name="_Toc145061677"/>
      <w:bookmarkStart w:id="231" w:name="_Toc145061474"/>
      <w:bookmarkStart w:id="232" w:name="_Toc145074696"/>
      <w:bookmarkStart w:id="233" w:name="_Toc145074938"/>
      <w:bookmarkStart w:id="234" w:name="_Toc145075142"/>
      <w:r w:rsidRPr="00ED38BA">
        <w:t>5.3.6.1</w:t>
      </w:r>
      <w:r w:rsidRPr="00ED38BA">
        <w:tab/>
        <w:t>Key issue details</w:t>
      </w:r>
      <w:bookmarkEnd w:id="230"/>
      <w:bookmarkEnd w:id="231"/>
      <w:bookmarkEnd w:id="232"/>
      <w:bookmarkEnd w:id="233"/>
      <w:bookmarkEnd w:id="234"/>
    </w:p>
    <w:p w14:paraId="3FE72399" w14:textId="14018E6A" w:rsidR="004A1488" w:rsidRPr="00ED38BA" w:rsidRDefault="004A1488" w:rsidP="004C287D">
      <w:pPr>
        <w:rPr>
          <w:lang w:eastAsia="ko-KR"/>
        </w:rPr>
      </w:pPr>
      <w:r w:rsidRPr="00ED38BA">
        <w:t>According to</w:t>
      </w:r>
      <w:r w:rsidR="005F2E72" w:rsidRPr="00ED38BA">
        <w:t xml:space="preserve"> </w:t>
      </w:r>
      <w:r w:rsidRPr="00ED38BA">
        <w:t>TR 23.558 [11], the EDGE-9 reference point enables interactions between the Edge Enabler Servers (EES).</w:t>
      </w:r>
    </w:p>
    <w:p w14:paraId="214D6B77" w14:textId="77777777" w:rsidR="004A1488" w:rsidRPr="00ED38BA" w:rsidRDefault="004A1488" w:rsidP="004C287D">
      <w:r w:rsidRPr="00ED38BA">
        <w:t>EDGE-9 supports:</w:t>
      </w:r>
    </w:p>
    <w:p w14:paraId="322087A0" w14:textId="629E1CCD" w:rsidR="004A1488" w:rsidRPr="00ED38BA" w:rsidRDefault="004A1488" w:rsidP="004A1488">
      <w:pPr>
        <w:pStyle w:val="B1"/>
        <w:rPr>
          <w:lang w:eastAsia="ko-KR"/>
        </w:rPr>
      </w:pPr>
      <w:r w:rsidRPr="00ED38BA">
        <w:rPr>
          <w:lang w:eastAsia="ko-KR"/>
        </w:rPr>
        <w:t>a)</w:t>
      </w:r>
      <w:r w:rsidRPr="00ED38BA">
        <w:rPr>
          <w:lang w:eastAsia="ko-KR"/>
        </w:rPr>
        <w:tab/>
      </w:r>
      <w:r w:rsidR="004C287D" w:rsidRPr="00ED38BA">
        <w:rPr>
          <w:lang w:eastAsia="ko-KR"/>
        </w:rPr>
        <w:t>d</w:t>
      </w:r>
      <w:r w:rsidRPr="00ED38BA">
        <w:rPr>
          <w:lang w:eastAsia="ko-KR"/>
        </w:rPr>
        <w:t xml:space="preserve">iscovery of T-EAS information to support </w:t>
      </w:r>
      <w:r w:rsidRPr="00ED38BA">
        <w:t>Application Context Relocation</w:t>
      </w:r>
      <w:r w:rsidRPr="00ED38BA">
        <w:rPr>
          <w:lang w:eastAsia="ko-KR"/>
        </w:rPr>
        <w:t xml:space="preserve"> </w:t>
      </w:r>
      <w:r w:rsidRPr="00ED38BA">
        <w:rPr>
          <w:rFonts w:hint="eastAsia"/>
          <w:lang w:eastAsia="zh-CN"/>
        </w:rPr>
        <w:t>(</w:t>
      </w:r>
      <w:r w:rsidRPr="00ED38BA">
        <w:rPr>
          <w:lang w:eastAsia="ko-KR"/>
        </w:rPr>
        <w:t>ACR);</w:t>
      </w:r>
    </w:p>
    <w:p w14:paraId="24FFE556" w14:textId="77777777" w:rsidR="004A1488" w:rsidRPr="00ED38BA" w:rsidRDefault="004A1488" w:rsidP="004A1488">
      <w:pPr>
        <w:pStyle w:val="B1"/>
        <w:rPr>
          <w:lang w:eastAsia="ko-KR"/>
        </w:rPr>
      </w:pPr>
      <w:r w:rsidRPr="00ED38BA">
        <w:rPr>
          <w:lang w:eastAsia="ko-KR"/>
        </w:rPr>
        <w:t>b)</w:t>
      </w:r>
      <w:r w:rsidRPr="00ED38BA">
        <w:rPr>
          <w:lang w:eastAsia="ko-KR"/>
        </w:rPr>
        <w:tab/>
        <w:t>EEC context relocation procedures; and</w:t>
      </w:r>
    </w:p>
    <w:p w14:paraId="080DD06A" w14:textId="6829539D" w:rsidR="004A1488" w:rsidRPr="00ED38BA" w:rsidRDefault="004A1488" w:rsidP="004A1488">
      <w:pPr>
        <w:pStyle w:val="B1"/>
        <w:rPr>
          <w:lang w:eastAsia="ko-KR"/>
        </w:rPr>
      </w:pPr>
      <w:r w:rsidRPr="00ED38BA">
        <w:rPr>
          <w:lang w:eastAsia="ko-KR"/>
        </w:rPr>
        <w:t>c)</w:t>
      </w:r>
      <w:r w:rsidRPr="00ED38BA">
        <w:rPr>
          <w:lang w:eastAsia="ko-KR"/>
        </w:rPr>
        <w:tab/>
      </w:r>
      <w:r w:rsidR="004C287D" w:rsidRPr="00ED38BA">
        <w:rPr>
          <w:lang w:eastAsia="ko-KR"/>
        </w:rPr>
        <w:t>t</w:t>
      </w:r>
      <w:r w:rsidRPr="00ED38BA">
        <w:rPr>
          <w:lang w:eastAsia="ko-KR"/>
        </w:rPr>
        <w:t xml:space="preserve">ransparent transfer of the application context during </w:t>
      </w:r>
      <w:r w:rsidRPr="00ED38BA">
        <w:t>Edge Enabler layer</w:t>
      </w:r>
      <w:r w:rsidRPr="00ED38BA">
        <w:rPr>
          <w:lang w:eastAsia="ko-KR"/>
        </w:rPr>
        <w:t xml:space="preserve"> Managed ACR.</w:t>
      </w:r>
    </w:p>
    <w:p w14:paraId="15012084" w14:textId="77777777" w:rsidR="004A1488" w:rsidRPr="00ED38BA" w:rsidRDefault="004A1488" w:rsidP="004A1488">
      <w:pPr>
        <w:rPr>
          <w:lang w:eastAsia="zh-CN"/>
        </w:rPr>
      </w:pPr>
      <w:r w:rsidRPr="00ED38BA">
        <w:rPr>
          <w:lang w:eastAsia="zh-CN"/>
        </w:rPr>
        <w:t>In the situations such as UE mobility, overload control, or maintenance, different EESs can be more suitable for serving the ACs in the UE. Such mobility transitions result in replacing the source the EES (S-EES) with a target EES (T-EES). Replacing the S-EES with the T-EES requires a procedure named Application Context Relocation (ACR).</w:t>
      </w:r>
    </w:p>
    <w:p w14:paraId="67492FA8" w14:textId="54601A95" w:rsidR="004A1488" w:rsidRPr="00ED38BA" w:rsidRDefault="004C287D" w:rsidP="004A1488">
      <w:r w:rsidRPr="00ED38BA">
        <w:rPr>
          <w:lang w:eastAsia="zh-CN"/>
        </w:rPr>
        <w:t xml:space="preserve">3GPP </w:t>
      </w:r>
      <w:r w:rsidR="004A1488" w:rsidRPr="00ED38BA">
        <w:rPr>
          <w:lang w:eastAsia="zh-CN"/>
        </w:rPr>
        <w:t>TS 33.558 [4] clause 5.1.2 states that "</w:t>
      </w:r>
      <w:r w:rsidR="004A1488" w:rsidRPr="00ED38BA">
        <w:t>confidentiality, integrity, and replay protection shall be supported on the EDGE-1-4</w:t>
      </w:r>
      <w:r w:rsidR="004A1488" w:rsidRPr="00ED38BA">
        <w:rPr>
          <w:lang w:eastAsia="zh-CN"/>
        </w:rPr>
        <w:t xml:space="preserve"> and EDGE 6-9</w:t>
      </w:r>
      <w:r w:rsidR="004A1488" w:rsidRPr="00ED38BA">
        <w:t xml:space="preserve"> interfaces". In addition, f</w:t>
      </w:r>
      <w:r w:rsidR="004A1488" w:rsidRPr="00ED38BA">
        <w:rPr>
          <w:lang w:eastAsia="zh-CN"/>
        </w:rPr>
        <w:t xml:space="preserve">or the interfaces EDGE-3/6/9, "the EAS, EES and ECS shall support </w:t>
      </w:r>
      <w:r w:rsidR="004A1488" w:rsidRPr="00ED38BA">
        <w:t>TLS and HTTPS". However, how these EESes authenticate and authorize each other was not clearly defined.</w:t>
      </w:r>
    </w:p>
    <w:p w14:paraId="7DB639B6" w14:textId="77777777" w:rsidR="004A1488" w:rsidRPr="00ED38BA" w:rsidRDefault="004A1488" w:rsidP="004A1488">
      <w:pPr>
        <w:rPr>
          <w:lang w:eastAsia="zh-CN"/>
        </w:rPr>
      </w:pPr>
      <w:r w:rsidRPr="00ED38BA">
        <w:rPr>
          <w:lang w:eastAsia="zh-CN"/>
        </w:rPr>
        <w:t xml:space="preserve">Therefore, it is proposed to study </w:t>
      </w:r>
      <w:r w:rsidRPr="00ED38BA">
        <w:t xml:space="preserve">authenticate and </w:t>
      </w:r>
      <w:r w:rsidRPr="00ED38BA">
        <w:rPr>
          <w:lang w:eastAsia="zh-CN"/>
        </w:rPr>
        <w:t>authorization between two EESes.</w:t>
      </w:r>
    </w:p>
    <w:p w14:paraId="52D0FAB8" w14:textId="5D35BF44" w:rsidR="004A1488" w:rsidRPr="00ED38BA" w:rsidRDefault="004A1488" w:rsidP="004A1488">
      <w:pPr>
        <w:pStyle w:val="Heading4"/>
      </w:pPr>
      <w:bookmarkStart w:id="235" w:name="_Toc145061475"/>
      <w:bookmarkStart w:id="236" w:name="_Toc145061678"/>
      <w:bookmarkStart w:id="237" w:name="_Toc145074697"/>
      <w:bookmarkStart w:id="238" w:name="_Toc145074939"/>
      <w:bookmarkStart w:id="239" w:name="_Toc145075143"/>
      <w:r w:rsidRPr="00ED38BA">
        <w:t>5.3.6.2</w:t>
      </w:r>
      <w:r w:rsidRPr="00ED38BA">
        <w:tab/>
        <w:t>Threats</w:t>
      </w:r>
      <w:bookmarkEnd w:id="235"/>
      <w:bookmarkEnd w:id="236"/>
      <w:bookmarkEnd w:id="237"/>
      <w:bookmarkEnd w:id="238"/>
      <w:bookmarkEnd w:id="239"/>
    </w:p>
    <w:p w14:paraId="362F4B92" w14:textId="77777777" w:rsidR="004A1488" w:rsidRPr="00ED38BA" w:rsidRDefault="004A1488" w:rsidP="004A1488">
      <w:r w:rsidRPr="00ED38BA">
        <w:t>If the S-EES is not authenticated and authorized by the T-EES, then the services of the T-EES can be consumed by unauthorized entities.</w:t>
      </w:r>
    </w:p>
    <w:p w14:paraId="4F72FB00" w14:textId="77777777" w:rsidR="004A1488" w:rsidRPr="00ED38BA" w:rsidRDefault="004A1488" w:rsidP="004A1488">
      <w:r w:rsidRPr="00ED38BA">
        <w:t>If the T-EES is not authorized by the S-EES, then the EEC application context can be sent to an entity not authorized to receive the information.</w:t>
      </w:r>
    </w:p>
    <w:p w14:paraId="09141C79" w14:textId="77777777" w:rsidR="004A1488" w:rsidRPr="00ED38BA" w:rsidRDefault="004A1488" w:rsidP="004A1488">
      <w:r w:rsidRPr="00ED38BA">
        <w:t>If the T-EES is not authenticated by the S-EES, then EEC context and in the application context can be revealed to unauthorized entities. Also, disruption of the service can happen.</w:t>
      </w:r>
    </w:p>
    <w:p w14:paraId="63950FE4" w14:textId="49B27FD1" w:rsidR="004A1488" w:rsidRPr="00ED38BA" w:rsidRDefault="004A1488" w:rsidP="004A1488">
      <w:pPr>
        <w:pStyle w:val="Heading4"/>
      </w:pPr>
      <w:bookmarkStart w:id="240" w:name="_Toc145061679"/>
      <w:bookmarkStart w:id="241" w:name="_Toc145061476"/>
      <w:bookmarkStart w:id="242" w:name="_Toc145074698"/>
      <w:bookmarkStart w:id="243" w:name="_Toc145074940"/>
      <w:bookmarkStart w:id="244" w:name="_Toc145075144"/>
      <w:r w:rsidRPr="00ED38BA">
        <w:t>5.3.6.3</w:t>
      </w:r>
      <w:r w:rsidRPr="00ED38BA">
        <w:tab/>
        <w:t>Potential security requirements</w:t>
      </w:r>
      <w:bookmarkEnd w:id="240"/>
      <w:bookmarkEnd w:id="241"/>
      <w:bookmarkEnd w:id="242"/>
      <w:bookmarkEnd w:id="243"/>
      <w:bookmarkEnd w:id="244"/>
    </w:p>
    <w:p w14:paraId="060C61FF" w14:textId="55F78AF5" w:rsidR="004D5D2E" w:rsidRPr="00ED38BA" w:rsidRDefault="004A1488" w:rsidP="003B3544">
      <w:r w:rsidRPr="00ED38BA">
        <w:t>The S-EES and T-EES should mutually authenticate each other. Also, T-EES should authorize the S-EES and the T</w:t>
      </w:r>
      <w:r w:rsidR="004C287D" w:rsidRPr="00ED38BA">
        <w:noBreakHyphen/>
      </w:r>
      <w:r w:rsidRPr="00ED38BA">
        <w:t>EES should be authorized to receive the information from the S-EES.</w:t>
      </w:r>
    </w:p>
    <w:p w14:paraId="629747C8" w14:textId="5A33A25E" w:rsidR="00DE2483" w:rsidRPr="00ED38BA" w:rsidRDefault="00DE2483" w:rsidP="00DE2483">
      <w:pPr>
        <w:pStyle w:val="Heading3"/>
      </w:pPr>
      <w:bookmarkStart w:id="245" w:name="_Toc145061477"/>
      <w:bookmarkStart w:id="246" w:name="_Toc145061680"/>
      <w:bookmarkStart w:id="247" w:name="_Toc145074699"/>
      <w:bookmarkStart w:id="248" w:name="_Toc145074941"/>
      <w:bookmarkStart w:id="249" w:name="_Toc145075145"/>
      <w:r w:rsidRPr="00ED38BA">
        <w:t>5.3.</w:t>
      </w:r>
      <w:r w:rsidR="00DE01D4" w:rsidRPr="00ED38BA">
        <w:t>7</w:t>
      </w:r>
      <w:r w:rsidRPr="00ED38BA">
        <w:tab/>
        <w:t>Key issue #2.</w:t>
      </w:r>
      <w:r w:rsidR="00DE01D4" w:rsidRPr="00ED38BA">
        <w:t>7</w:t>
      </w:r>
      <w:r w:rsidRPr="00ED38BA">
        <w:t>: EEC provided information verification</w:t>
      </w:r>
      <w:bookmarkEnd w:id="245"/>
      <w:bookmarkEnd w:id="246"/>
      <w:bookmarkEnd w:id="247"/>
      <w:bookmarkEnd w:id="248"/>
      <w:bookmarkEnd w:id="249"/>
    </w:p>
    <w:p w14:paraId="60A9ACC7" w14:textId="20E10E92" w:rsidR="00DE2483" w:rsidRPr="00ED38BA" w:rsidRDefault="00DE2483" w:rsidP="00DE2483">
      <w:pPr>
        <w:pStyle w:val="Heading4"/>
      </w:pPr>
      <w:bookmarkStart w:id="250" w:name="_Toc145061681"/>
      <w:bookmarkStart w:id="251" w:name="_Toc145061478"/>
      <w:bookmarkStart w:id="252" w:name="_Toc145074700"/>
      <w:bookmarkStart w:id="253" w:name="_Toc145074942"/>
      <w:bookmarkStart w:id="254" w:name="_Toc145075146"/>
      <w:r w:rsidRPr="00ED38BA">
        <w:t>5.3.</w:t>
      </w:r>
      <w:r w:rsidR="00DE01D4" w:rsidRPr="00ED38BA">
        <w:t>7</w:t>
      </w:r>
      <w:r w:rsidRPr="00ED38BA">
        <w:t>.1</w:t>
      </w:r>
      <w:r w:rsidRPr="00ED38BA">
        <w:tab/>
        <w:t>Key issue details</w:t>
      </w:r>
      <w:bookmarkEnd w:id="250"/>
      <w:bookmarkEnd w:id="251"/>
      <w:bookmarkEnd w:id="252"/>
      <w:bookmarkEnd w:id="253"/>
      <w:bookmarkEnd w:id="254"/>
    </w:p>
    <w:p w14:paraId="6856486D" w14:textId="55B38DFC" w:rsidR="00DE2483" w:rsidRPr="00ED38BA" w:rsidRDefault="00DE2483" w:rsidP="00DE2483">
      <w:r w:rsidRPr="00ED38BA">
        <w:rPr>
          <w:lang w:eastAsia="zh-CN"/>
        </w:rPr>
        <w:t xml:space="preserve">Clause 8.6.5 of </w:t>
      </w:r>
      <w:r w:rsidR="004C287D" w:rsidRPr="00ED38BA">
        <w:rPr>
          <w:lang w:eastAsia="zh-CN"/>
        </w:rPr>
        <w:t xml:space="preserve">3GPP </w:t>
      </w:r>
      <w:r w:rsidRPr="00ED38BA">
        <w:rPr>
          <w:lang w:eastAsia="zh-CN"/>
        </w:rPr>
        <w:t xml:space="preserve">TS 23.558 [11] defines UE identifier API which </w:t>
      </w:r>
      <w:r w:rsidRPr="00ED38BA">
        <w:t>is used by an EAS or EEC to obtain the identifier of the UE if the EAS or EEC does not have it (</w:t>
      </w:r>
      <w:r w:rsidR="004C287D" w:rsidRPr="00ED38BA">
        <w:t>e.g.</w:t>
      </w:r>
      <w:r w:rsidRPr="00ED38BA">
        <w:t xml:space="preserve"> </w:t>
      </w:r>
      <w:r w:rsidR="004C287D" w:rsidRPr="00ED38BA">
        <w:t>has not</w:t>
      </w:r>
      <w:r w:rsidRPr="00ED38BA">
        <w:t xml:space="preserve"> already cached). This identifier, called UE ID (could be the GPSI or the EEL-generated Edge UE ID, defined in clause 7.2.6 of </w:t>
      </w:r>
      <w:r w:rsidR="004C287D" w:rsidRPr="00ED38BA">
        <w:t xml:space="preserve">3GPP </w:t>
      </w:r>
      <w:r w:rsidRPr="00ED38BA">
        <w:t>TS 23.558</w:t>
      </w:r>
      <w:r w:rsidR="004C287D" w:rsidRPr="00ED38BA">
        <w:t xml:space="preserve"> [11]</w:t>
      </w:r>
      <w:r w:rsidRPr="00ED38BA">
        <w:t>), is used by the EAS to invoke capability APIs specific to UEs over EDGE-3 and/or EDGE-7 depending on the UE ID type.</w:t>
      </w:r>
    </w:p>
    <w:p w14:paraId="51255A49" w14:textId="744E91BF" w:rsidR="00DE2483" w:rsidRPr="00ED38BA" w:rsidRDefault="00DE2483" w:rsidP="00DE2483">
      <w:pPr>
        <w:rPr>
          <w:lang w:eastAsia="zh-CN"/>
        </w:rPr>
      </w:pPr>
      <w:r w:rsidRPr="00ED38BA">
        <w:t>The EES uses user information (</w:t>
      </w:r>
      <w:r w:rsidR="004C287D" w:rsidRPr="00ED38BA">
        <w:t>e.g.</w:t>
      </w:r>
      <w:r w:rsidRPr="00ED38BA">
        <w:t xml:space="preserve"> IP address) received in the UE Identifier API invocation and obtains the UE identifier by interacting with NEF as specified in clause 4.15.10 of 3GPP TS 23.502 [9]. </w:t>
      </w:r>
      <w:r w:rsidRPr="00ED38BA">
        <w:rPr>
          <w:lang w:eastAsia="zh-CN"/>
        </w:rPr>
        <w:t>The EES may utilize the Nnef_UEId_Get service (clause 4.15.10 of 3GPP TS 23.502</w:t>
      </w:r>
      <w:r w:rsidR="004C287D" w:rsidRPr="00ED38BA">
        <w:rPr>
          <w:lang w:eastAsia="zh-CN"/>
        </w:rPr>
        <w:t xml:space="preserve"> [9]</w:t>
      </w:r>
      <w:r w:rsidRPr="00ED38BA">
        <w:rPr>
          <w:lang w:eastAsia="zh-CN"/>
        </w:rPr>
        <w:t xml:space="preserve">) providing the user information provided by the EEC, </w:t>
      </w:r>
      <w:r w:rsidR="004C287D" w:rsidRPr="00ED38BA">
        <w:rPr>
          <w:lang w:eastAsia="zh-CN"/>
        </w:rPr>
        <w:t>i.e. </w:t>
      </w:r>
      <w:r w:rsidRPr="00ED38BA">
        <w:rPr>
          <w:lang w:eastAsia="zh-CN"/>
        </w:rPr>
        <w:t>private UE IP address.</w:t>
      </w:r>
    </w:p>
    <w:p w14:paraId="21057072" w14:textId="5DBCF397" w:rsidR="00DE2483" w:rsidRPr="00ED38BA" w:rsidRDefault="00DE2483" w:rsidP="00DE2483">
      <w:pPr>
        <w:rPr>
          <w:i/>
          <w:iCs/>
          <w:lang w:eastAsia="ko-KR"/>
        </w:rPr>
      </w:pPr>
      <w:r w:rsidRPr="00ED38BA">
        <w:rPr>
          <w:lang w:eastAsia="zh-CN"/>
        </w:rPr>
        <w:t>Since the user information (</w:t>
      </w:r>
      <w:r w:rsidR="004C287D" w:rsidRPr="00ED38BA">
        <w:rPr>
          <w:lang w:eastAsia="zh-CN"/>
        </w:rPr>
        <w:t>i.e.</w:t>
      </w:r>
      <w:r w:rsidRPr="00ED38BA">
        <w:rPr>
          <w:lang w:eastAsia="zh-CN"/>
        </w:rPr>
        <w:t xml:space="preserve"> private UE IP address) may be used to determine the UE ID, it is needed to ensure that the user information is trusted, and the EEC is authorized to use this user information as a parameter in the API invocation.</w:t>
      </w:r>
    </w:p>
    <w:p w14:paraId="68B79BA8" w14:textId="70A3320D" w:rsidR="00DE2483" w:rsidRPr="00ED38BA" w:rsidRDefault="00DE2483" w:rsidP="00DE2483">
      <w:pPr>
        <w:rPr>
          <w:lang w:eastAsia="zh-CN"/>
        </w:rPr>
      </w:pPr>
      <w:r w:rsidRPr="00ED38BA">
        <w:rPr>
          <w:lang w:eastAsia="zh-CN"/>
        </w:rPr>
        <w:t>This key issue is to study the security and privacy aspects of usage of user information provided by the EEC in the UE ID API invocation.</w:t>
      </w:r>
    </w:p>
    <w:p w14:paraId="66DB587E" w14:textId="2B9644B8" w:rsidR="00DE2483" w:rsidRPr="00ED38BA" w:rsidRDefault="00DE2483" w:rsidP="00DE2483">
      <w:pPr>
        <w:pStyle w:val="Heading4"/>
      </w:pPr>
      <w:bookmarkStart w:id="255" w:name="_Toc145061479"/>
      <w:bookmarkStart w:id="256" w:name="_Toc145061682"/>
      <w:bookmarkStart w:id="257" w:name="_Toc145074701"/>
      <w:bookmarkStart w:id="258" w:name="_Toc145074943"/>
      <w:bookmarkStart w:id="259" w:name="_Toc145075147"/>
      <w:r w:rsidRPr="00ED38BA">
        <w:t>5.3.</w:t>
      </w:r>
      <w:r w:rsidR="00DE01D4" w:rsidRPr="00ED38BA">
        <w:t>7</w:t>
      </w:r>
      <w:r w:rsidRPr="00ED38BA">
        <w:t>.2</w:t>
      </w:r>
      <w:r w:rsidRPr="00ED38BA">
        <w:tab/>
        <w:t>Threats</w:t>
      </w:r>
      <w:bookmarkEnd w:id="255"/>
      <w:bookmarkEnd w:id="256"/>
      <w:bookmarkEnd w:id="257"/>
      <w:bookmarkEnd w:id="258"/>
      <w:bookmarkEnd w:id="259"/>
    </w:p>
    <w:p w14:paraId="07DEB929" w14:textId="4EDB59DA" w:rsidR="00DE2483" w:rsidRPr="00ED38BA" w:rsidRDefault="00DE2483" w:rsidP="004C287D">
      <w:r w:rsidRPr="00ED38BA">
        <w:t>If user information (</w:t>
      </w:r>
      <w:r w:rsidR="004C287D" w:rsidRPr="00ED38BA">
        <w:t>i.e.</w:t>
      </w:r>
      <w:r w:rsidRPr="00ED38BA">
        <w:t xml:space="preserve"> the private UE IP address) provided by the EEC is not verified and the EEC is not authorized to use this information, a malicious or compromised EEC or a malicious API consumer can try to execute IP address spoofing attacks to learn identifiers of other UEs, including those they are not authorized to access. </w:t>
      </w:r>
      <w:r w:rsidR="00413836" w:rsidRPr="00ED38BA">
        <w:t xml:space="preserve">In this case, the EAS obtains an incorrect UE </w:t>
      </w:r>
      <w:r w:rsidR="009868BD" w:rsidRPr="00ED38BA">
        <w:rPr>
          <w:lang w:eastAsia="zh-CN"/>
        </w:rPr>
        <w:t>identifier</w:t>
      </w:r>
      <w:r w:rsidR="00413836" w:rsidRPr="00ED38BA">
        <w:rPr>
          <w:lang w:eastAsia="zh-CN"/>
        </w:rPr>
        <w:t xml:space="preserve">, when the EAS use this incorrect UE identifier to </w:t>
      </w:r>
      <w:r w:rsidR="00413836" w:rsidRPr="00ED38BA">
        <w:t>invoke capability APIs specific to UE over EDGE-7, un</w:t>
      </w:r>
      <w:r w:rsidR="00413836" w:rsidRPr="00ED38BA">
        <w:rPr>
          <w:rFonts w:hint="eastAsia"/>
          <w:lang w:eastAsia="zh-CN"/>
        </w:rPr>
        <w:t>authorized</w:t>
      </w:r>
      <w:r w:rsidR="00413836" w:rsidRPr="00ED38BA">
        <w:t xml:space="preserve"> information </w:t>
      </w:r>
      <w:r w:rsidR="00413836" w:rsidRPr="00ED38BA">
        <w:rPr>
          <w:lang w:eastAsia="zh-CN"/>
        </w:rPr>
        <w:t xml:space="preserve">(e.g. </w:t>
      </w:r>
      <w:r w:rsidR="00413836" w:rsidRPr="00ED38BA">
        <w:rPr>
          <w:rFonts w:hint="eastAsia"/>
          <w:lang w:eastAsia="zh-CN"/>
        </w:rPr>
        <w:t>UE</w:t>
      </w:r>
      <w:r w:rsidR="00413836" w:rsidRPr="00ED38BA">
        <w:rPr>
          <w:lang w:eastAsia="zh-CN"/>
        </w:rPr>
        <w:t xml:space="preserve"> </w:t>
      </w:r>
      <w:r w:rsidR="00413836" w:rsidRPr="00ED38BA">
        <w:rPr>
          <w:rFonts w:hint="eastAsia"/>
          <w:lang w:eastAsia="zh-CN"/>
        </w:rPr>
        <w:t>location</w:t>
      </w:r>
      <w:r w:rsidR="00413836" w:rsidRPr="00ED38BA">
        <w:rPr>
          <w:lang w:eastAsia="zh-CN"/>
        </w:rPr>
        <w:t>)</w:t>
      </w:r>
      <w:r w:rsidR="00413836" w:rsidRPr="00ED38BA">
        <w:t xml:space="preserve"> belonging to another UE is exposed to the EAS.</w:t>
      </w:r>
    </w:p>
    <w:p w14:paraId="61C8180D" w14:textId="67CC710D" w:rsidR="00DE2483" w:rsidRPr="00ED38BA" w:rsidRDefault="00DE2483" w:rsidP="00DE2483">
      <w:pPr>
        <w:pStyle w:val="Heading4"/>
      </w:pPr>
      <w:bookmarkStart w:id="260" w:name="_Toc145061683"/>
      <w:bookmarkStart w:id="261" w:name="_Toc145061480"/>
      <w:bookmarkStart w:id="262" w:name="_Toc145074702"/>
      <w:bookmarkStart w:id="263" w:name="_Toc145074944"/>
      <w:bookmarkStart w:id="264" w:name="_Toc145075148"/>
      <w:r w:rsidRPr="00ED38BA">
        <w:t>5.3.</w:t>
      </w:r>
      <w:r w:rsidR="00DE01D4" w:rsidRPr="00ED38BA">
        <w:t>7</w:t>
      </w:r>
      <w:r w:rsidRPr="00ED38BA">
        <w:t>.3</w:t>
      </w:r>
      <w:r w:rsidRPr="00ED38BA">
        <w:tab/>
        <w:t>Potential security requirements</w:t>
      </w:r>
      <w:bookmarkEnd w:id="260"/>
      <w:bookmarkEnd w:id="261"/>
      <w:bookmarkEnd w:id="262"/>
      <w:bookmarkEnd w:id="263"/>
      <w:bookmarkEnd w:id="264"/>
    </w:p>
    <w:p w14:paraId="544F94AC" w14:textId="51D054DB" w:rsidR="00DE2483" w:rsidRPr="00ED38BA" w:rsidRDefault="00DE2483" w:rsidP="00DE2483">
      <w:r w:rsidRPr="00ED38BA">
        <w:t>The user information (</w:t>
      </w:r>
      <w:r w:rsidR="004C287D" w:rsidRPr="00ED38BA">
        <w:t>i.e.</w:t>
      </w:r>
      <w:r w:rsidRPr="00ED38BA">
        <w:t xml:space="preserve"> private UE IP address) provided by the EEC should be verified and the EEC should be authorized to use this information.</w:t>
      </w:r>
    </w:p>
    <w:p w14:paraId="70546892" w14:textId="77777777" w:rsidR="00501EE0" w:rsidRPr="00ED38BA" w:rsidRDefault="00501EE0" w:rsidP="004C287D">
      <w:pPr>
        <w:pStyle w:val="Heading1"/>
      </w:pPr>
      <w:bookmarkStart w:id="265" w:name="_Toc145061481"/>
      <w:bookmarkStart w:id="266" w:name="_Toc145061684"/>
      <w:bookmarkStart w:id="267" w:name="_Toc145074703"/>
      <w:bookmarkStart w:id="268" w:name="_Toc145074945"/>
      <w:bookmarkStart w:id="269" w:name="_Toc145075149"/>
      <w:r w:rsidRPr="00ED38BA">
        <w:t>6</w:t>
      </w:r>
      <w:r w:rsidRPr="00ED38BA">
        <w:tab/>
        <w:t>Proposed solutions</w:t>
      </w:r>
      <w:bookmarkEnd w:id="265"/>
      <w:bookmarkEnd w:id="266"/>
      <w:bookmarkEnd w:id="267"/>
      <w:bookmarkEnd w:id="268"/>
      <w:bookmarkEnd w:id="269"/>
    </w:p>
    <w:p w14:paraId="3ECB2621" w14:textId="77777777" w:rsidR="00501EE0" w:rsidRPr="00ED38BA" w:rsidRDefault="00501EE0" w:rsidP="004C287D">
      <w:pPr>
        <w:pStyle w:val="Heading2"/>
        <w:rPr>
          <w:lang w:eastAsia="zh-CN"/>
        </w:rPr>
      </w:pPr>
      <w:bookmarkStart w:id="270" w:name="_Toc145061482"/>
      <w:bookmarkStart w:id="271" w:name="_Toc145061685"/>
      <w:bookmarkStart w:id="272" w:name="_Toc145074704"/>
      <w:bookmarkStart w:id="273" w:name="_Toc145074946"/>
      <w:bookmarkStart w:id="274" w:name="_Toc145075150"/>
      <w:r w:rsidRPr="00ED38BA">
        <w:t>6.0</w:t>
      </w:r>
      <w:r w:rsidRPr="00ED38BA">
        <w:tab/>
      </w:r>
      <w:r w:rsidRPr="00ED38BA">
        <w:rPr>
          <w:lang w:eastAsia="zh-CN"/>
        </w:rPr>
        <w:t>Mapping of Solutions to Key Issues</w:t>
      </w:r>
      <w:bookmarkEnd w:id="270"/>
      <w:bookmarkEnd w:id="271"/>
      <w:bookmarkEnd w:id="272"/>
      <w:bookmarkEnd w:id="273"/>
      <w:bookmarkEnd w:id="274"/>
    </w:p>
    <w:p w14:paraId="1282A66B" w14:textId="77777777" w:rsidR="00501EE0" w:rsidRPr="00ED38BA" w:rsidRDefault="00501EE0" w:rsidP="004C287D">
      <w:pPr>
        <w:pStyle w:val="TH"/>
        <w:rPr>
          <w:lang w:eastAsia="zh-CN"/>
        </w:rPr>
      </w:pPr>
      <w:r w:rsidRPr="00ED38BA">
        <w:rPr>
          <w:lang w:eastAsia="zh-CN"/>
        </w:rPr>
        <w:t>Table 6.0-1: Mapping of Solutions to Key Issues</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14"/>
        <w:gridCol w:w="567"/>
        <w:gridCol w:w="567"/>
        <w:gridCol w:w="567"/>
        <w:gridCol w:w="567"/>
        <w:gridCol w:w="709"/>
        <w:gridCol w:w="709"/>
        <w:gridCol w:w="567"/>
        <w:gridCol w:w="709"/>
        <w:gridCol w:w="709"/>
      </w:tblGrid>
      <w:tr w:rsidR="00DE01D4" w:rsidRPr="00ED38BA" w14:paraId="1EB87ECF" w14:textId="3F4B2137" w:rsidTr="004C287D">
        <w:trPr>
          <w:tblHeader/>
          <w:jc w:val="center"/>
        </w:trPr>
        <w:tc>
          <w:tcPr>
            <w:tcW w:w="3714" w:type="dxa"/>
            <w:vMerge w:val="restart"/>
            <w:tcBorders>
              <w:top w:val="single" w:sz="4" w:space="0" w:color="auto"/>
              <w:left w:val="single" w:sz="4" w:space="0" w:color="auto"/>
              <w:bottom w:val="single" w:sz="4" w:space="0" w:color="auto"/>
              <w:right w:val="single" w:sz="4" w:space="0" w:color="auto"/>
            </w:tcBorders>
            <w:hideMark/>
          </w:tcPr>
          <w:p w14:paraId="393715F6" w14:textId="77777777" w:rsidR="00DE01D4" w:rsidRPr="00ED38BA" w:rsidRDefault="00DE01D4" w:rsidP="004C287D">
            <w:pPr>
              <w:pStyle w:val="TAH"/>
              <w:keepNext w:val="0"/>
              <w:keepLines w:val="0"/>
              <w:rPr>
                <w:lang w:eastAsia="ja-JP"/>
              </w:rPr>
            </w:pPr>
            <w:r w:rsidRPr="00ED38BA">
              <w:t>Solutions</w:t>
            </w:r>
          </w:p>
        </w:tc>
        <w:tc>
          <w:tcPr>
            <w:tcW w:w="5671" w:type="dxa"/>
            <w:gridSpan w:val="9"/>
            <w:tcBorders>
              <w:top w:val="single" w:sz="4" w:space="0" w:color="auto"/>
              <w:left w:val="single" w:sz="4" w:space="0" w:color="auto"/>
              <w:bottom w:val="single" w:sz="4" w:space="0" w:color="auto"/>
              <w:right w:val="single" w:sz="4" w:space="0" w:color="auto"/>
            </w:tcBorders>
          </w:tcPr>
          <w:p w14:paraId="40460349" w14:textId="6984C74D" w:rsidR="00DE01D4" w:rsidRPr="00ED38BA" w:rsidRDefault="00DE01D4" w:rsidP="004C287D">
            <w:pPr>
              <w:pStyle w:val="TAH"/>
              <w:keepNext w:val="0"/>
              <w:keepLines w:val="0"/>
            </w:pPr>
            <w:r w:rsidRPr="00ED38BA">
              <w:t>Key</w:t>
            </w:r>
            <w:r w:rsidR="004C287D" w:rsidRPr="00ED38BA">
              <w:t xml:space="preserve"> </w:t>
            </w:r>
            <w:r w:rsidRPr="00ED38BA">
              <w:t>Issues</w:t>
            </w:r>
          </w:p>
        </w:tc>
      </w:tr>
      <w:tr w:rsidR="00DE01D4" w:rsidRPr="00ED38BA" w14:paraId="7A93810F" w14:textId="58F8EC39" w:rsidTr="004C287D">
        <w:trPr>
          <w:tblHeader/>
          <w:jc w:val="center"/>
        </w:trPr>
        <w:tc>
          <w:tcPr>
            <w:tcW w:w="3714" w:type="dxa"/>
            <w:vMerge/>
            <w:tcBorders>
              <w:top w:val="single" w:sz="4" w:space="0" w:color="auto"/>
              <w:left w:val="single" w:sz="4" w:space="0" w:color="auto"/>
              <w:bottom w:val="single" w:sz="4" w:space="0" w:color="auto"/>
              <w:right w:val="single" w:sz="4" w:space="0" w:color="auto"/>
            </w:tcBorders>
            <w:vAlign w:val="center"/>
            <w:hideMark/>
          </w:tcPr>
          <w:p w14:paraId="26E586C5" w14:textId="77777777" w:rsidR="00DE01D4" w:rsidRPr="00ED38BA" w:rsidRDefault="00DE01D4" w:rsidP="004C287D">
            <w:pPr>
              <w:spacing w:after="0"/>
              <w:rPr>
                <w:rFonts w:ascii="Arial" w:hAnsi="Arial"/>
                <w:b/>
                <w:color w:val="000000"/>
                <w:sz w:val="18"/>
                <w:lang w:eastAsia="ja-JP"/>
              </w:rPr>
            </w:pPr>
          </w:p>
        </w:tc>
        <w:tc>
          <w:tcPr>
            <w:tcW w:w="567" w:type="dxa"/>
            <w:tcBorders>
              <w:top w:val="single" w:sz="4" w:space="0" w:color="auto"/>
              <w:left w:val="single" w:sz="4" w:space="0" w:color="auto"/>
              <w:bottom w:val="single" w:sz="4" w:space="0" w:color="auto"/>
              <w:right w:val="single" w:sz="4" w:space="0" w:color="auto"/>
            </w:tcBorders>
            <w:hideMark/>
          </w:tcPr>
          <w:p w14:paraId="4E6FF68D" w14:textId="1E509B4B" w:rsidR="00DE01D4" w:rsidRPr="00ED38BA" w:rsidRDefault="00DE01D4" w:rsidP="004C287D">
            <w:pPr>
              <w:pStyle w:val="TAH"/>
              <w:keepNext w:val="0"/>
              <w:keepLines w:val="0"/>
              <w:rPr>
                <w:lang w:eastAsia="zh-CN"/>
              </w:rPr>
            </w:pPr>
            <w:r w:rsidRPr="00ED38BA">
              <w:rPr>
                <w:lang w:eastAsia="zh-CN"/>
              </w:rPr>
              <w:t>1.1</w:t>
            </w:r>
          </w:p>
        </w:tc>
        <w:tc>
          <w:tcPr>
            <w:tcW w:w="567" w:type="dxa"/>
            <w:tcBorders>
              <w:top w:val="single" w:sz="4" w:space="0" w:color="auto"/>
              <w:left w:val="single" w:sz="4" w:space="0" w:color="auto"/>
              <w:bottom w:val="single" w:sz="4" w:space="0" w:color="auto"/>
              <w:right w:val="single" w:sz="4" w:space="0" w:color="auto"/>
            </w:tcBorders>
          </w:tcPr>
          <w:p w14:paraId="7251485B" w14:textId="3E0A585B" w:rsidR="00DE01D4" w:rsidRPr="00ED38BA" w:rsidRDefault="00DE01D4" w:rsidP="004C287D">
            <w:pPr>
              <w:pStyle w:val="TAH"/>
              <w:keepNext w:val="0"/>
              <w:keepLines w:val="0"/>
              <w:rPr>
                <w:lang w:eastAsia="zh-CN"/>
              </w:rPr>
            </w:pPr>
            <w:r w:rsidRPr="00ED38BA">
              <w:rPr>
                <w:rFonts w:hint="eastAsia"/>
                <w:lang w:eastAsia="zh-CN"/>
              </w:rPr>
              <w:t>1</w:t>
            </w:r>
            <w:r w:rsidRPr="00ED38BA">
              <w:rPr>
                <w:lang w:eastAsia="zh-CN"/>
              </w:rPr>
              <w:t>.2</w:t>
            </w:r>
          </w:p>
        </w:tc>
        <w:tc>
          <w:tcPr>
            <w:tcW w:w="567" w:type="dxa"/>
            <w:tcBorders>
              <w:top w:val="single" w:sz="4" w:space="0" w:color="auto"/>
              <w:left w:val="single" w:sz="4" w:space="0" w:color="auto"/>
              <w:bottom w:val="single" w:sz="4" w:space="0" w:color="auto"/>
              <w:right w:val="single" w:sz="4" w:space="0" w:color="auto"/>
            </w:tcBorders>
            <w:hideMark/>
          </w:tcPr>
          <w:p w14:paraId="385267E6" w14:textId="14EA0F15" w:rsidR="00DE01D4" w:rsidRPr="00ED38BA" w:rsidRDefault="00DE01D4" w:rsidP="004C287D">
            <w:pPr>
              <w:pStyle w:val="TAH"/>
              <w:keepNext w:val="0"/>
              <w:keepLines w:val="0"/>
              <w:rPr>
                <w:lang w:eastAsia="zh-CN"/>
              </w:rPr>
            </w:pPr>
            <w:r w:rsidRPr="00ED38BA">
              <w:rPr>
                <w:lang w:eastAsia="zh-CN"/>
              </w:rPr>
              <w:t>2.1</w:t>
            </w:r>
          </w:p>
        </w:tc>
        <w:tc>
          <w:tcPr>
            <w:tcW w:w="567" w:type="dxa"/>
            <w:tcBorders>
              <w:top w:val="single" w:sz="4" w:space="0" w:color="auto"/>
              <w:left w:val="single" w:sz="4" w:space="0" w:color="auto"/>
              <w:bottom w:val="single" w:sz="4" w:space="0" w:color="auto"/>
              <w:right w:val="single" w:sz="4" w:space="0" w:color="auto"/>
            </w:tcBorders>
            <w:hideMark/>
          </w:tcPr>
          <w:p w14:paraId="4C68B2E1" w14:textId="6C8A7617" w:rsidR="00DE01D4" w:rsidRPr="00ED38BA" w:rsidRDefault="00DE01D4" w:rsidP="004C287D">
            <w:pPr>
              <w:pStyle w:val="TAH"/>
              <w:keepNext w:val="0"/>
              <w:keepLines w:val="0"/>
              <w:rPr>
                <w:lang w:eastAsia="zh-CN"/>
              </w:rPr>
            </w:pPr>
            <w:r w:rsidRPr="00ED38BA">
              <w:rPr>
                <w:rFonts w:hint="eastAsia"/>
                <w:lang w:eastAsia="zh-CN"/>
              </w:rPr>
              <w:t>2</w:t>
            </w:r>
            <w:r w:rsidRPr="00ED38BA">
              <w:rPr>
                <w:lang w:eastAsia="zh-CN"/>
              </w:rPr>
              <w:t>.2</w:t>
            </w:r>
          </w:p>
        </w:tc>
        <w:tc>
          <w:tcPr>
            <w:tcW w:w="709" w:type="dxa"/>
            <w:tcBorders>
              <w:top w:val="single" w:sz="4" w:space="0" w:color="auto"/>
              <w:left w:val="single" w:sz="4" w:space="0" w:color="auto"/>
              <w:right w:val="single" w:sz="4" w:space="0" w:color="auto"/>
            </w:tcBorders>
            <w:hideMark/>
          </w:tcPr>
          <w:p w14:paraId="587198BD" w14:textId="77777777" w:rsidR="00DE01D4" w:rsidRPr="00ED38BA" w:rsidRDefault="00DE01D4" w:rsidP="004C287D">
            <w:pPr>
              <w:pStyle w:val="TAH"/>
              <w:keepNext w:val="0"/>
              <w:keepLines w:val="0"/>
              <w:rPr>
                <w:lang w:eastAsia="zh-CN"/>
              </w:rPr>
            </w:pPr>
            <w:r w:rsidRPr="00ED38BA">
              <w:rPr>
                <w:rFonts w:hint="eastAsia"/>
                <w:lang w:eastAsia="zh-CN"/>
              </w:rPr>
              <w:t>2</w:t>
            </w:r>
            <w:r w:rsidRPr="00ED38BA">
              <w:rPr>
                <w:lang w:eastAsia="zh-CN"/>
              </w:rPr>
              <w:t>.3</w:t>
            </w:r>
          </w:p>
        </w:tc>
        <w:tc>
          <w:tcPr>
            <w:tcW w:w="709" w:type="dxa"/>
            <w:tcBorders>
              <w:top w:val="single" w:sz="4" w:space="0" w:color="auto"/>
              <w:left w:val="single" w:sz="4" w:space="0" w:color="auto"/>
              <w:right w:val="single" w:sz="4" w:space="0" w:color="auto"/>
            </w:tcBorders>
          </w:tcPr>
          <w:p w14:paraId="67A330C9" w14:textId="43F1F2FA" w:rsidR="00DE01D4" w:rsidRPr="00ED38BA" w:rsidRDefault="00DE01D4" w:rsidP="004C287D">
            <w:pPr>
              <w:pStyle w:val="TAH"/>
              <w:keepNext w:val="0"/>
              <w:keepLines w:val="0"/>
              <w:rPr>
                <w:lang w:eastAsia="zh-CN"/>
              </w:rPr>
            </w:pPr>
            <w:r w:rsidRPr="00ED38BA">
              <w:rPr>
                <w:rFonts w:hint="eastAsia"/>
                <w:lang w:eastAsia="zh-CN"/>
              </w:rPr>
              <w:t>2</w:t>
            </w:r>
            <w:r w:rsidRPr="00ED38BA">
              <w:rPr>
                <w:lang w:eastAsia="zh-CN"/>
              </w:rPr>
              <w:t>.4</w:t>
            </w:r>
          </w:p>
        </w:tc>
        <w:tc>
          <w:tcPr>
            <w:tcW w:w="567" w:type="dxa"/>
            <w:tcBorders>
              <w:top w:val="single" w:sz="4" w:space="0" w:color="auto"/>
              <w:left w:val="single" w:sz="4" w:space="0" w:color="auto"/>
              <w:right w:val="single" w:sz="4" w:space="0" w:color="auto"/>
            </w:tcBorders>
          </w:tcPr>
          <w:p w14:paraId="5EE3DD7F" w14:textId="7515181D" w:rsidR="00DE01D4" w:rsidRPr="00ED38BA" w:rsidRDefault="00DE01D4" w:rsidP="004C287D">
            <w:pPr>
              <w:pStyle w:val="TAH"/>
              <w:keepNext w:val="0"/>
              <w:keepLines w:val="0"/>
              <w:rPr>
                <w:lang w:eastAsia="zh-CN"/>
              </w:rPr>
            </w:pPr>
            <w:r w:rsidRPr="00ED38BA">
              <w:rPr>
                <w:rFonts w:hint="eastAsia"/>
                <w:lang w:eastAsia="zh-CN"/>
              </w:rPr>
              <w:t>2</w:t>
            </w:r>
            <w:r w:rsidRPr="00ED38BA">
              <w:rPr>
                <w:lang w:eastAsia="zh-CN"/>
              </w:rPr>
              <w:t>.5</w:t>
            </w:r>
          </w:p>
        </w:tc>
        <w:tc>
          <w:tcPr>
            <w:tcW w:w="709" w:type="dxa"/>
            <w:tcBorders>
              <w:top w:val="single" w:sz="4" w:space="0" w:color="auto"/>
              <w:left w:val="single" w:sz="4" w:space="0" w:color="auto"/>
              <w:right w:val="single" w:sz="4" w:space="0" w:color="auto"/>
            </w:tcBorders>
          </w:tcPr>
          <w:p w14:paraId="24C328F6" w14:textId="5CBAE03C" w:rsidR="00DE01D4" w:rsidRPr="00ED38BA" w:rsidRDefault="00DE01D4" w:rsidP="004C287D">
            <w:pPr>
              <w:pStyle w:val="TAH"/>
              <w:keepNext w:val="0"/>
              <w:keepLines w:val="0"/>
              <w:rPr>
                <w:lang w:eastAsia="zh-CN"/>
              </w:rPr>
            </w:pPr>
            <w:r w:rsidRPr="00ED38BA">
              <w:rPr>
                <w:rFonts w:hint="eastAsia"/>
                <w:lang w:eastAsia="zh-CN"/>
              </w:rPr>
              <w:t>2</w:t>
            </w:r>
            <w:r w:rsidRPr="00ED38BA">
              <w:rPr>
                <w:lang w:eastAsia="zh-CN"/>
              </w:rPr>
              <w:t>.6</w:t>
            </w:r>
          </w:p>
        </w:tc>
        <w:tc>
          <w:tcPr>
            <w:tcW w:w="709" w:type="dxa"/>
            <w:tcBorders>
              <w:top w:val="single" w:sz="4" w:space="0" w:color="auto"/>
              <w:left w:val="single" w:sz="4" w:space="0" w:color="auto"/>
              <w:right w:val="single" w:sz="4" w:space="0" w:color="auto"/>
            </w:tcBorders>
          </w:tcPr>
          <w:p w14:paraId="608B2557" w14:textId="6673AE10" w:rsidR="00DE01D4" w:rsidRPr="00ED38BA" w:rsidRDefault="00DE01D4" w:rsidP="004C287D">
            <w:pPr>
              <w:pStyle w:val="TAH"/>
              <w:keepNext w:val="0"/>
              <w:keepLines w:val="0"/>
              <w:rPr>
                <w:lang w:eastAsia="zh-CN"/>
              </w:rPr>
            </w:pPr>
            <w:r w:rsidRPr="00ED38BA">
              <w:rPr>
                <w:lang w:eastAsia="zh-CN"/>
              </w:rPr>
              <w:t>2.7</w:t>
            </w:r>
          </w:p>
        </w:tc>
      </w:tr>
      <w:tr w:rsidR="00DE01D4" w:rsidRPr="00ED38BA" w14:paraId="05864F24" w14:textId="55246441"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07CB07D3" w14:textId="0D8DB3B3" w:rsidR="00DE01D4" w:rsidRPr="00ED38BA" w:rsidRDefault="00DE01D4" w:rsidP="004C287D">
            <w:pPr>
              <w:pStyle w:val="TAL"/>
              <w:keepNext w:val="0"/>
              <w:keepLines w:val="0"/>
              <w:rPr>
                <w:rFonts w:cs="Arial"/>
                <w:szCs w:val="18"/>
                <w:lang w:eastAsia="zh-CN"/>
              </w:rPr>
            </w:pPr>
            <w:r w:rsidRPr="00ED38BA">
              <w:rPr>
                <w:rFonts w:cs="Arial"/>
                <w:szCs w:val="18"/>
              </w:rPr>
              <w:t>Solution</w:t>
            </w:r>
            <w:r w:rsidR="004C287D" w:rsidRPr="00ED38BA">
              <w:rPr>
                <w:rFonts w:cs="Arial"/>
                <w:szCs w:val="18"/>
              </w:rPr>
              <w:t xml:space="preserve"> </w:t>
            </w:r>
            <w:r w:rsidRPr="00ED38BA">
              <w:rPr>
                <w:rFonts w:cs="Arial"/>
                <w:szCs w:val="18"/>
              </w:rPr>
              <w:t>#1:</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authoriza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hosted</w:t>
            </w:r>
            <w:r w:rsidR="004C287D" w:rsidRPr="00ED38BA">
              <w:rPr>
                <w:rFonts w:cs="Arial"/>
                <w:szCs w:val="18"/>
              </w:rPr>
              <w:t xml:space="preserve"> </w:t>
            </w:r>
            <w:r w:rsidRPr="00ED38BA">
              <w:rPr>
                <w:rFonts w:cs="Arial"/>
                <w:szCs w:val="18"/>
              </w:rPr>
              <w:t>in</w:t>
            </w:r>
            <w:r w:rsidR="004C287D" w:rsidRPr="00ED38BA">
              <w:rPr>
                <w:rFonts w:cs="Arial"/>
                <w:szCs w:val="18"/>
              </w:rPr>
              <w:t xml:space="preserve"> </w:t>
            </w:r>
            <w:r w:rsidRPr="00ED38BA">
              <w:rPr>
                <w:rFonts w:cs="Arial"/>
                <w:szCs w:val="18"/>
              </w:rPr>
              <w:t>the</w:t>
            </w:r>
            <w:r w:rsidR="004C287D" w:rsidRPr="00ED38BA">
              <w:rPr>
                <w:rFonts w:cs="Arial"/>
                <w:szCs w:val="18"/>
              </w:rPr>
              <w:t xml:space="preserve"> </w:t>
            </w:r>
            <w:r w:rsidRPr="00ED38BA">
              <w:rPr>
                <w:rFonts w:cs="Arial"/>
                <w:szCs w:val="18"/>
              </w:rPr>
              <w:t>roaming</w:t>
            </w:r>
            <w:r w:rsidR="004C287D" w:rsidRPr="00ED38BA">
              <w:rPr>
                <w:rFonts w:cs="Arial"/>
                <w:szCs w:val="18"/>
              </w:rPr>
              <w:t xml:space="preserve"> </w:t>
            </w:r>
            <w:r w:rsidRPr="00ED38BA">
              <w:rPr>
                <w:rFonts w:cs="Arial"/>
                <w:szCs w:val="18"/>
              </w:rPr>
              <w:t>UE</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CS</w:t>
            </w:r>
            <w:r w:rsidR="004C287D" w:rsidRPr="00ED38BA">
              <w:rPr>
                <w:rFonts w:cs="Arial"/>
                <w:szCs w:val="18"/>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12F7E85F" w14:textId="08197106" w:rsidR="00DE01D4" w:rsidRPr="00ED38BA" w:rsidRDefault="00DE01D4" w:rsidP="004C287D">
            <w:pPr>
              <w:pStyle w:val="TAC"/>
              <w:keepNext w:val="0"/>
              <w:keepLines w:val="0"/>
              <w:rPr>
                <w:lang w:eastAsia="zh-CN"/>
              </w:rPr>
            </w:pPr>
          </w:p>
        </w:tc>
        <w:tc>
          <w:tcPr>
            <w:tcW w:w="567" w:type="dxa"/>
            <w:tcBorders>
              <w:top w:val="single" w:sz="4" w:space="0" w:color="auto"/>
              <w:left w:val="single" w:sz="4" w:space="0" w:color="auto"/>
              <w:bottom w:val="single" w:sz="4" w:space="0" w:color="auto"/>
              <w:right w:val="single" w:sz="4" w:space="0" w:color="auto"/>
            </w:tcBorders>
          </w:tcPr>
          <w:p w14:paraId="623D8E8A"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4B9A3943" w14:textId="3351BFF3" w:rsidR="00DE01D4" w:rsidRPr="00ED38BA" w:rsidRDefault="00DE01D4" w:rsidP="004C287D">
            <w:pPr>
              <w:pStyle w:val="TAC"/>
              <w:keepNext w:val="0"/>
              <w:keepLines w:val="0"/>
              <w:rPr>
                <w:rFonts w:eastAsiaTheme="minorEastAsia"/>
                <w:lang w:eastAsia="zh-CN"/>
              </w:rPr>
            </w:pPr>
            <w:r w:rsidRPr="00ED38BA">
              <w:rPr>
                <w:rFonts w:eastAsiaTheme="minorEastAsia" w:hint="eastAsia"/>
                <w:lang w:eastAsia="zh-CN"/>
              </w:rPr>
              <w:t>x</w:t>
            </w:r>
          </w:p>
        </w:tc>
        <w:tc>
          <w:tcPr>
            <w:tcW w:w="567" w:type="dxa"/>
            <w:tcBorders>
              <w:top w:val="single" w:sz="4" w:space="0" w:color="auto"/>
              <w:left w:val="single" w:sz="4" w:space="0" w:color="auto"/>
              <w:bottom w:val="single" w:sz="4" w:space="0" w:color="auto"/>
              <w:right w:val="single" w:sz="4" w:space="0" w:color="auto"/>
            </w:tcBorders>
          </w:tcPr>
          <w:p w14:paraId="76939461" w14:textId="67967703"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42FE9C71"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6B053AA" w14:textId="7A3E4C36"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5171F125"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48FA2C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7026EFCC" w14:textId="77777777" w:rsidR="00DE01D4" w:rsidRPr="00ED38BA" w:rsidRDefault="00DE01D4" w:rsidP="004C287D">
            <w:pPr>
              <w:pStyle w:val="TAC"/>
              <w:keepNext w:val="0"/>
              <w:keepLines w:val="0"/>
            </w:pPr>
          </w:p>
        </w:tc>
      </w:tr>
      <w:tr w:rsidR="00DE01D4" w:rsidRPr="00ED38BA" w14:paraId="435EF6AE" w14:textId="20CA4B50"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44094853" w14:textId="054BAEE1"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authoriza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hosted</w:t>
            </w:r>
            <w:r w:rsidR="004C287D" w:rsidRPr="00ED38BA">
              <w:rPr>
                <w:rFonts w:cs="Arial"/>
                <w:szCs w:val="18"/>
              </w:rPr>
              <w:t xml:space="preserve"> </w:t>
            </w:r>
            <w:r w:rsidRPr="00ED38BA">
              <w:rPr>
                <w:rFonts w:cs="Arial"/>
                <w:szCs w:val="18"/>
              </w:rPr>
              <w:t>in</w:t>
            </w:r>
            <w:r w:rsidR="004C287D" w:rsidRPr="00ED38BA">
              <w:rPr>
                <w:rFonts w:cs="Arial"/>
                <w:szCs w:val="18"/>
              </w:rPr>
              <w:t xml:space="preserve"> </w:t>
            </w:r>
            <w:r w:rsidRPr="00ED38BA">
              <w:rPr>
                <w:rFonts w:cs="Arial"/>
                <w:szCs w:val="18"/>
              </w:rPr>
              <w:t>the</w:t>
            </w:r>
            <w:r w:rsidR="004C287D" w:rsidRPr="00ED38BA">
              <w:rPr>
                <w:rFonts w:cs="Arial"/>
                <w:szCs w:val="18"/>
              </w:rPr>
              <w:t xml:space="preserve"> </w:t>
            </w:r>
            <w:r w:rsidRPr="00ED38BA">
              <w:rPr>
                <w:rFonts w:cs="Arial"/>
                <w:szCs w:val="18"/>
              </w:rPr>
              <w:t>roaming</w:t>
            </w:r>
            <w:r w:rsidR="004C287D" w:rsidRPr="00ED38BA">
              <w:rPr>
                <w:rFonts w:cs="Arial"/>
                <w:szCs w:val="18"/>
              </w:rPr>
              <w:t xml:space="preserve"> </w:t>
            </w:r>
            <w:r w:rsidRPr="00ED38BA">
              <w:rPr>
                <w:rFonts w:cs="Arial"/>
                <w:szCs w:val="18"/>
              </w:rPr>
              <w:t>UE</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ES</w:t>
            </w:r>
          </w:p>
        </w:tc>
        <w:tc>
          <w:tcPr>
            <w:tcW w:w="567" w:type="dxa"/>
            <w:tcBorders>
              <w:top w:val="single" w:sz="4" w:space="0" w:color="auto"/>
              <w:left w:val="single" w:sz="4" w:space="0" w:color="auto"/>
              <w:bottom w:val="single" w:sz="4" w:space="0" w:color="auto"/>
              <w:right w:val="single" w:sz="4" w:space="0" w:color="auto"/>
            </w:tcBorders>
          </w:tcPr>
          <w:p w14:paraId="33286FF8" w14:textId="0461AFE2"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77C83D4A"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315C5270" w14:textId="6E9225FD" w:rsidR="00DE01D4" w:rsidRPr="00ED38BA" w:rsidRDefault="00DE01D4" w:rsidP="004C287D">
            <w:pPr>
              <w:pStyle w:val="TAC"/>
              <w:keepNext w:val="0"/>
              <w:keepLines w:val="0"/>
              <w:rPr>
                <w:rFonts w:eastAsiaTheme="minorEastAsia"/>
                <w:lang w:eastAsia="zh-CN"/>
              </w:rPr>
            </w:pPr>
            <w:r w:rsidRPr="00ED38BA">
              <w:rPr>
                <w:rFonts w:hint="eastAsia"/>
                <w:lang w:eastAsia="zh-CN"/>
              </w:rPr>
              <w:t>x</w:t>
            </w:r>
          </w:p>
        </w:tc>
        <w:tc>
          <w:tcPr>
            <w:tcW w:w="567" w:type="dxa"/>
            <w:tcBorders>
              <w:top w:val="single" w:sz="4" w:space="0" w:color="auto"/>
              <w:left w:val="single" w:sz="4" w:space="0" w:color="auto"/>
              <w:bottom w:val="single" w:sz="4" w:space="0" w:color="auto"/>
              <w:right w:val="single" w:sz="4" w:space="0" w:color="auto"/>
            </w:tcBorders>
          </w:tcPr>
          <w:p w14:paraId="3DD36842"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72537015"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5FFDA1B"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0BC5CA3B"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AEAE24A"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BB80C9D" w14:textId="77777777" w:rsidR="00DE01D4" w:rsidRPr="00ED38BA" w:rsidRDefault="00DE01D4" w:rsidP="004C287D">
            <w:pPr>
              <w:pStyle w:val="TAC"/>
              <w:keepNext w:val="0"/>
              <w:keepLines w:val="0"/>
            </w:pPr>
          </w:p>
        </w:tc>
      </w:tr>
      <w:tr w:rsidR="00DE01D4" w:rsidRPr="00ED38BA" w14:paraId="586E1E84" w14:textId="2EC8A0A1"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3D443A22" w14:textId="3BDD58D8"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3:</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mechanism</w:t>
            </w:r>
            <w:r w:rsidR="004C287D" w:rsidRPr="00ED38BA">
              <w:rPr>
                <w:rFonts w:cs="Arial"/>
                <w:szCs w:val="18"/>
              </w:rPr>
              <w:t xml:space="preserve"> </w:t>
            </w:r>
            <w:r w:rsidRPr="00ED38BA">
              <w:rPr>
                <w:rFonts w:cs="Arial"/>
                <w:szCs w:val="18"/>
              </w:rPr>
              <w:t>selec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CS</w:t>
            </w:r>
          </w:p>
        </w:tc>
        <w:tc>
          <w:tcPr>
            <w:tcW w:w="567" w:type="dxa"/>
            <w:tcBorders>
              <w:top w:val="single" w:sz="4" w:space="0" w:color="auto"/>
              <w:left w:val="single" w:sz="4" w:space="0" w:color="auto"/>
              <w:bottom w:val="single" w:sz="4" w:space="0" w:color="auto"/>
              <w:right w:val="single" w:sz="4" w:space="0" w:color="auto"/>
            </w:tcBorders>
          </w:tcPr>
          <w:p w14:paraId="7D76F5A7"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6795BF1A"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57BAF690" w14:textId="57E42CC1"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3A91C58F" w14:textId="035A528D" w:rsidR="00DE01D4" w:rsidRPr="00ED38BA" w:rsidRDefault="00DE01D4" w:rsidP="004C287D">
            <w:pPr>
              <w:pStyle w:val="TAC"/>
              <w:keepNext w:val="0"/>
              <w:keepLines w:val="0"/>
            </w:pPr>
            <w:r w:rsidRPr="00ED38BA">
              <w:rPr>
                <w:rFonts w:eastAsiaTheme="minorEastAsia" w:hint="eastAsia"/>
                <w:lang w:eastAsia="zh-CN"/>
              </w:rPr>
              <w:t>x</w:t>
            </w:r>
          </w:p>
        </w:tc>
        <w:tc>
          <w:tcPr>
            <w:tcW w:w="709" w:type="dxa"/>
            <w:tcBorders>
              <w:left w:val="single" w:sz="4" w:space="0" w:color="auto"/>
              <w:right w:val="single" w:sz="4" w:space="0" w:color="auto"/>
            </w:tcBorders>
          </w:tcPr>
          <w:p w14:paraId="0554D139"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1EB3C1E"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1CDB901D"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9BA6D23"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1C6FFCD" w14:textId="77777777" w:rsidR="00DE01D4" w:rsidRPr="00ED38BA" w:rsidRDefault="00DE01D4" w:rsidP="004C287D">
            <w:pPr>
              <w:pStyle w:val="TAC"/>
              <w:keepNext w:val="0"/>
              <w:keepLines w:val="0"/>
            </w:pPr>
          </w:p>
        </w:tc>
      </w:tr>
      <w:tr w:rsidR="00DE01D4" w:rsidRPr="00ED38BA" w14:paraId="77548CDB" w14:textId="2A5047F8"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6906C37E" w14:textId="4DD5E858"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4:</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mechanism</w:t>
            </w:r>
            <w:r w:rsidR="004C287D" w:rsidRPr="00ED38BA">
              <w:rPr>
                <w:rFonts w:cs="Arial"/>
                <w:szCs w:val="18"/>
              </w:rPr>
              <w:t xml:space="preserve"> </w:t>
            </w:r>
            <w:r w:rsidRPr="00ED38BA">
              <w:rPr>
                <w:rFonts w:cs="Arial"/>
                <w:szCs w:val="18"/>
              </w:rPr>
              <w:t>selec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E</w:t>
            </w:r>
          </w:p>
        </w:tc>
        <w:tc>
          <w:tcPr>
            <w:tcW w:w="567" w:type="dxa"/>
            <w:tcBorders>
              <w:top w:val="single" w:sz="4" w:space="0" w:color="auto"/>
              <w:left w:val="single" w:sz="4" w:space="0" w:color="auto"/>
              <w:bottom w:val="single" w:sz="4" w:space="0" w:color="auto"/>
              <w:right w:val="single" w:sz="4" w:space="0" w:color="auto"/>
            </w:tcBorders>
          </w:tcPr>
          <w:p w14:paraId="4386AD70"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5533419B"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20B87469" w14:textId="76D14439"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5F56A800" w14:textId="776FCC73" w:rsidR="00DE01D4" w:rsidRPr="00ED38BA" w:rsidRDefault="00DE01D4" w:rsidP="004C287D">
            <w:pPr>
              <w:pStyle w:val="TAC"/>
              <w:keepNext w:val="0"/>
              <w:keepLines w:val="0"/>
            </w:pPr>
            <w:r w:rsidRPr="00ED38BA">
              <w:rPr>
                <w:rFonts w:eastAsiaTheme="minorEastAsia" w:hint="eastAsia"/>
                <w:lang w:eastAsia="zh-CN"/>
              </w:rPr>
              <w:t>x</w:t>
            </w:r>
          </w:p>
        </w:tc>
        <w:tc>
          <w:tcPr>
            <w:tcW w:w="709" w:type="dxa"/>
            <w:tcBorders>
              <w:left w:val="single" w:sz="4" w:space="0" w:color="auto"/>
              <w:right w:val="single" w:sz="4" w:space="0" w:color="auto"/>
            </w:tcBorders>
          </w:tcPr>
          <w:p w14:paraId="1A77E942"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53C59FA"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2E103ED8"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A4858CF"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4E5CF88" w14:textId="77777777" w:rsidR="00DE01D4" w:rsidRPr="00ED38BA" w:rsidRDefault="00DE01D4" w:rsidP="004C287D">
            <w:pPr>
              <w:pStyle w:val="TAC"/>
              <w:keepNext w:val="0"/>
              <w:keepLines w:val="0"/>
            </w:pPr>
          </w:p>
        </w:tc>
      </w:tr>
      <w:tr w:rsidR="00DE01D4" w:rsidRPr="00ED38BA" w14:paraId="20F2B9A4" w14:textId="5F577776"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52202C7C" w14:textId="6B367756"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5:</w:t>
            </w:r>
            <w:r w:rsidR="004C287D" w:rsidRPr="00ED38BA">
              <w:rPr>
                <w:rFonts w:cs="Arial"/>
                <w:szCs w:val="18"/>
              </w:rPr>
              <w:t xml:space="preserve"> </w:t>
            </w:r>
            <w:r w:rsidRPr="00ED38BA">
              <w:rPr>
                <w:rFonts w:cs="Arial"/>
                <w:szCs w:val="18"/>
              </w:rPr>
              <w:t>5GC-based</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mechanism</w:t>
            </w:r>
            <w:r w:rsidR="004C287D" w:rsidRPr="00ED38BA">
              <w:rPr>
                <w:rFonts w:cs="Arial"/>
                <w:szCs w:val="18"/>
              </w:rPr>
              <w:t xml:space="preserve"> </w:t>
            </w:r>
            <w:r w:rsidRPr="00ED38BA">
              <w:rPr>
                <w:rFonts w:cs="Arial"/>
                <w:szCs w:val="18"/>
              </w:rPr>
              <w:t>selec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CS/EES</w:t>
            </w:r>
          </w:p>
        </w:tc>
        <w:tc>
          <w:tcPr>
            <w:tcW w:w="567" w:type="dxa"/>
            <w:tcBorders>
              <w:top w:val="single" w:sz="4" w:space="0" w:color="auto"/>
              <w:left w:val="single" w:sz="4" w:space="0" w:color="auto"/>
              <w:bottom w:val="single" w:sz="4" w:space="0" w:color="auto"/>
              <w:right w:val="single" w:sz="4" w:space="0" w:color="auto"/>
            </w:tcBorders>
          </w:tcPr>
          <w:p w14:paraId="37577C1F"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0F43BAC1"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32417A65" w14:textId="2A68BDBD"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150132F6" w14:textId="587F9530" w:rsidR="00DE01D4" w:rsidRPr="00ED38BA" w:rsidRDefault="00DE01D4" w:rsidP="004C287D">
            <w:pPr>
              <w:pStyle w:val="TAC"/>
              <w:keepNext w:val="0"/>
              <w:keepLines w:val="0"/>
            </w:pPr>
            <w:r w:rsidRPr="00ED38BA">
              <w:rPr>
                <w:rFonts w:eastAsiaTheme="minorEastAsia" w:hint="eastAsia"/>
                <w:lang w:eastAsia="zh-CN"/>
              </w:rPr>
              <w:t>x</w:t>
            </w:r>
          </w:p>
        </w:tc>
        <w:tc>
          <w:tcPr>
            <w:tcW w:w="709" w:type="dxa"/>
            <w:tcBorders>
              <w:left w:val="single" w:sz="4" w:space="0" w:color="auto"/>
              <w:right w:val="single" w:sz="4" w:space="0" w:color="auto"/>
            </w:tcBorders>
          </w:tcPr>
          <w:p w14:paraId="6A0CB8AB"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51565E5"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189F4DEE"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FCF3876"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398EC8A7" w14:textId="77777777" w:rsidR="00DE01D4" w:rsidRPr="00ED38BA" w:rsidRDefault="00DE01D4" w:rsidP="004C287D">
            <w:pPr>
              <w:pStyle w:val="TAC"/>
              <w:keepNext w:val="0"/>
              <w:keepLines w:val="0"/>
            </w:pPr>
          </w:p>
        </w:tc>
      </w:tr>
      <w:tr w:rsidR="00DE01D4" w:rsidRPr="00ED38BA" w14:paraId="322703F1" w14:textId="35B47FE4"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54B6DA9E" w14:textId="3A16A706"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6:</w:t>
            </w:r>
            <w:r w:rsidR="004C287D" w:rsidRPr="00ED38BA">
              <w:rPr>
                <w:rFonts w:cs="Arial"/>
                <w:szCs w:val="18"/>
              </w:rPr>
              <w:t xml:space="preserve"> </w:t>
            </w:r>
            <w:r w:rsidRPr="00ED38BA">
              <w:rPr>
                <w:rFonts w:cs="Arial"/>
                <w:szCs w:val="18"/>
              </w:rPr>
              <w:t>ECS/EES</w:t>
            </w:r>
            <w:r w:rsidR="004C287D" w:rsidRPr="00ED38BA">
              <w:rPr>
                <w:rFonts w:cs="Arial"/>
                <w:szCs w:val="18"/>
                <w:lang w:eastAsia="zh-CN"/>
              </w:rPr>
              <w:t xml:space="preserve"> </w:t>
            </w:r>
            <w:r w:rsidRPr="00ED38BA">
              <w:rPr>
                <w:rFonts w:cs="Arial"/>
                <w:szCs w:val="18"/>
                <w:lang w:eastAsia="zh-CN"/>
              </w:rPr>
              <w:t>authentication</w:t>
            </w:r>
            <w:r w:rsidR="004C287D" w:rsidRPr="00ED38BA">
              <w:rPr>
                <w:rFonts w:cs="Arial"/>
                <w:szCs w:val="18"/>
                <w:lang w:eastAsia="zh-CN"/>
              </w:rPr>
              <w:t xml:space="preserve"> </w:t>
            </w:r>
            <w:r w:rsidRPr="00ED38BA">
              <w:rPr>
                <w:rFonts w:cs="Arial"/>
                <w:szCs w:val="18"/>
                <w:lang w:eastAsia="zh-CN"/>
              </w:rPr>
              <w:t>method</w:t>
            </w:r>
            <w:r w:rsidR="004C287D" w:rsidRPr="00ED38BA">
              <w:rPr>
                <w:rFonts w:cs="Arial"/>
                <w:szCs w:val="18"/>
                <w:lang w:eastAsia="zh-CN"/>
              </w:rPr>
              <w:t xml:space="preserve"> </w:t>
            </w:r>
            <w:r w:rsidRPr="00ED38BA">
              <w:rPr>
                <w:rFonts w:cs="Arial"/>
                <w:szCs w:val="18"/>
                <w:lang w:eastAsia="zh-CN"/>
              </w:rPr>
              <w:t>information</w:t>
            </w:r>
            <w:r w:rsidR="004C287D" w:rsidRPr="00ED38BA">
              <w:rPr>
                <w:rFonts w:cs="Arial"/>
                <w:szCs w:val="18"/>
                <w:lang w:eastAsia="zh-CN"/>
              </w:rPr>
              <w:t xml:space="preserve"> </w:t>
            </w:r>
            <w:r w:rsidRPr="00ED38BA">
              <w:rPr>
                <w:rFonts w:cs="Arial"/>
                <w:szCs w:val="18"/>
                <w:lang w:eastAsia="zh-CN"/>
              </w:rPr>
              <w:t>provisioning</w:t>
            </w:r>
          </w:p>
        </w:tc>
        <w:tc>
          <w:tcPr>
            <w:tcW w:w="567" w:type="dxa"/>
            <w:tcBorders>
              <w:top w:val="single" w:sz="4" w:space="0" w:color="auto"/>
              <w:left w:val="single" w:sz="4" w:space="0" w:color="auto"/>
              <w:bottom w:val="single" w:sz="4" w:space="0" w:color="auto"/>
              <w:right w:val="single" w:sz="4" w:space="0" w:color="auto"/>
            </w:tcBorders>
          </w:tcPr>
          <w:p w14:paraId="05EDC874"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69050368"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0E2FBC0C" w14:textId="34602F58"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584DCAC9" w14:textId="318B3A11" w:rsidR="00DE01D4" w:rsidRPr="00ED38BA" w:rsidRDefault="00DE01D4" w:rsidP="004C287D">
            <w:pPr>
              <w:pStyle w:val="TAC"/>
              <w:keepNext w:val="0"/>
              <w:keepLines w:val="0"/>
            </w:pPr>
            <w:r w:rsidRPr="00ED38BA">
              <w:rPr>
                <w:rFonts w:eastAsiaTheme="minorEastAsia" w:hint="eastAsia"/>
                <w:lang w:eastAsia="zh-CN"/>
              </w:rPr>
              <w:t>x</w:t>
            </w:r>
          </w:p>
        </w:tc>
        <w:tc>
          <w:tcPr>
            <w:tcW w:w="709" w:type="dxa"/>
            <w:tcBorders>
              <w:left w:val="single" w:sz="4" w:space="0" w:color="auto"/>
              <w:right w:val="single" w:sz="4" w:space="0" w:color="auto"/>
            </w:tcBorders>
          </w:tcPr>
          <w:p w14:paraId="3B69643A"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536CB6D"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0EA239AC"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4BF8CBBC"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89B23C5" w14:textId="77777777" w:rsidR="00DE01D4" w:rsidRPr="00ED38BA" w:rsidRDefault="00DE01D4" w:rsidP="004C287D">
            <w:pPr>
              <w:pStyle w:val="TAC"/>
              <w:keepNext w:val="0"/>
              <w:keepLines w:val="0"/>
            </w:pPr>
          </w:p>
        </w:tc>
      </w:tr>
      <w:tr w:rsidR="00DE01D4" w:rsidRPr="00ED38BA" w14:paraId="4E918D47" w14:textId="22B82385"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3A2C8398" w14:textId="311217D3"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7:</w:t>
            </w:r>
            <w:r w:rsidR="004C287D" w:rsidRPr="00ED38BA">
              <w:rPr>
                <w:rFonts w:cs="Arial"/>
                <w:szCs w:val="18"/>
              </w:rPr>
              <w:t xml:space="preserve"> </w:t>
            </w:r>
            <w:r w:rsidRPr="00ED38BA">
              <w:rPr>
                <w:rFonts w:cs="Arial"/>
                <w:szCs w:val="18"/>
                <w:lang w:eastAsia="zh-CN"/>
              </w:rPr>
              <w:t>Negotiation</w:t>
            </w:r>
            <w:r w:rsidR="004C287D" w:rsidRPr="00ED38BA">
              <w:rPr>
                <w:rFonts w:cs="Arial"/>
                <w:szCs w:val="18"/>
                <w:lang w:eastAsia="zh-CN"/>
              </w:rPr>
              <w:t xml:space="preserve"> </w:t>
            </w:r>
            <w:r w:rsidRPr="00ED38BA">
              <w:rPr>
                <w:rFonts w:cs="Arial"/>
                <w:szCs w:val="18"/>
                <w:lang w:eastAsia="zh-CN"/>
              </w:rPr>
              <w:t>procedure</w:t>
            </w:r>
            <w:r w:rsidR="004C287D" w:rsidRPr="00ED38BA">
              <w:rPr>
                <w:rFonts w:cs="Arial"/>
                <w:szCs w:val="18"/>
                <w:lang w:eastAsia="zh-CN"/>
              </w:rPr>
              <w:t xml:space="preserve"> </w:t>
            </w:r>
            <w:r w:rsidRPr="00ED38BA">
              <w:rPr>
                <w:rFonts w:cs="Arial"/>
                <w:szCs w:val="18"/>
                <w:lang w:eastAsia="zh-CN"/>
              </w:rPr>
              <w:t>for</w:t>
            </w:r>
            <w:r w:rsidR="004C287D" w:rsidRPr="00ED38BA">
              <w:rPr>
                <w:rFonts w:cs="Arial"/>
                <w:szCs w:val="18"/>
                <w:lang w:eastAsia="zh-CN"/>
              </w:rPr>
              <w:t xml:space="preserve"> </w:t>
            </w:r>
            <w:r w:rsidRPr="00ED38BA">
              <w:rPr>
                <w:rFonts w:cs="Arial"/>
                <w:szCs w:val="18"/>
                <w:lang w:eastAsia="zh-CN"/>
              </w:rPr>
              <w:t>the</w:t>
            </w:r>
            <w:r w:rsidR="004C287D" w:rsidRPr="00ED38BA">
              <w:rPr>
                <w:rFonts w:cs="Arial"/>
                <w:szCs w:val="18"/>
                <w:lang w:eastAsia="zh-CN"/>
              </w:rPr>
              <w:t xml:space="preserve"> </w:t>
            </w:r>
            <w:r w:rsidRPr="00ED38BA">
              <w:rPr>
                <w:rFonts w:cs="Arial"/>
                <w:szCs w:val="18"/>
              </w:rPr>
              <w:t>Authentication</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Authorization</w:t>
            </w:r>
          </w:p>
        </w:tc>
        <w:tc>
          <w:tcPr>
            <w:tcW w:w="567" w:type="dxa"/>
            <w:tcBorders>
              <w:top w:val="single" w:sz="4" w:space="0" w:color="auto"/>
              <w:left w:val="single" w:sz="4" w:space="0" w:color="auto"/>
              <w:bottom w:val="single" w:sz="4" w:space="0" w:color="auto"/>
              <w:right w:val="single" w:sz="4" w:space="0" w:color="auto"/>
            </w:tcBorders>
          </w:tcPr>
          <w:p w14:paraId="58C13C8D"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134FC578"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083CE15E" w14:textId="00608EB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229E7518" w14:textId="08CAF288"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33FED80F"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2B39615"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76C362F7"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A94D00E"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D376ED3" w14:textId="77777777" w:rsidR="00DE01D4" w:rsidRPr="00ED38BA" w:rsidRDefault="00DE01D4" w:rsidP="004C287D">
            <w:pPr>
              <w:pStyle w:val="TAC"/>
              <w:keepNext w:val="0"/>
              <w:keepLines w:val="0"/>
            </w:pPr>
          </w:p>
        </w:tc>
      </w:tr>
      <w:tr w:rsidR="00DE01D4" w:rsidRPr="00ED38BA" w14:paraId="56456376" w14:textId="22A34F66"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3977C4CE" w14:textId="0AE7638D"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8:</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mechanisms</w:t>
            </w:r>
            <w:r w:rsidR="004C287D" w:rsidRPr="00ED38BA">
              <w:rPr>
                <w:rFonts w:cs="Arial"/>
                <w:szCs w:val="18"/>
              </w:rPr>
              <w:t xml:space="preserve"> </w:t>
            </w:r>
            <w:r w:rsidRPr="00ED38BA">
              <w:rPr>
                <w:rFonts w:cs="Arial"/>
                <w:szCs w:val="18"/>
              </w:rPr>
              <w:t>selected</w:t>
            </w:r>
            <w:r w:rsidR="004C287D" w:rsidRPr="00ED38BA">
              <w:rPr>
                <w:rFonts w:cs="Arial"/>
                <w:szCs w:val="18"/>
              </w:rPr>
              <w:t xml:space="preserve"> </w:t>
            </w:r>
            <w:r w:rsidRPr="00ED38BA">
              <w:rPr>
                <w:rFonts w:cs="Arial"/>
                <w:szCs w:val="18"/>
              </w:rPr>
              <w:t>by</w:t>
            </w:r>
            <w:r w:rsidR="004C287D" w:rsidRPr="00ED38BA">
              <w:rPr>
                <w:rFonts w:cs="Arial"/>
                <w:szCs w:val="18"/>
              </w:rPr>
              <w:t xml:space="preserve"> </w:t>
            </w:r>
            <w:r w:rsidRPr="00ED38BA">
              <w:rPr>
                <w:rFonts w:cs="Arial"/>
                <w:szCs w:val="18"/>
              </w:rPr>
              <w:t>ECS/EES</w:t>
            </w:r>
          </w:p>
        </w:tc>
        <w:tc>
          <w:tcPr>
            <w:tcW w:w="567" w:type="dxa"/>
            <w:tcBorders>
              <w:top w:val="single" w:sz="4" w:space="0" w:color="auto"/>
              <w:left w:val="single" w:sz="4" w:space="0" w:color="auto"/>
              <w:bottom w:val="single" w:sz="4" w:space="0" w:color="auto"/>
              <w:right w:val="single" w:sz="4" w:space="0" w:color="auto"/>
            </w:tcBorders>
          </w:tcPr>
          <w:p w14:paraId="42C5E149"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0E7AF8FA"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3C608E2D" w14:textId="76574EE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5F3B3A53" w14:textId="50B0980C"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7E396428"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7AC442D8"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071C654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75B687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E29BF1D" w14:textId="77777777" w:rsidR="00DE01D4" w:rsidRPr="00ED38BA" w:rsidRDefault="00DE01D4" w:rsidP="004C287D">
            <w:pPr>
              <w:pStyle w:val="TAC"/>
              <w:keepNext w:val="0"/>
              <w:keepLines w:val="0"/>
            </w:pPr>
          </w:p>
        </w:tc>
      </w:tr>
      <w:tr w:rsidR="00DE01D4" w:rsidRPr="00ED38BA" w14:paraId="53F126BA" w14:textId="5295AB2D"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5AF7BEE7" w14:textId="1EB16B7A"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9:</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mechanism</w:t>
            </w:r>
            <w:r w:rsidR="004C287D" w:rsidRPr="00ED38BA">
              <w:rPr>
                <w:rFonts w:cs="Arial"/>
                <w:szCs w:val="18"/>
              </w:rPr>
              <w:t xml:space="preserve"> </w:t>
            </w:r>
            <w:r w:rsidRPr="00ED38BA">
              <w:rPr>
                <w:rFonts w:cs="Arial"/>
                <w:szCs w:val="18"/>
              </w:rPr>
              <w:t>selection</w:t>
            </w:r>
            <w:r w:rsidR="004C287D" w:rsidRPr="00ED38BA">
              <w:rPr>
                <w:rFonts w:cs="Arial"/>
                <w:szCs w:val="18"/>
              </w:rPr>
              <w:t xml:space="preserve"> </w:t>
            </w:r>
            <w:r w:rsidRPr="00ED38BA">
              <w:rPr>
                <w:rFonts w:cs="Arial"/>
                <w:szCs w:val="18"/>
              </w:rPr>
              <w:t>procedure</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CS</w:t>
            </w:r>
          </w:p>
        </w:tc>
        <w:tc>
          <w:tcPr>
            <w:tcW w:w="567" w:type="dxa"/>
            <w:tcBorders>
              <w:top w:val="single" w:sz="4" w:space="0" w:color="auto"/>
              <w:left w:val="single" w:sz="4" w:space="0" w:color="auto"/>
              <w:bottom w:val="single" w:sz="4" w:space="0" w:color="auto"/>
              <w:right w:val="single" w:sz="4" w:space="0" w:color="auto"/>
            </w:tcBorders>
          </w:tcPr>
          <w:p w14:paraId="6D6382A0"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1D0CFC7A"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1D9724BF" w14:textId="1EAE3AA8"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4A696729" w14:textId="68CD6D6B"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48A77D71"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C8420F4"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40ED624E"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E652FDF"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2D4D010" w14:textId="77777777" w:rsidR="00DE01D4" w:rsidRPr="00ED38BA" w:rsidRDefault="00DE01D4" w:rsidP="004C287D">
            <w:pPr>
              <w:pStyle w:val="TAC"/>
              <w:keepNext w:val="0"/>
              <w:keepLines w:val="0"/>
            </w:pPr>
          </w:p>
        </w:tc>
      </w:tr>
      <w:tr w:rsidR="00DE01D4" w:rsidRPr="00ED38BA" w14:paraId="12C61DBB" w14:textId="493ED32C"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4E3204C0" w14:textId="077B634B"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0:</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mechanism</w:t>
            </w:r>
            <w:r w:rsidR="004C287D" w:rsidRPr="00ED38BA">
              <w:rPr>
                <w:rFonts w:cs="Arial"/>
                <w:szCs w:val="18"/>
              </w:rPr>
              <w:t xml:space="preserve"> </w:t>
            </w:r>
            <w:r w:rsidRPr="00ED38BA">
              <w:rPr>
                <w:rFonts w:cs="Arial"/>
                <w:szCs w:val="18"/>
              </w:rPr>
              <w:t>selection</w:t>
            </w:r>
            <w:r w:rsidR="004C287D" w:rsidRPr="00ED38BA">
              <w:rPr>
                <w:rFonts w:cs="Arial"/>
                <w:szCs w:val="18"/>
              </w:rPr>
              <w:t xml:space="preserve"> </w:t>
            </w:r>
            <w:r w:rsidRPr="00ED38BA">
              <w:rPr>
                <w:rFonts w:cs="Arial"/>
                <w:szCs w:val="18"/>
              </w:rPr>
              <w:t>procedure</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ES</w:t>
            </w:r>
          </w:p>
        </w:tc>
        <w:tc>
          <w:tcPr>
            <w:tcW w:w="567" w:type="dxa"/>
            <w:tcBorders>
              <w:top w:val="single" w:sz="4" w:space="0" w:color="auto"/>
              <w:left w:val="single" w:sz="4" w:space="0" w:color="auto"/>
              <w:bottom w:val="single" w:sz="4" w:space="0" w:color="auto"/>
              <w:right w:val="single" w:sz="4" w:space="0" w:color="auto"/>
            </w:tcBorders>
          </w:tcPr>
          <w:p w14:paraId="6FED0D98"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779BF266"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742F63DF" w14:textId="163E85B3"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59175254" w14:textId="0BF823B6"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6EBE452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46F741C"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6E36268C"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79A6A9F8"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A382544" w14:textId="77777777" w:rsidR="00DE01D4" w:rsidRPr="00ED38BA" w:rsidRDefault="00DE01D4" w:rsidP="004C287D">
            <w:pPr>
              <w:pStyle w:val="TAC"/>
              <w:keepNext w:val="0"/>
              <w:keepLines w:val="0"/>
            </w:pPr>
          </w:p>
        </w:tc>
      </w:tr>
      <w:tr w:rsidR="00DE01D4" w:rsidRPr="00ED38BA" w14:paraId="2D0E7139" w14:textId="26FA52DC"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246BF037" w14:textId="6411AA91"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1:</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mechanism</w:t>
            </w:r>
            <w:r w:rsidR="004C287D" w:rsidRPr="00ED38BA">
              <w:rPr>
                <w:rFonts w:cs="Arial"/>
                <w:szCs w:val="18"/>
              </w:rPr>
              <w:t xml:space="preserve"> </w:t>
            </w:r>
            <w:r w:rsidRPr="00ED38BA">
              <w:rPr>
                <w:rFonts w:cs="Arial"/>
                <w:szCs w:val="18"/>
              </w:rPr>
              <w:t>selection</w:t>
            </w:r>
            <w:r w:rsidR="004C287D" w:rsidRPr="00ED38BA">
              <w:rPr>
                <w:rFonts w:cs="Arial"/>
                <w:szCs w:val="18"/>
              </w:rPr>
              <w:t xml:space="preserve"> </w:t>
            </w:r>
            <w:r w:rsidRPr="00ED38BA">
              <w:rPr>
                <w:rFonts w:cs="Arial"/>
                <w:szCs w:val="18"/>
              </w:rPr>
              <w:t>procedure</w:t>
            </w:r>
            <w:r w:rsidR="004C287D" w:rsidRPr="00ED38BA">
              <w:rPr>
                <w:rFonts w:cs="Arial"/>
                <w:szCs w:val="18"/>
              </w:rPr>
              <w:t xml:space="preserve"> </w:t>
            </w:r>
            <w:r w:rsidRPr="00ED38BA">
              <w:rPr>
                <w:rFonts w:cs="Arial"/>
                <w:szCs w:val="18"/>
              </w:rPr>
              <w:t>among</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ECS,</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ES</w:t>
            </w:r>
          </w:p>
        </w:tc>
        <w:tc>
          <w:tcPr>
            <w:tcW w:w="567" w:type="dxa"/>
            <w:tcBorders>
              <w:top w:val="single" w:sz="4" w:space="0" w:color="auto"/>
              <w:left w:val="single" w:sz="4" w:space="0" w:color="auto"/>
              <w:bottom w:val="single" w:sz="4" w:space="0" w:color="auto"/>
              <w:right w:val="single" w:sz="4" w:space="0" w:color="auto"/>
            </w:tcBorders>
          </w:tcPr>
          <w:p w14:paraId="5BEB2BF2"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40487CFB"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6801C511" w14:textId="34AF331C"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26F21B6F" w14:textId="3CC9434E"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31132746"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46D679E0"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5C585249"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455668C"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C497B64" w14:textId="77777777" w:rsidR="00DE01D4" w:rsidRPr="00ED38BA" w:rsidRDefault="00DE01D4" w:rsidP="004C287D">
            <w:pPr>
              <w:pStyle w:val="TAC"/>
              <w:keepNext w:val="0"/>
              <w:keepLines w:val="0"/>
            </w:pPr>
          </w:p>
        </w:tc>
      </w:tr>
      <w:tr w:rsidR="00DE01D4" w:rsidRPr="00ED38BA" w14:paraId="6A02D177" w14:textId="5A0F9161"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7645E774" w14:textId="1F9A9D46"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2:</w:t>
            </w:r>
            <w:r w:rsidR="004C287D" w:rsidRPr="00ED38BA">
              <w:rPr>
                <w:rFonts w:cs="Arial"/>
                <w:szCs w:val="18"/>
              </w:rPr>
              <w:t xml:space="preserve"> </w:t>
            </w:r>
            <w:r w:rsidRPr="00ED38BA">
              <w:rPr>
                <w:rFonts w:cs="Arial"/>
                <w:szCs w:val="18"/>
              </w:rPr>
              <w:t>Authorization</w:t>
            </w:r>
            <w:r w:rsidR="004C287D" w:rsidRPr="00ED38BA">
              <w:rPr>
                <w:rFonts w:cs="Arial"/>
                <w:szCs w:val="18"/>
              </w:rPr>
              <w:t xml:space="preserve"> </w:t>
            </w:r>
            <w:r w:rsidRPr="00ED38BA">
              <w:rPr>
                <w:rFonts w:cs="Arial"/>
                <w:szCs w:val="18"/>
              </w:rPr>
              <w:t>for</w:t>
            </w:r>
            <w:r w:rsidR="004C287D" w:rsidRPr="00ED38BA">
              <w:rPr>
                <w:rFonts w:cs="Arial"/>
                <w:szCs w:val="18"/>
              </w:rPr>
              <w:t xml:space="preserve"> </w:t>
            </w:r>
            <w:r w:rsidRPr="00ED38BA">
              <w:rPr>
                <w:rFonts w:cs="Arial"/>
                <w:szCs w:val="18"/>
              </w:rPr>
              <w:t>PDU</w:t>
            </w:r>
            <w:r w:rsidR="004C287D" w:rsidRPr="00ED38BA">
              <w:rPr>
                <w:rFonts w:cs="Arial"/>
                <w:szCs w:val="18"/>
              </w:rPr>
              <w:t xml:space="preserve"> </w:t>
            </w:r>
            <w:r w:rsidRPr="00ED38BA">
              <w:rPr>
                <w:rFonts w:cs="Arial"/>
                <w:szCs w:val="18"/>
              </w:rPr>
              <w:t>session</w:t>
            </w:r>
            <w:r w:rsidR="004C287D" w:rsidRPr="00ED38BA">
              <w:rPr>
                <w:rFonts w:cs="Arial"/>
                <w:szCs w:val="18"/>
              </w:rPr>
              <w:t xml:space="preserve"> </w:t>
            </w:r>
            <w:r w:rsidRPr="00ED38BA">
              <w:rPr>
                <w:rFonts w:cs="Arial"/>
                <w:szCs w:val="18"/>
              </w:rPr>
              <w:t>supporting</w:t>
            </w:r>
            <w:r w:rsidR="004C287D" w:rsidRPr="00ED38BA">
              <w:rPr>
                <w:rFonts w:cs="Arial"/>
                <w:szCs w:val="18"/>
              </w:rPr>
              <w:t xml:space="preserve"> </w:t>
            </w:r>
            <w:r w:rsidRPr="00ED38BA">
              <w:rPr>
                <w:rFonts w:cs="Arial"/>
                <w:szCs w:val="18"/>
              </w:rPr>
              <w:t>local</w:t>
            </w:r>
            <w:r w:rsidR="004C287D" w:rsidRPr="00ED38BA">
              <w:rPr>
                <w:rFonts w:cs="Arial"/>
                <w:szCs w:val="18"/>
              </w:rPr>
              <w:t xml:space="preserve"> </w:t>
            </w:r>
            <w:r w:rsidRPr="00ED38BA">
              <w:rPr>
                <w:rFonts w:cs="Arial"/>
                <w:szCs w:val="18"/>
              </w:rPr>
              <w:t>traffic</w:t>
            </w:r>
            <w:r w:rsidR="004C287D" w:rsidRPr="00ED38BA">
              <w:rPr>
                <w:rFonts w:cs="Arial"/>
                <w:szCs w:val="18"/>
              </w:rPr>
              <w:t xml:space="preserve"> </w:t>
            </w:r>
            <w:r w:rsidRPr="00ED38BA">
              <w:rPr>
                <w:rFonts w:cs="Arial"/>
                <w:szCs w:val="18"/>
              </w:rPr>
              <w:t>routing</w:t>
            </w:r>
            <w:r w:rsidR="004C287D" w:rsidRPr="00ED38BA">
              <w:rPr>
                <w:rFonts w:cs="Arial"/>
                <w:szCs w:val="18"/>
              </w:rPr>
              <w:t xml:space="preserve"> </w:t>
            </w:r>
            <w:r w:rsidRPr="00ED38BA">
              <w:rPr>
                <w:rFonts w:cs="Arial"/>
                <w:szCs w:val="18"/>
              </w:rPr>
              <w:t>to</w:t>
            </w:r>
            <w:r w:rsidR="004C287D" w:rsidRPr="00ED38BA">
              <w:rPr>
                <w:rFonts w:cs="Arial"/>
                <w:szCs w:val="18"/>
              </w:rPr>
              <w:t xml:space="preserve"> </w:t>
            </w:r>
            <w:r w:rsidRPr="00ED38BA">
              <w:rPr>
                <w:rFonts w:cs="Arial"/>
                <w:szCs w:val="18"/>
              </w:rPr>
              <w:t>access</w:t>
            </w:r>
            <w:r w:rsidR="004C287D" w:rsidRPr="00ED38BA">
              <w:rPr>
                <w:rFonts w:cs="Arial"/>
                <w:szCs w:val="18"/>
              </w:rPr>
              <w:t xml:space="preserve"> </w:t>
            </w:r>
            <w:r w:rsidRPr="00ED38BA">
              <w:rPr>
                <w:rFonts w:cs="Arial"/>
                <w:szCs w:val="18"/>
              </w:rPr>
              <w:t>an</w:t>
            </w:r>
            <w:r w:rsidR="004C287D" w:rsidRPr="00ED38BA">
              <w:rPr>
                <w:rFonts w:cs="Arial"/>
                <w:szCs w:val="18"/>
              </w:rPr>
              <w:t xml:space="preserve"> </w:t>
            </w:r>
            <w:r w:rsidRPr="00ED38BA">
              <w:rPr>
                <w:rFonts w:cs="Arial"/>
                <w:szCs w:val="18"/>
              </w:rPr>
              <w:t>EHE</w:t>
            </w:r>
            <w:r w:rsidR="004C287D" w:rsidRPr="00ED38BA">
              <w:rPr>
                <w:rFonts w:cs="Arial"/>
                <w:szCs w:val="18"/>
              </w:rPr>
              <w:t xml:space="preserve"> </w:t>
            </w:r>
            <w:r w:rsidRPr="00ED38BA">
              <w:rPr>
                <w:rFonts w:cs="Arial"/>
                <w:szCs w:val="18"/>
              </w:rPr>
              <w:t>in</w:t>
            </w:r>
            <w:r w:rsidR="004C287D" w:rsidRPr="00ED38BA">
              <w:rPr>
                <w:rFonts w:cs="Arial"/>
                <w:szCs w:val="18"/>
              </w:rPr>
              <w:t xml:space="preserve"> </w:t>
            </w:r>
            <w:r w:rsidRPr="00ED38BA">
              <w:rPr>
                <w:rFonts w:cs="Arial"/>
                <w:szCs w:val="18"/>
              </w:rPr>
              <w:t>the</w:t>
            </w:r>
            <w:r w:rsidR="004C287D" w:rsidRPr="00ED38BA">
              <w:rPr>
                <w:rFonts w:cs="Arial"/>
                <w:szCs w:val="18"/>
              </w:rPr>
              <w:t xml:space="preserve"> </w:t>
            </w:r>
            <w:r w:rsidRPr="00ED38BA">
              <w:rPr>
                <w:rFonts w:cs="Arial"/>
                <w:szCs w:val="18"/>
              </w:rPr>
              <w:t>VPLMN</w:t>
            </w:r>
          </w:p>
        </w:tc>
        <w:tc>
          <w:tcPr>
            <w:tcW w:w="567" w:type="dxa"/>
            <w:tcBorders>
              <w:top w:val="single" w:sz="4" w:space="0" w:color="auto"/>
              <w:left w:val="single" w:sz="4" w:space="0" w:color="auto"/>
              <w:bottom w:val="single" w:sz="4" w:space="0" w:color="auto"/>
              <w:right w:val="single" w:sz="4" w:space="0" w:color="auto"/>
            </w:tcBorders>
          </w:tcPr>
          <w:p w14:paraId="72CD4699" w14:textId="4C08027B" w:rsidR="00DE01D4" w:rsidRPr="00ED38BA" w:rsidRDefault="00DE01D4" w:rsidP="004C287D">
            <w:pPr>
              <w:pStyle w:val="TAC"/>
              <w:keepNext w:val="0"/>
              <w:keepLines w:val="0"/>
              <w:rPr>
                <w:highlight w:val="yellow"/>
                <w:lang w:eastAsia="zh-CN"/>
              </w:rPr>
            </w:pPr>
            <w:r w:rsidRPr="00ED38BA">
              <w:rPr>
                <w:rFonts w:hint="eastAsia"/>
                <w:lang w:eastAsia="zh-CN"/>
              </w:rPr>
              <w:t>x</w:t>
            </w:r>
          </w:p>
        </w:tc>
        <w:tc>
          <w:tcPr>
            <w:tcW w:w="567" w:type="dxa"/>
            <w:tcBorders>
              <w:top w:val="single" w:sz="4" w:space="0" w:color="auto"/>
              <w:left w:val="single" w:sz="4" w:space="0" w:color="auto"/>
              <w:bottom w:val="single" w:sz="4" w:space="0" w:color="auto"/>
              <w:right w:val="single" w:sz="4" w:space="0" w:color="auto"/>
            </w:tcBorders>
          </w:tcPr>
          <w:p w14:paraId="7CB8955F"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481A465B" w14:textId="37EF91C9"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3309E4C1"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1D9995D5"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815DE6D"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5FDC70BD"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75934D1"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2491F5D" w14:textId="77777777" w:rsidR="00DE01D4" w:rsidRPr="00ED38BA" w:rsidRDefault="00DE01D4" w:rsidP="004C287D">
            <w:pPr>
              <w:pStyle w:val="TAC"/>
              <w:keepNext w:val="0"/>
              <w:keepLines w:val="0"/>
            </w:pPr>
          </w:p>
        </w:tc>
      </w:tr>
      <w:tr w:rsidR="00DE01D4" w:rsidRPr="00ED38BA" w14:paraId="78182BE3" w14:textId="6A45068D"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3BF2E898" w14:textId="36A728D5"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3:</w:t>
            </w:r>
            <w:r w:rsidR="004C287D" w:rsidRPr="00ED38BA">
              <w:rPr>
                <w:rFonts w:cs="Arial"/>
                <w:szCs w:val="18"/>
              </w:rPr>
              <w:t xml:space="preserve"> </w:t>
            </w:r>
            <w:r w:rsidRPr="00ED38BA">
              <w:rPr>
                <w:rFonts w:cs="Arial"/>
                <w:szCs w:val="18"/>
              </w:rPr>
              <w:t>A</w:t>
            </w:r>
            <w:r w:rsidR="004C287D" w:rsidRPr="00ED38BA">
              <w:rPr>
                <w:rFonts w:cs="Arial"/>
                <w:szCs w:val="18"/>
              </w:rPr>
              <w:t xml:space="preserve"> </w:t>
            </w:r>
            <w:r w:rsidRPr="00ED38BA">
              <w:rPr>
                <w:rFonts w:cs="Arial"/>
                <w:szCs w:val="18"/>
              </w:rPr>
              <w:t>solution</w:t>
            </w:r>
            <w:r w:rsidR="004C287D" w:rsidRPr="00ED38BA">
              <w:rPr>
                <w:rFonts w:cs="Arial"/>
                <w:szCs w:val="18"/>
              </w:rPr>
              <w:t xml:space="preserve"> </w:t>
            </w:r>
            <w:r w:rsidRPr="00ED38BA">
              <w:rPr>
                <w:rFonts w:cs="Arial"/>
                <w:szCs w:val="18"/>
              </w:rPr>
              <w:t>for</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EEC/UE</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GPSI</w:t>
            </w:r>
            <w:r w:rsidR="004C287D" w:rsidRPr="00ED38BA">
              <w:rPr>
                <w:rFonts w:cs="Arial"/>
                <w:szCs w:val="18"/>
              </w:rPr>
              <w:t xml:space="preserve"> </w:t>
            </w:r>
            <w:r w:rsidRPr="00ED38BA">
              <w:rPr>
                <w:rFonts w:cs="Arial"/>
                <w:szCs w:val="18"/>
              </w:rPr>
              <w:t>verification</w:t>
            </w:r>
            <w:r w:rsidR="004C287D" w:rsidRPr="00ED38BA">
              <w:rPr>
                <w:rFonts w:cs="Arial"/>
                <w:szCs w:val="18"/>
              </w:rPr>
              <w:t xml:space="preserve"> </w:t>
            </w:r>
            <w:r w:rsidRPr="00ED38BA">
              <w:rPr>
                <w:rFonts w:cs="Arial"/>
                <w:szCs w:val="18"/>
              </w:rPr>
              <w:t>by</w:t>
            </w:r>
            <w:r w:rsidR="004C287D" w:rsidRPr="00ED38BA">
              <w:rPr>
                <w:rFonts w:cs="Arial"/>
                <w:szCs w:val="18"/>
              </w:rPr>
              <w:t xml:space="preserve"> </w:t>
            </w:r>
            <w:r w:rsidRPr="00ED38BA">
              <w:rPr>
                <w:rFonts w:cs="Arial"/>
                <w:szCs w:val="18"/>
              </w:rPr>
              <w:t>EES/ECS</w:t>
            </w:r>
          </w:p>
        </w:tc>
        <w:tc>
          <w:tcPr>
            <w:tcW w:w="567" w:type="dxa"/>
            <w:tcBorders>
              <w:top w:val="single" w:sz="4" w:space="0" w:color="auto"/>
              <w:left w:val="single" w:sz="4" w:space="0" w:color="auto"/>
              <w:bottom w:val="single" w:sz="4" w:space="0" w:color="auto"/>
              <w:right w:val="single" w:sz="4" w:space="0" w:color="auto"/>
            </w:tcBorders>
          </w:tcPr>
          <w:p w14:paraId="70D1EED3"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5BE332D0" w14:textId="77777777" w:rsidR="00DE01D4" w:rsidRPr="00ED38BA" w:rsidRDefault="00DE01D4" w:rsidP="004C287D">
            <w:pPr>
              <w:pStyle w:val="TAC"/>
              <w:keepNext w:val="0"/>
              <w:keepLines w:val="0"/>
              <w:rPr>
                <w:lang w:eastAsia="zh-CN"/>
              </w:rPr>
            </w:pPr>
          </w:p>
        </w:tc>
        <w:tc>
          <w:tcPr>
            <w:tcW w:w="567" w:type="dxa"/>
            <w:tcBorders>
              <w:top w:val="single" w:sz="4" w:space="0" w:color="auto"/>
              <w:left w:val="single" w:sz="4" w:space="0" w:color="auto"/>
              <w:bottom w:val="single" w:sz="4" w:space="0" w:color="auto"/>
              <w:right w:val="single" w:sz="4" w:space="0" w:color="auto"/>
            </w:tcBorders>
          </w:tcPr>
          <w:p w14:paraId="40C40C2A" w14:textId="5047570B" w:rsidR="00DE01D4" w:rsidRPr="00ED38BA" w:rsidRDefault="00DE01D4" w:rsidP="004C287D">
            <w:pPr>
              <w:pStyle w:val="TAC"/>
              <w:keepNext w:val="0"/>
              <w:keepLines w:val="0"/>
              <w:rPr>
                <w:rFonts w:eastAsiaTheme="minorEastAsia"/>
                <w:lang w:eastAsia="zh-CN"/>
              </w:rPr>
            </w:pPr>
            <w:r w:rsidRPr="00ED38BA">
              <w:rPr>
                <w:rFonts w:hint="eastAsia"/>
                <w:lang w:eastAsia="zh-CN"/>
              </w:rPr>
              <w:t>x</w:t>
            </w:r>
          </w:p>
        </w:tc>
        <w:tc>
          <w:tcPr>
            <w:tcW w:w="567" w:type="dxa"/>
            <w:tcBorders>
              <w:top w:val="single" w:sz="4" w:space="0" w:color="auto"/>
              <w:left w:val="single" w:sz="4" w:space="0" w:color="auto"/>
              <w:bottom w:val="single" w:sz="4" w:space="0" w:color="auto"/>
              <w:right w:val="single" w:sz="4" w:space="0" w:color="auto"/>
            </w:tcBorders>
          </w:tcPr>
          <w:p w14:paraId="3C13764F"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51AE8060"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E7FCE40"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28BFC7E8"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153EE6D"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75195245" w14:textId="77777777" w:rsidR="00DE01D4" w:rsidRPr="00ED38BA" w:rsidRDefault="00DE01D4" w:rsidP="004C287D">
            <w:pPr>
              <w:pStyle w:val="TAC"/>
              <w:keepNext w:val="0"/>
              <w:keepLines w:val="0"/>
            </w:pPr>
          </w:p>
        </w:tc>
      </w:tr>
      <w:tr w:rsidR="00DE01D4" w:rsidRPr="00ED38BA" w14:paraId="5862DFD8" w14:textId="6776155A"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7BC637BA" w14:textId="6EDC0EF4"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4:</w:t>
            </w:r>
            <w:r w:rsidR="004C287D" w:rsidRPr="00ED38BA">
              <w:rPr>
                <w:rFonts w:cs="Arial"/>
                <w:szCs w:val="18"/>
              </w:rPr>
              <w:t xml:space="preserve"> </w:t>
            </w:r>
            <w:r w:rsidRPr="00ED38BA">
              <w:rPr>
                <w:rFonts w:cs="Arial"/>
                <w:szCs w:val="18"/>
              </w:rPr>
              <w:t>A</w:t>
            </w:r>
            <w:r w:rsidR="004C287D" w:rsidRPr="00ED38BA">
              <w:rPr>
                <w:rFonts w:cs="Arial"/>
                <w:szCs w:val="18"/>
              </w:rPr>
              <w:t xml:space="preserve"> </w:t>
            </w:r>
            <w:r w:rsidRPr="00ED38BA">
              <w:rPr>
                <w:rFonts w:cs="Arial"/>
                <w:szCs w:val="18"/>
              </w:rPr>
              <w:t>solution</w:t>
            </w:r>
            <w:r w:rsidR="004C287D" w:rsidRPr="00ED38BA">
              <w:rPr>
                <w:rFonts w:cs="Arial"/>
                <w:szCs w:val="18"/>
              </w:rPr>
              <w:t xml:space="preserve"> </w:t>
            </w:r>
            <w:r w:rsidRPr="00ED38BA">
              <w:rPr>
                <w:rFonts w:cs="Arial"/>
                <w:szCs w:val="18"/>
              </w:rPr>
              <w:t>for</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UE</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GPSI</w:t>
            </w:r>
            <w:r w:rsidR="004C287D" w:rsidRPr="00ED38BA">
              <w:rPr>
                <w:rFonts w:cs="Arial"/>
                <w:szCs w:val="18"/>
              </w:rPr>
              <w:t xml:space="preserve"> </w:t>
            </w:r>
            <w:r w:rsidRPr="00ED38BA">
              <w:rPr>
                <w:rFonts w:cs="Arial"/>
                <w:szCs w:val="18"/>
              </w:rPr>
              <w:t>verification</w:t>
            </w:r>
            <w:r w:rsidR="004C287D" w:rsidRPr="00ED38BA">
              <w:rPr>
                <w:rFonts w:cs="Arial"/>
                <w:szCs w:val="18"/>
              </w:rPr>
              <w:t xml:space="preserve"> </w:t>
            </w:r>
            <w:r w:rsidRPr="00ED38BA">
              <w:rPr>
                <w:rFonts w:cs="Arial"/>
                <w:szCs w:val="18"/>
              </w:rPr>
              <w:t>by</w:t>
            </w:r>
            <w:r w:rsidR="004C287D" w:rsidRPr="00ED38BA">
              <w:rPr>
                <w:rFonts w:cs="Arial"/>
                <w:szCs w:val="18"/>
              </w:rPr>
              <w:t xml:space="preserve"> </w:t>
            </w:r>
            <w:r w:rsidRPr="00ED38BA">
              <w:rPr>
                <w:rFonts w:cs="Arial"/>
                <w:szCs w:val="18"/>
              </w:rPr>
              <w:t>EES/ECS</w:t>
            </w:r>
          </w:p>
        </w:tc>
        <w:tc>
          <w:tcPr>
            <w:tcW w:w="567" w:type="dxa"/>
            <w:tcBorders>
              <w:top w:val="single" w:sz="4" w:space="0" w:color="auto"/>
              <w:left w:val="single" w:sz="4" w:space="0" w:color="auto"/>
              <w:bottom w:val="single" w:sz="4" w:space="0" w:color="auto"/>
              <w:right w:val="single" w:sz="4" w:space="0" w:color="auto"/>
            </w:tcBorders>
          </w:tcPr>
          <w:p w14:paraId="7E54CC62"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31A2F9E9" w14:textId="77777777" w:rsidR="00DE01D4" w:rsidRPr="00ED38BA" w:rsidRDefault="00DE01D4" w:rsidP="004C287D">
            <w:pPr>
              <w:pStyle w:val="TAC"/>
              <w:keepNext w:val="0"/>
              <w:keepLines w:val="0"/>
              <w:rPr>
                <w:lang w:eastAsia="zh-CN"/>
              </w:rPr>
            </w:pPr>
          </w:p>
        </w:tc>
        <w:tc>
          <w:tcPr>
            <w:tcW w:w="567" w:type="dxa"/>
            <w:tcBorders>
              <w:top w:val="single" w:sz="4" w:space="0" w:color="auto"/>
              <w:left w:val="single" w:sz="4" w:space="0" w:color="auto"/>
              <w:bottom w:val="single" w:sz="4" w:space="0" w:color="auto"/>
              <w:right w:val="single" w:sz="4" w:space="0" w:color="auto"/>
            </w:tcBorders>
          </w:tcPr>
          <w:p w14:paraId="1631C883" w14:textId="36212C08" w:rsidR="00DE01D4" w:rsidRPr="00ED38BA" w:rsidRDefault="00DE01D4" w:rsidP="004C287D">
            <w:pPr>
              <w:pStyle w:val="TAC"/>
              <w:keepNext w:val="0"/>
              <w:keepLines w:val="0"/>
              <w:rPr>
                <w:rFonts w:eastAsiaTheme="minorEastAsia"/>
                <w:lang w:eastAsia="zh-CN"/>
              </w:rPr>
            </w:pPr>
            <w:r w:rsidRPr="00ED38BA">
              <w:rPr>
                <w:rFonts w:hint="eastAsia"/>
                <w:lang w:eastAsia="zh-CN"/>
              </w:rPr>
              <w:t>x</w:t>
            </w:r>
          </w:p>
        </w:tc>
        <w:tc>
          <w:tcPr>
            <w:tcW w:w="567" w:type="dxa"/>
            <w:tcBorders>
              <w:top w:val="single" w:sz="4" w:space="0" w:color="auto"/>
              <w:left w:val="single" w:sz="4" w:space="0" w:color="auto"/>
              <w:bottom w:val="single" w:sz="4" w:space="0" w:color="auto"/>
              <w:right w:val="single" w:sz="4" w:space="0" w:color="auto"/>
            </w:tcBorders>
          </w:tcPr>
          <w:p w14:paraId="0EE5F547"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26FF544D"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C51C798"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171CE0CB"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97397B8"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381E1A4D" w14:textId="77777777" w:rsidR="00DE01D4" w:rsidRPr="00ED38BA" w:rsidRDefault="00DE01D4" w:rsidP="004C287D">
            <w:pPr>
              <w:pStyle w:val="TAC"/>
              <w:keepNext w:val="0"/>
              <w:keepLines w:val="0"/>
            </w:pPr>
          </w:p>
        </w:tc>
      </w:tr>
      <w:tr w:rsidR="00DE01D4" w:rsidRPr="00ED38BA" w14:paraId="6E89C95A" w14:textId="75E3D86E"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50C1AA9F" w14:textId="6887A887"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5:</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algorithm</w:t>
            </w:r>
            <w:r w:rsidR="004C287D" w:rsidRPr="00ED38BA">
              <w:rPr>
                <w:rFonts w:cs="Arial"/>
                <w:szCs w:val="18"/>
              </w:rPr>
              <w:t xml:space="preserve"> </w:t>
            </w:r>
            <w:r w:rsidRPr="00ED38BA">
              <w:rPr>
                <w:rFonts w:cs="Arial"/>
                <w:szCs w:val="18"/>
              </w:rPr>
              <w:t>selection</w:t>
            </w:r>
            <w:r w:rsidR="004C287D" w:rsidRPr="00ED38BA">
              <w:rPr>
                <w:rFonts w:cs="Arial"/>
                <w:szCs w:val="18"/>
              </w:rPr>
              <w:t xml:space="preserve"> </w:t>
            </w:r>
            <w:r w:rsidRPr="00ED38BA">
              <w:rPr>
                <w:rFonts w:cs="Arial"/>
                <w:szCs w:val="18"/>
              </w:rPr>
              <w:t>procedure</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CS</w:t>
            </w:r>
          </w:p>
        </w:tc>
        <w:tc>
          <w:tcPr>
            <w:tcW w:w="567" w:type="dxa"/>
            <w:tcBorders>
              <w:top w:val="single" w:sz="4" w:space="0" w:color="auto"/>
              <w:left w:val="single" w:sz="4" w:space="0" w:color="auto"/>
              <w:bottom w:val="single" w:sz="4" w:space="0" w:color="auto"/>
              <w:right w:val="single" w:sz="4" w:space="0" w:color="auto"/>
            </w:tcBorders>
          </w:tcPr>
          <w:p w14:paraId="30BB87CE"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2356877D"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2555AED9" w14:textId="545A32AA"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63217978" w14:textId="435DB80F"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163DEB1B"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0711D9C"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7ADDB76A"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34DFBD5A"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40F2F9B5" w14:textId="77777777" w:rsidR="00DE01D4" w:rsidRPr="00ED38BA" w:rsidRDefault="00DE01D4" w:rsidP="004C287D">
            <w:pPr>
              <w:pStyle w:val="TAC"/>
              <w:keepNext w:val="0"/>
              <w:keepLines w:val="0"/>
            </w:pPr>
          </w:p>
        </w:tc>
      </w:tr>
      <w:tr w:rsidR="00DE01D4" w:rsidRPr="00ED38BA" w14:paraId="7EFCABE3" w14:textId="4462776F"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1FA2A207" w14:textId="7E6978F4"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6:</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algorithm</w:t>
            </w:r>
            <w:r w:rsidR="004C287D" w:rsidRPr="00ED38BA">
              <w:rPr>
                <w:rFonts w:cs="Arial"/>
                <w:szCs w:val="18"/>
              </w:rPr>
              <w:t xml:space="preserve"> </w:t>
            </w:r>
            <w:r w:rsidRPr="00ED38BA">
              <w:rPr>
                <w:rFonts w:cs="Arial"/>
                <w:szCs w:val="18"/>
              </w:rPr>
              <w:t>selection</w:t>
            </w:r>
            <w:r w:rsidR="004C287D" w:rsidRPr="00ED38BA">
              <w:rPr>
                <w:rFonts w:cs="Arial"/>
                <w:szCs w:val="18"/>
              </w:rPr>
              <w:t xml:space="preserve"> </w:t>
            </w:r>
            <w:r w:rsidRPr="00ED38BA">
              <w:rPr>
                <w:rFonts w:cs="Arial"/>
                <w:szCs w:val="18"/>
              </w:rPr>
              <w:t>procedure</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ES</w:t>
            </w:r>
          </w:p>
        </w:tc>
        <w:tc>
          <w:tcPr>
            <w:tcW w:w="567" w:type="dxa"/>
            <w:tcBorders>
              <w:top w:val="single" w:sz="4" w:space="0" w:color="auto"/>
              <w:left w:val="single" w:sz="4" w:space="0" w:color="auto"/>
              <w:bottom w:val="single" w:sz="4" w:space="0" w:color="auto"/>
              <w:right w:val="single" w:sz="4" w:space="0" w:color="auto"/>
            </w:tcBorders>
          </w:tcPr>
          <w:p w14:paraId="3D2E9D04"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7DECB891"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404A7E51" w14:textId="4998972F"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04DCB76E" w14:textId="23043F51"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2275ADD0"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799B68B"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6E340E8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F049AF7"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08CBFA2" w14:textId="77777777" w:rsidR="00DE01D4" w:rsidRPr="00ED38BA" w:rsidRDefault="00DE01D4" w:rsidP="004C287D">
            <w:pPr>
              <w:pStyle w:val="TAC"/>
              <w:keepNext w:val="0"/>
              <w:keepLines w:val="0"/>
            </w:pPr>
          </w:p>
        </w:tc>
      </w:tr>
      <w:tr w:rsidR="00DE01D4" w:rsidRPr="00ED38BA" w14:paraId="7E8F22C2" w14:textId="02A06952"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58770225" w14:textId="3C92AFF6"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7:</w:t>
            </w:r>
            <w:r w:rsidR="004C287D" w:rsidRPr="00ED38BA">
              <w:rPr>
                <w:rFonts w:cs="Arial"/>
                <w:szCs w:val="18"/>
              </w:rPr>
              <w:t xml:space="preserve"> </w:t>
            </w:r>
            <w:r w:rsidRPr="00ED38BA">
              <w:rPr>
                <w:rFonts w:cs="Arial"/>
                <w:szCs w:val="18"/>
              </w:rPr>
              <w:t>Using</w:t>
            </w:r>
            <w:r w:rsidR="004C287D" w:rsidRPr="00ED38BA">
              <w:rPr>
                <w:rFonts w:cs="Arial"/>
                <w:szCs w:val="18"/>
              </w:rPr>
              <w:t xml:space="preserve"> </w:t>
            </w:r>
            <w:r w:rsidRPr="00ED38BA">
              <w:rPr>
                <w:rFonts w:cs="Arial"/>
                <w:szCs w:val="18"/>
              </w:rPr>
              <w:t>existing</w:t>
            </w:r>
            <w:r w:rsidR="004C287D" w:rsidRPr="00ED38BA">
              <w:rPr>
                <w:rFonts w:cs="Arial"/>
                <w:szCs w:val="18"/>
              </w:rPr>
              <w:t xml:space="preserve"> </w:t>
            </w:r>
            <w:r w:rsidRPr="00ED38BA">
              <w:rPr>
                <w:rFonts w:cs="Arial"/>
                <w:szCs w:val="18"/>
              </w:rPr>
              <w:t>AKMA/GBA</w:t>
            </w:r>
            <w:r w:rsidR="004C287D" w:rsidRPr="00ED38BA">
              <w:rPr>
                <w:rFonts w:cs="Arial"/>
                <w:szCs w:val="18"/>
              </w:rPr>
              <w:t xml:space="preserve"> </w:t>
            </w:r>
            <w:r w:rsidRPr="00ED38BA">
              <w:rPr>
                <w:rFonts w:cs="Arial"/>
                <w:szCs w:val="18"/>
              </w:rPr>
              <w:t>negotiation</w:t>
            </w:r>
            <w:r w:rsidR="004C287D" w:rsidRPr="00ED38BA">
              <w:rPr>
                <w:rFonts w:cs="Arial"/>
                <w:szCs w:val="18"/>
              </w:rPr>
              <w:t xml:space="preserve"> </w:t>
            </w:r>
            <w:r w:rsidRPr="00ED38BA">
              <w:rPr>
                <w:rFonts w:cs="Arial"/>
                <w:szCs w:val="18"/>
              </w:rPr>
              <w:t>mechanism</w:t>
            </w:r>
          </w:p>
        </w:tc>
        <w:tc>
          <w:tcPr>
            <w:tcW w:w="567" w:type="dxa"/>
            <w:tcBorders>
              <w:top w:val="single" w:sz="4" w:space="0" w:color="auto"/>
              <w:left w:val="single" w:sz="4" w:space="0" w:color="auto"/>
              <w:bottom w:val="single" w:sz="4" w:space="0" w:color="auto"/>
              <w:right w:val="single" w:sz="4" w:space="0" w:color="auto"/>
            </w:tcBorders>
          </w:tcPr>
          <w:p w14:paraId="689A28B8"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09087452"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7D190E88" w14:textId="7D71925A"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454F62A1" w14:textId="4741DA84"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118791A2"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8EAB0D9"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38C12ECC"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7591516C"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EF51C7E" w14:textId="77777777" w:rsidR="00DE01D4" w:rsidRPr="00ED38BA" w:rsidRDefault="00DE01D4" w:rsidP="004C287D">
            <w:pPr>
              <w:pStyle w:val="TAC"/>
              <w:keepNext w:val="0"/>
              <w:keepLines w:val="0"/>
            </w:pPr>
          </w:p>
        </w:tc>
      </w:tr>
      <w:tr w:rsidR="00DE01D4" w:rsidRPr="00ED38BA" w14:paraId="095DC41E" w14:textId="7C530655"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21745BEA" w14:textId="21FD8A5E"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8:</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Authoriza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V-ECS</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H-ECS</w:t>
            </w:r>
          </w:p>
        </w:tc>
        <w:tc>
          <w:tcPr>
            <w:tcW w:w="567" w:type="dxa"/>
            <w:tcBorders>
              <w:top w:val="single" w:sz="4" w:space="0" w:color="auto"/>
              <w:left w:val="single" w:sz="4" w:space="0" w:color="auto"/>
              <w:bottom w:val="single" w:sz="4" w:space="0" w:color="auto"/>
              <w:right w:val="single" w:sz="4" w:space="0" w:color="auto"/>
            </w:tcBorders>
          </w:tcPr>
          <w:p w14:paraId="07F6E685"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08849073"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25F63860" w14:textId="24631760"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71DD719B"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575C4EBE" w14:textId="52991515" w:rsidR="00DE01D4" w:rsidRPr="00ED38BA" w:rsidRDefault="00DE01D4" w:rsidP="004C287D">
            <w:pPr>
              <w:pStyle w:val="TAC"/>
              <w:keepNext w:val="0"/>
              <w:keepLines w:val="0"/>
            </w:pPr>
            <w:r w:rsidRPr="00ED38BA">
              <w:rPr>
                <w:rFonts w:hint="eastAsia"/>
                <w:lang w:eastAsia="zh-CN"/>
              </w:rPr>
              <w:t>x</w:t>
            </w:r>
          </w:p>
        </w:tc>
        <w:tc>
          <w:tcPr>
            <w:tcW w:w="709" w:type="dxa"/>
            <w:tcBorders>
              <w:left w:val="single" w:sz="4" w:space="0" w:color="auto"/>
              <w:right w:val="single" w:sz="4" w:space="0" w:color="auto"/>
            </w:tcBorders>
          </w:tcPr>
          <w:p w14:paraId="0B45A1D3"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6A7F6FD6"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4C8C74FE"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826E5B0" w14:textId="77777777" w:rsidR="00DE01D4" w:rsidRPr="00ED38BA" w:rsidRDefault="00DE01D4" w:rsidP="004C287D">
            <w:pPr>
              <w:pStyle w:val="TAC"/>
              <w:keepNext w:val="0"/>
              <w:keepLines w:val="0"/>
            </w:pPr>
          </w:p>
        </w:tc>
      </w:tr>
      <w:tr w:rsidR="00DE01D4" w:rsidRPr="00ED38BA" w14:paraId="50714152" w14:textId="27465FB0"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79E842F7" w14:textId="193DEDE4"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9:</w:t>
            </w:r>
            <w:r w:rsidR="004C287D" w:rsidRPr="00ED38BA">
              <w:rPr>
                <w:rFonts w:cs="Arial"/>
                <w:szCs w:val="18"/>
              </w:rPr>
              <w:t xml:space="preserve"> </w:t>
            </w:r>
            <w:r w:rsidRPr="00ED38BA">
              <w:rPr>
                <w:rFonts w:cs="Arial"/>
                <w:szCs w:val="18"/>
              </w:rPr>
              <w:t>Authorization</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V-ECS</w:t>
            </w:r>
            <w:r w:rsidR="004C287D" w:rsidRPr="00ED38BA">
              <w:rPr>
                <w:rFonts w:cs="Arial"/>
                <w:szCs w:val="18"/>
              </w:rPr>
              <w:t xml:space="preserve"> </w:t>
            </w:r>
            <w:r w:rsidRPr="00ED38BA">
              <w:rPr>
                <w:rFonts w:cs="Arial"/>
                <w:szCs w:val="18"/>
              </w:rPr>
              <w:t>in</w:t>
            </w:r>
            <w:r w:rsidR="004C287D" w:rsidRPr="00ED38BA">
              <w:rPr>
                <w:rFonts w:cs="Arial"/>
                <w:szCs w:val="18"/>
              </w:rPr>
              <w:t xml:space="preserve"> </w:t>
            </w:r>
            <w:r w:rsidRPr="00ED38BA">
              <w:rPr>
                <w:rFonts w:cs="Arial"/>
                <w:szCs w:val="18"/>
              </w:rPr>
              <w:t>roaming</w:t>
            </w:r>
            <w:r w:rsidR="004C287D" w:rsidRPr="00ED38BA">
              <w:rPr>
                <w:rFonts w:cs="Arial"/>
                <w:szCs w:val="18"/>
              </w:rPr>
              <w:t xml:space="preserve"> </w:t>
            </w:r>
            <w:r w:rsidRPr="00ED38BA">
              <w:rPr>
                <w:rFonts w:cs="Arial"/>
                <w:szCs w:val="18"/>
              </w:rPr>
              <w:t>scenario</w:t>
            </w:r>
          </w:p>
        </w:tc>
        <w:tc>
          <w:tcPr>
            <w:tcW w:w="567" w:type="dxa"/>
            <w:tcBorders>
              <w:top w:val="single" w:sz="4" w:space="0" w:color="auto"/>
              <w:left w:val="single" w:sz="4" w:space="0" w:color="auto"/>
              <w:bottom w:val="single" w:sz="4" w:space="0" w:color="auto"/>
              <w:right w:val="single" w:sz="4" w:space="0" w:color="auto"/>
            </w:tcBorders>
          </w:tcPr>
          <w:p w14:paraId="5E5DF278"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65CCA729"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552BBF6F" w14:textId="60A645B2"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0A5BD700"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0053CE08" w14:textId="5089A7E2" w:rsidR="00DE01D4" w:rsidRPr="00ED38BA" w:rsidRDefault="00DE01D4" w:rsidP="004C287D">
            <w:pPr>
              <w:pStyle w:val="TAC"/>
              <w:keepNext w:val="0"/>
              <w:keepLines w:val="0"/>
            </w:pPr>
            <w:r w:rsidRPr="00ED38BA">
              <w:rPr>
                <w:rFonts w:hint="eastAsia"/>
                <w:lang w:eastAsia="zh-CN"/>
              </w:rPr>
              <w:t>x</w:t>
            </w:r>
          </w:p>
        </w:tc>
        <w:tc>
          <w:tcPr>
            <w:tcW w:w="709" w:type="dxa"/>
            <w:tcBorders>
              <w:left w:val="single" w:sz="4" w:space="0" w:color="auto"/>
              <w:right w:val="single" w:sz="4" w:space="0" w:color="auto"/>
            </w:tcBorders>
          </w:tcPr>
          <w:p w14:paraId="2A13B0C5"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2F1A4975"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24E6AAE"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1D1B91B" w14:textId="77777777" w:rsidR="00DE01D4" w:rsidRPr="00ED38BA" w:rsidRDefault="00DE01D4" w:rsidP="004C287D">
            <w:pPr>
              <w:pStyle w:val="TAC"/>
              <w:keepNext w:val="0"/>
              <w:keepLines w:val="0"/>
            </w:pPr>
          </w:p>
        </w:tc>
      </w:tr>
      <w:tr w:rsidR="00DE01D4" w:rsidRPr="00ED38BA" w14:paraId="562D0EA6" w14:textId="75B7164C"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13938E0E" w14:textId="164839AA"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0:</w:t>
            </w:r>
            <w:r w:rsidR="004C287D" w:rsidRPr="00ED38BA">
              <w:rPr>
                <w:rFonts w:cs="Arial"/>
                <w:szCs w:val="18"/>
              </w:rPr>
              <w:t xml:space="preserve"> </w:t>
            </w:r>
            <w:r w:rsidRPr="00ED38BA">
              <w:rPr>
                <w:rFonts w:cs="Arial"/>
                <w:szCs w:val="18"/>
              </w:rPr>
              <w:t>Transport</w:t>
            </w:r>
            <w:r w:rsidR="004C287D" w:rsidRPr="00ED38BA">
              <w:rPr>
                <w:rFonts w:cs="Arial"/>
                <w:szCs w:val="18"/>
              </w:rPr>
              <w:t xml:space="preserve"> </w:t>
            </w:r>
            <w:r w:rsidRPr="00ED38BA">
              <w:rPr>
                <w:rFonts w:cs="Arial"/>
                <w:szCs w:val="18"/>
              </w:rPr>
              <w:t>security</w:t>
            </w:r>
            <w:r w:rsidR="004C287D" w:rsidRPr="00ED38BA">
              <w:rPr>
                <w:rFonts w:cs="Arial"/>
                <w:szCs w:val="18"/>
              </w:rPr>
              <w:t xml:space="preserve"> </w:t>
            </w:r>
            <w:r w:rsidRPr="00ED38BA">
              <w:rPr>
                <w:rFonts w:cs="Arial"/>
                <w:szCs w:val="18"/>
              </w:rPr>
              <w:t>for</w:t>
            </w:r>
            <w:r w:rsidR="004C287D" w:rsidRPr="00ED38BA">
              <w:rPr>
                <w:rFonts w:cs="Arial"/>
                <w:szCs w:val="18"/>
              </w:rPr>
              <w:t xml:space="preserve"> </w:t>
            </w:r>
            <w:r w:rsidRPr="00ED38BA">
              <w:rPr>
                <w:rFonts w:cs="Arial"/>
                <w:szCs w:val="18"/>
              </w:rPr>
              <w:t>the</w:t>
            </w:r>
            <w:r w:rsidR="004C287D" w:rsidRPr="00ED38BA">
              <w:rPr>
                <w:rFonts w:cs="Arial"/>
                <w:szCs w:val="18"/>
              </w:rPr>
              <w:t xml:space="preserve"> </w:t>
            </w:r>
            <w:r w:rsidRPr="00ED38BA">
              <w:rPr>
                <w:rFonts w:cs="Arial"/>
                <w:szCs w:val="18"/>
              </w:rPr>
              <w:t>EDGE10</w:t>
            </w:r>
            <w:r w:rsidR="004C287D" w:rsidRPr="00ED38BA">
              <w:rPr>
                <w:rFonts w:cs="Arial"/>
                <w:szCs w:val="18"/>
              </w:rPr>
              <w:t xml:space="preserve"> </w:t>
            </w:r>
            <w:r w:rsidRPr="00ED38BA">
              <w:rPr>
                <w:rFonts w:cs="Arial"/>
                <w:szCs w:val="18"/>
              </w:rPr>
              <w:t>interface</w:t>
            </w:r>
          </w:p>
        </w:tc>
        <w:tc>
          <w:tcPr>
            <w:tcW w:w="567" w:type="dxa"/>
            <w:tcBorders>
              <w:top w:val="single" w:sz="4" w:space="0" w:color="auto"/>
              <w:left w:val="single" w:sz="4" w:space="0" w:color="auto"/>
              <w:bottom w:val="single" w:sz="4" w:space="0" w:color="auto"/>
              <w:right w:val="single" w:sz="4" w:space="0" w:color="auto"/>
            </w:tcBorders>
          </w:tcPr>
          <w:p w14:paraId="1EBD5E4B"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650D314E"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61D7275B" w14:textId="7735C681"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160DAC2C"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2592CCDB"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BC9C23B" w14:textId="48F5CF54" w:rsidR="00DE01D4" w:rsidRPr="00ED38BA" w:rsidRDefault="00DE01D4" w:rsidP="004C287D">
            <w:pPr>
              <w:pStyle w:val="TAC"/>
              <w:keepNext w:val="0"/>
              <w:keepLines w:val="0"/>
            </w:pPr>
            <w:r w:rsidRPr="00ED38BA">
              <w:rPr>
                <w:rFonts w:hint="eastAsia"/>
                <w:lang w:eastAsia="zh-CN"/>
              </w:rPr>
              <w:t>x</w:t>
            </w:r>
          </w:p>
        </w:tc>
        <w:tc>
          <w:tcPr>
            <w:tcW w:w="567" w:type="dxa"/>
            <w:tcBorders>
              <w:left w:val="single" w:sz="4" w:space="0" w:color="auto"/>
              <w:right w:val="single" w:sz="4" w:space="0" w:color="auto"/>
            </w:tcBorders>
          </w:tcPr>
          <w:p w14:paraId="51889487"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D2AC9BD"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BDF6B7B" w14:textId="77777777" w:rsidR="00DE01D4" w:rsidRPr="00ED38BA" w:rsidRDefault="00DE01D4" w:rsidP="004C287D">
            <w:pPr>
              <w:pStyle w:val="TAC"/>
              <w:keepNext w:val="0"/>
              <w:keepLines w:val="0"/>
            </w:pPr>
          </w:p>
        </w:tc>
      </w:tr>
      <w:tr w:rsidR="00DE01D4" w:rsidRPr="00ED38BA" w14:paraId="0CB3BB68" w14:textId="152B098E"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097CE16C" w14:textId="5CE1BD56"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1:</w:t>
            </w:r>
            <w:r w:rsidR="004C287D" w:rsidRPr="00ED38BA">
              <w:rPr>
                <w:rFonts w:cs="Arial"/>
                <w:szCs w:val="18"/>
              </w:rPr>
              <w:t xml:space="preserve"> </w:t>
            </w:r>
            <w:r w:rsidRPr="00ED38BA">
              <w:rPr>
                <w:rFonts w:cs="Arial"/>
                <w:szCs w:val="18"/>
              </w:rPr>
              <w:t>Using</w:t>
            </w:r>
            <w:r w:rsidR="004C287D" w:rsidRPr="00ED38BA">
              <w:rPr>
                <w:rFonts w:cs="Arial"/>
                <w:szCs w:val="18"/>
              </w:rPr>
              <w:t xml:space="preserve"> </w:t>
            </w:r>
            <w:r w:rsidRPr="00ED38BA">
              <w:rPr>
                <w:rFonts w:cs="Arial"/>
                <w:szCs w:val="18"/>
              </w:rPr>
              <w:t>local</w:t>
            </w:r>
            <w:r w:rsidR="004C287D" w:rsidRPr="00ED38BA">
              <w:rPr>
                <w:rFonts w:cs="Arial"/>
                <w:szCs w:val="18"/>
              </w:rPr>
              <w:t xml:space="preserve"> </w:t>
            </w:r>
            <w:r w:rsidRPr="00ED38BA">
              <w:rPr>
                <w:rFonts w:cs="Arial"/>
                <w:szCs w:val="18"/>
              </w:rPr>
              <w:t>policy</w:t>
            </w:r>
            <w:r w:rsidR="004C287D" w:rsidRPr="00ED38BA">
              <w:rPr>
                <w:rFonts w:cs="Arial"/>
                <w:szCs w:val="18"/>
              </w:rPr>
              <w:t xml:space="preserve"> </w:t>
            </w:r>
            <w:r w:rsidRPr="00ED38BA">
              <w:rPr>
                <w:rFonts w:cs="Arial"/>
                <w:szCs w:val="18"/>
              </w:rPr>
              <w:t>on</w:t>
            </w:r>
            <w:r w:rsidR="004C287D" w:rsidRPr="00ED38BA">
              <w:rPr>
                <w:rFonts w:cs="Arial"/>
                <w:szCs w:val="18"/>
              </w:rPr>
              <w:t xml:space="preserve"> </w:t>
            </w:r>
            <w:r w:rsidRPr="00ED38BA">
              <w:rPr>
                <w:rFonts w:cs="Arial"/>
                <w:szCs w:val="18"/>
              </w:rPr>
              <w:t>authoriza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Ses</w:t>
            </w:r>
          </w:p>
        </w:tc>
        <w:tc>
          <w:tcPr>
            <w:tcW w:w="567" w:type="dxa"/>
            <w:tcBorders>
              <w:top w:val="single" w:sz="4" w:space="0" w:color="auto"/>
              <w:left w:val="single" w:sz="4" w:space="0" w:color="auto"/>
              <w:bottom w:val="single" w:sz="4" w:space="0" w:color="auto"/>
              <w:right w:val="single" w:sz="4" w:space="0" w:color="auto"/>
            </w:tcBorders>
          </w:tcPr>
          <w:p w14:paraId="16E09FCA"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3F4679E0"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425EBAA9" w14:textId="462973A6"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472BBAAA"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73A4DA5B"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659C3A8"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27C763F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FC10660" w14:textId="33656BB9" w:rsidR="00DE01D4" w:rsidRPr="00ED38BA" w:rsidRDefault="00DE01D4" w:rsidP="004C287D">
            <w:pPr>
              <w:pStyle w:val="TAC"/>
              <w:keepNext w:val="0"/>
              <w:keepLines w:val="0"/>
            </w:pPr>
            <w:r w:rsidRPr="00ED38BA">
              <w:rPr>
                <w:rFonts w:hint="eastAsia"/>
                <w:lang w:eastAsia="zh-CN"/>
              </w:rPr>
              <w:t>x</w:t>
            </w:r>
          </w:p>
        </w:tc>
        <w:tc>
          <w:tcPr>
            <w:tcW w:w="709" w:type="dxa"/>
            <w:tcBorders>
              <w:left w:val="single" w:sz="4" w:space="0" w:color="auto"/>
              <w:right w:val="single" w:sz="4" w:space="0" w:color="auto"/>
            </w:tcBorders>
          </w:tcPr>
          <w:p w14:paraId="2F1A4515" w14:textId="77777777" w:rsidR="00DE01D4" w:rsidRPr="00ED38BA" w:rsidRDefault="00DE01D4" w:rsidP="004C287D">
            <w:pPr>
              <w:pStyle w:val="TAC"/>
              <w:keepNext w:val="0"/>
              <w:keepLines w:val="0"/>
              <w:rPr>
                <w:lang w:eastAsia="zh-CN"/>
              </w:rPr>
            </w:pPr>
          </w:p>
        </w:tc>
      </w:tr>
      <w:tr w:rsidR="00DE01D4" w:rsidRPr="00ED38BA" w14:paraId="243440C9" w14:textId="1DD90ED2"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646E16FF" w14:textId="682C4669"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2:</w:t>
            </w:r>
            <w:r w:rsidR="004C287D" w:rsidRPr="00ED38BA">
              <w:rPr>
                <w:rFonts w:cs="Arial"/>
                <w:szCs w:val="18"/>
              </w:rPr>
              <w:t xml:space="preserve"> </w:t>
            </w:r>
            <w:r w:rsidRPr="00ED38BA">
              <w:rPr>
                <w:rFonts w:cs="Arial"/>
                <w:szCs w:val="18"/>
              </w:rPr>
              <w:t>Using</w:t>
            </w:r>
            <w:r w:rsidR="004C287D" w:rsidRPr="00ED38BA">
              <w:rPr>
                <w:rFonts w:cs="Arial"/>
                <w:szCs w:val="18"/>
              </w:rPr>
              <w:t xml:space="preserve"> </w:t>
            </w:r>
            <w:r w:rsidRPr="00ED38BA">
              <w:rPr>
                <w:rFonts w:cs="Arial"/>
                <w:szCs w:val="18"/>
              </w:rPr>
              <w:t>existing</w:t>
            </w:r>
            <w:r w:rsidR="004C287D" w:rsidRPr="00ED38BA">
              <w:rPr>
                <w:rFonts w:cs="Arial"/>
                <w:szCs w:val="18"/>
              </w:rPr>
              <w:t xml:space="preserve"> </w:t>
            </w:r>
            <w:r w:rsidRPr="00ED38BA">
              <w:rPr>
                <w:rFonts w:cs="Arial"/>
                <w:szCs w:val="18"/>
              </w:rPr>
              <w:t>TLS</w:t>
            </w:r>
            <w:r w:rsidR="004C287D" w:rsidRPr="00ED38BA">
              <w:rPr>
                <w:rFonts w:cs="Arial"/>
                <w:szCs w:val="18"/>
              </w:rPr>
              <w:t xml:space="preserve"> </w:t>
            </w:r>
            <w:r w:rsidRPr="00ED38BA">
              <w:rPr>
                <w:rFonts w:cs="Arial"/>
                <w:szCs w:val="18"/>
              </w:rPr>
              <w:t>1.3</w:t>
            </w:r>
            <w:r w:rsidR="004C287D" w:rsidRPr="00ED38BA">
              <w:rPr>
                <w:rFonts w:cs="Arial"/>
                <w:szCs w:val="18"/>
              </w:rPr>
              <w:t xml:space="preserve"> </w:t>
            </w:r>
            <w:r w:rsidRPr="00ED38BA">
              <w:rPr>
                <w:rFonts w:cs="Arial"/>
                <w:szCs w:val="18"/>
              </w:rPr>
              <w:t>to</w:t>
            </w:r>
            <w:r w:rsidR="004C287D" w:rsidRPr="00ED38BA">
              <w:rPr>
                <w:rFonts w:cs="Arial"/>
                <w:szCs w:val="18"/>
              </w:rPr>
              <w:t xml:space="preserve"> </w:t>
            </w:r>
            <w:r w:rsidRPr="00ED38BA">
              <w:rPr>
                <w:rFonts w:cs="Arial"/>
                <w:szCs w:val="18"/>
              </w:rPr>
              <w:t>perform</w:t>
            </w:r>
            <w:r w:rsidR="004C287D" w:rsidRPr="00ED38BA">
              <w:rPr>
                <w:rFonts w:cs="Arial"/>
                <w:szCs w:val="18"/>
              </w:rPr>
              <w:t xml:space="preserve"> </w:t>
            </w:r>
            <w:r w:rsidRPr="00ED38BA">
              <w:rPr>
                <w:rFonts w:cs="Arial"/>
                <w:szCs w:val="18"/>
              </w:rPr>
              <w:t>negotiation</w:t>
            </w:r>
            <w:r w:rsidR="004C287D" w:rsidRPr="00ED38BA">
              <w:rPr>
                <w:rFonts w:cs="Arial"/>
                <w:szCs w:val="18"/>
              </w:rPr>
              <w:t xml:space="preserve"> </w:t>
            </w:r>
            <w:r w:rsidRPr="00ED38BA">
              <w:rPr>
                <w:rFonts w:cs="Arial"/>
                <w:szCs w:val="18"/>
              </w:rPr>
              <w:t>mechanism</w:t>
            </w:r>
          </w:p>
        </w:tc>
        <w:tc>
          <w:tcPr>
            <w:tcW w:w="567" w:type="dxa"/>
            <w:tcBorders>
              <w:top w:val="single" w:sz="4" w:space="0" w:color="auto"/>
              <w:left w:val="single" w:sz="4" w:space="0" w:color="auto"/>
              <w:bottom w:val="single" w:sz="4" w:space="0" w:color="auto"/>
              <w:right w:val="single" w:sz="4" w:space="0" w:color="auto"/>
            </w:tcBorders>
          </w:tcPr>
          <w:p w14:paraId="6E7516CA"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5C752487"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1CF841A4" w14:textId="0DBE66A9"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7AFAE699" w14:textId="17AF3CAA"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066D7A5D"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30FC0226"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4EEB46C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3306BAAD"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2B1A601D" w14:textId="77777777" w:rsidR="00DE01D4" w:rsidRPr="00ED38BA" w:rsidRDefault="00DE01D4" w:rsidP="004C287D">
            <w:pPr>
              <w:pStyle w:val="TAC"/>
              <w:keepNext w:val="0"/>
              <w:keepLines w:val="0"/>
              <w:rPr>
                <w:lang w:eastAsia="zh-CN"/>
              </w:rPr>
            </w:pPr>
          </w:p>
        </w:tc>
      </w:tr>
      <w:tr w:rsidR="00DE01D4" w:rsidRPr="00ED38BA" w14:paraId="593DBEC6" w14:textId="2DE5F980"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6F4FEB4C" w14:textId="19B6D0F8"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3:</w:t>
            </w:r>
            <w:r w:rsidR="004C287D" w:rsidRPr="00ED38BA">
              <w:rPr>
                <w:rFonts w:cs="Arial"/>
                <w:szCs w:val="18"/>
              </w:rPr>
              <w:t xml:space="preserve"> </w:t>
            </w:r>
            <w:r w:rsidRPr="00ED38BA">
              <w:rPr>
                <w:rFonts w:cs="Arial"/>
                <w:szCs w:val="18"/>
                <w:lang w:eastAsia="zh-CN"/>
              </w:rPr>
              <w:t>EAS</w:t>
            </w:r>
            <w:r w:rsidR="004C287D" w:rsidRPr="00ED38BA">
              <w:rPr>
                <w:rFonts w:cs="Arial"/>
                <w:szCs w:val="18"/>
                <w:lang w:eastAsia="zh-CN"/>
              </w:rPr>
              <w:t xml:space="preserve"> </w:t>
            </w:r>
            <w:r w:rsidRPr="00ED38BA">
              <w:rPr>
                <w:rFonts w:cs="Arial"/>
                <w:szCs w:val="18"/>
                <w:lang w:eastAsia="zh-CN"/>
              </w:rPr>
              <w:t>discovery</w:t>
            </w:r>
            <w:r w:rsidR="004C287D" w:rsidRPr="00ED38BA">
              <w:rPr>
                <w:rFonts w:cs="Arial"/>
                <w:szCs w:val="18"/>
                <w:lang w:eastAsia="zh-CN"/>
              </w:rPr>
              <w:t xml:space="preserve"> </w:t>
            </w:r>
            <w:r w:rsidRPr="00ED38BA">
              <w:rPr>
                <w:rFonts w:cs="Arial"/>
                <w:szCs w:val="18"/>
                <w:lang w:eastAsia="zh-CN"/>
              </w:rPr>
              <w:t>procedure</w:t>
            </w:r>
            <w:r w:rsidR="004C287D" w:rsidRPr="00ED38BA">
              <w:rPr>
                <w:rFonts w:cs="Arial"/>
                <w:szCs w:val="18"/>
                <w:lang w:eastAsia="zh-CN"/>
              </w:rPr>
              <w:t xml:space="preserve"> </w:t>
            </w:r>
            <w:r w:rsidRPr="00ED38BA">
              <w:rPr>
                <w:rFonts w:cs="Arial"/>
                <w:szCs w:val="18"/>
                <w:lang w:eastAsia="zh-CN"/>
              </w:rPr>
              <w:t>protection</w:t>
            </w:r>
          </w:p>
        </w:tc>
        <w:tc>
          <w:tcPr>
            <w:tcW w:w="567" w:type="dxa"/>
            <w:tcBorders>
              <w:top w:val="single" w:sz="4" w:space="0" w:color="auto"/>
              <w:left w:val="single" w:sz="4" w:space="0" w:color="auto"/>
              <w:bottom w:val="single" w:sz="4" w:space="0" w:color="auto"/>
              <w:right w:val="single" w:sz="4" w:space="0" w:color="auto"/>
            </w:tcBorders>
          </w:tcPr>
          <w:p w14:paraId="6802C2A9"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5308061D" w14:textId="2DEC6F5B" w:rsidR="00DE01D4" w:rsidRPr="00ED38BA" w:rsidRDefault="00DE01D4" w:rsidP="004C287D">
            <w:pPr>
              <w:pStyle w:val="TAC"/>
              <w:keepNext w:val="0"/>
              <w:keepLines w:val="0"/>
              <w:rPr>
                <w:rFonts w:eastAsiaTheme="minorEastAsia"/>
                <w:lang w:eastAsia="zh-CN"/>
              </w:rPr>
            </w:pPr>
            <w:r w:rsidRPr="00ED38BA">
              <w:rPr>
                <w:rFonts w:eastAsiaTheme="minorEastAsia" w:hint="eastAsia"/>
                <w:lang w:eastAsia="zh-CN"/>
              </w:rPr>
              <w:t>x</w:t>
            </w:r>
          </w:p>
        </w:tc>
        <w:tc>
          <w:tcPr>
            <w:tcW w:w="567" w:type="dxa"/>
            <w:tcBorders>
              <w:top w:val="single" w:sz="4" w:space="0" w:color="auto"/>
              <w:left w:val="single" w:sz="4" w:space="0" w:color="auto"/>
              <w:bottom w:val="single" w:sz="4" w:space="0" w:color="auto"/>
              <w:right w:val="single" w:sz="4" w:space="0" w:color="auto"/>
            </w:tcBorders>
          </w:tcPr>
          <w:p w14:paraId="4CF2B791" w14:textId="150745A8"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16791E47"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3F8B5326"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F01ABF9"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5E2F611F"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AADD127"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6AA1697B" w14:textId="77777777" w:rsidR="00DE01D4" w:rsidRPr="00ED38BA" w:rsidRDefault="00DE01D4" w:rsidP="004C287D">
            <w:pPr>
              <w:pStyle w:val="TAC"/>
              <w:keepNext w:val="0"/>
              <w:keepLines w:val="0"/>
              <w:rPr>
                <w:lang w:eastAsia="zh-CN"/>
              </w:rPr>
            </w:pPr>
          </w:p>
        </w:tc>
      </w:tr>
      <w:tr w:rsidR="00DE01D4" w:rsidRPr="00ED38BA" w14:paraId="7BE2F010" w14:textId="4D58868C"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443EE93B" w14:textId="193E4EC2"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4:</w:t>
            </w:r>
            <w:r w:rsidR="004C287D" w:rsidRPr="00ED38BA">
              <w:rPr>
                <w:rFonts w:cs="Arial"/>
                <w:szCs w:val="18"/>
              </w:rPr>
              <w:t xml:space="preserve"> </w:t>
            </w:r>
            <w:r w:rsidRPr="00ED38BA">
              <w:rPr>
                <w:rFonts w:cs="Arial"/>
                <w:szCs w:val="18"/>
              </w:rPr>
              <w:t>Public</w:t>
            </w:r>
            <w:r w:rsidR="004C287D" w:rsidRPr="00ED38BA">
              <w:rPr>
                <w:rFonts w:cs="Arial"/>
                <w:szCs w:val="18"/>
              </w:rPr>
              <w:t xml:space="preserve"> </w:t>
            </w:r>
            <w:r w:rsidRPr="00ED38BA">
              <w:rPr>
                <w:rFonts w:cs="Arial"/>
                <w:szCs w:val="18"/>
              </w:rPr>
              <w:t>key</w:t>
            </w:r>
            <w:r w:rsidR="004C287D" w:rsidRPr="00ED38BA">
              <w:rPr>
                <w:rFonts w:cs="Arial"/>
                <w:szCs w:val="18"/>
              </w:rPr>
              <w:t xml:space="preserve"> </w:t>
            </w:r>
            <w:r w:rsidRPr="00ED38BA">
              <w:rPr>
                <w:rFonts w:cs="Arial"/>
                <w:szCs w:val="18"/>
              </w:rPr>
              <w:t>signature</w:t>
            </w:r>
            <w:r w:rsidR="004C287D" w:rsidRPr="00ED38BA">
              <w:rPr>
                <w:rFonts w:cs="Arial"/>
                <w:szCs w:val="18"/>
              </w:rPr>
              <w:t xml:space="preserve"> </w:t>
            </w:r>
            <w:r w:rsidRPr="00ED38BA">
              <w:rPr>
                <w:rFonts w:cs="Arial"/>
                <w:szCs w:val="18"/>
              </w:rPr>
              <w:t>based</w:t>
            </w:r>
            <w:r w:rsidR="004C287D" w:rsidRPr="00ED38BA">
              <w:rPr>
                <w:rFonts w:cs="Arial"/>
                <w:szCs w:val="18"/>
              </w:rPr>
              <w:t xml:space="preserve"> </w:t>
            </w:r>
            <w:r w:rsidRPr="00ED38BA">
              <w:rPr>
                <w:rFonts w:cs="Arial"/>
                <w:szCs w:val="18"/>
              </w:rPr>
              <w:t>ECS/EES</w:t>
            </w:r>
            <w:r w:rsidR="004C287D" w:rsidRPr="00ED38BA">
              <w:rPr>
                <w:rFonts w:cs="Arial"/>
                <w:szCs w:val="18"/>
              </w:rPr>
              <w:t xml:space="preserve"> </w:t>
            </w:r>
            <w:r w:rsidRPr="00ED38BA">
              <w:rPr>
                <w:rFonts w:cs="Arial"/>
                <w:szCs w:val="18"/>
              </w:rPr>
              <w:t>authentication</w:t>
            </w:r>
          </w:p>
        </w:tc>
        <w:tc>
          <w:tcPr>
            <w:tcW w:w="567" w:type="dxa"/>
            <w:tcBorders>
              <w:top w:val="single" w:sz="4" w:space="0" w:color="auto"/>
              <w:left w:val="single" w:sz="4" w:space="0" w:color="auto"/>
              <w:bottom w:val="single" w:sz="4" w:space="0" w:color="auto"/>
              <w:right w:val="single" w:sz="4" w:space="0" w:color="auto"/>
            </w:tcBorders>
          </w:tcPr>
          <w:p w14:paraId="3C864BA2"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13FFE5E1"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07105F78" w14:textId="1873E973" w:rsidR="00DE01D4" w:rsidRPr="00ED38BA" w:rsidRDefault="00DE01D4" w:rsidP="004C287D">
            <w:pPr>
              <w:pStyle w:val="TAC"/>
              <w:keepNext w:val="0"/>
              <w:keepLines w:val="0"/>
              <w:rPr>
                <w:rFonts w:eastAsiaTheme="minorEastAsia"/>
                <w:lang w:eastAsia="zh-CN"/>
              </w:rPr>
            </w:pPr>
            <w:r w:rsidRPr="00ED38BA">
              <w:rPr>
                <w:rFonts w:eastAsiaTheme="minorEastAsia" w:hint="eastAsia"/>
                <w:lang w:eastAsia="zh-CN"/>
              </w:rPr>
              <w:t>x</w:t>
            </w:r>
          </w:p>
        </w:tc>
        <w:tc>
          <w:tcPr>
            <w:tcW w:w="567" w:type="dxa"/>
            <w:tcBorders>
              <w:top w:val="single" w:sz="4" w:space="0" w:color="auto"/>
              <w:left w:val="single" w:sz="4" w:space="0" w:color="auto"/>
              <w:bottom w:val="single" w:sz="4" w:space="0" w:color="auto"/>
              <w:right w:val="single" w:sz="4" w:space="0" w:color="auto"/>
            </w:tcBorders>
          </w:tcPr>
          <w:p w14:paraId="1A2B3B5D"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07911E2E"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53F7172"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4DF01F18"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FE5BF27"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582E9428" w14:textId="77777777" w:rsidR="00DE01D4" w:rsidRPr="00ED38BA" w:rsidRDefault="00DE01D4" w:rsidP="004C287D">
            <w:pPr>
              <w:pStyle w:val="TAC"/>
              <w:keepNext w:val="0"/>
              <w:keepLines w:val="0"/>
              <w:rPr>
                <w:lang w:eastAsia="zh-CN"/>
              </w:rPr>
            </w:pPr>
          </w:p>
        </w:tc>
      </w:tr>
      <w:tr w:rsidR="00DE01D4" w:rsidRPr="00ED38BA" w14:paraId="0006BB59" w14:textId="0DF6A092"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57D5AD32" w14:textId="525812FE"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5:</w:t>
            </w:r>
            <w:r w:rsidR="004C287D" w:rsidRPr="00ED38BA">
              <w:rPr>
                <w:rFonts w:cs="Arial"/>
                <w:szCs w:val="18"/>
              </w:rPr>
              <w:t xml:space="preserve"> </w:t>
            </w:r>
            <w:r w:rsidRPr="00ED38BA">
              <w:rPr>
                <w:rFonts w:cs="Arial"/>
                <w:szCs w:val="18"/>
              </w:rPr>
              <w:t>Utilizing</w:t>
            </w:r>
            <w:r w:rsidR="004C287D" w:rsidRPr="00ED38BA">
              <w:rPr>
                <w:rFonts w:cs="Arial"/>
                <w:szCs w:val="18"/>
              </w:rPr>
              <w:t xml:space="preserve"> </w:t>
            </w:r>
            <w:r w:rsidRPr="00ED38BA">
              <w:rPr>
                <w:rFonts w:cs="Arial"/>
                <w:szCs w:val="18"/>
              </w:rPr>
              <w:t>Token-Based</w:t>
            </w:r>
            <w:r w:rsidR="004C287D" w:rsidRPr="00ED38BA">
              <w:rPr>
                <w:rFonts w:cs="Arial"/>
                <w:szCs w:val="18"/>
              </w:rPr>
              <w:t xml:space="preserve"> </w:t>
            </w:r>
            <w:r w:rsidRPr="00ED38BA">
              <w:rPr>
                <w:rFonts w:cs="Arial"/>
                <w:szCs w:val="18"/>
              </w:rPr>
              <w:t>Solutions</w:t>
            </w:r>
            <w:r w:rsidR="004C287D" w:rsidRPr="00ED38BA">
              <w:rPr>
                <w:rFonts w:cs="Arial"/>
                <w:szCs w:val="18"/>
              </w:rPr>
              <w:t xml:space="preserve"> </w:t>
            </w:r>
            <w:r w:rsidRPr="00ED38BA">
              <w:rPr>
                <w:rFonts w:cs="Arial"/>
                <w:szCs w:val="18"/>
              </w:rPr>
              <w:t>for</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authentication</w:t>
            </w:r>
          </w:p>
        </w:tc>
        <w:tc>
          <w:tcPr>
            <w:tcW w:w="567" w:type="dxa"/>
            <w:tcBorders>
              <w:top w:val="single" w:sz="4" w:space="0" w:color="auto"/>
              <w:left w:val="single" w:sz="4" w:space="0" w:color="auto"/>
              <w:bottom w:val="single" w:sz="4" w:space="0" w:color="auto"/>
              <w:right w:val="single" w:sz="4" w:space="0" w:color="auto"/>
            </w:tcBorders>
          </w:tcPr>
          <w:p w14:paraId="3B624C6D"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5C03224E"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451AD5B4" w14:textId="4CCFCC51" w:rsidR="00DE01D4" w:rsidRPr="00ED38BA" w:rsidRDefault="00DE01D4" w:rsidP="004C287D">
            <w:pPr>
              <w:pStyle w:val="TAC"/>
              <w:keepNext w:val="0"/>
              <w:keepLines w:val="0"/>
              <w:rPr>
                <w:rFonts w:eastAsiaTheme="minorEastAsia"/>
                <w:lang w:eastAsia="zh-CN"/>
              </w:rPr>
            </w:pPr>
            <w:r w:rsidRPr="00ED38BA">
              <w:rPr>
                <w:rFonts w:eastAsiaTheme="minorEastAsia" w:hint="eastAsia"/>
                <w:lang w:eastAsia="zh-CN"/>
              </w:rPr>
              <w:t>x</w:t>
            </w:r>
          </w:p>
        </w:tc>
        <w:tc>
          <w:tcPr>
            <w:tcW w:w="567" w:type="dxa"/>
            <w:tcBorders>
              <w:top w:val="single" w:sz="4" w:space="0" w:color="auto"/>
              <w:left w:val="single" w:sz="4" w:space="0" w:color="auto"/>
              <w:bottom w:val="single" w:sz="4" w:space="0" w:color="auto"/>
              <w:right w:val="single" w:sz="4" w:space="0" w:color="auto"/>
            </w:tcBorders>
          </w:tcPr>
          <w:p w14:paraId="318527A5" w14:textId="5ADE0D57"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5C4EA2D5"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4FC9A091"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0521B6B1"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796A59DF"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497AB2F1" w14:textId="77777777" w:rsidR="00DE01D4" w:rsidRPr="00ED38BA" w:rsidRDefault="00DE01D4" w:rsidP="004C287D">
            <w:pPr>
              <w:pStyle w:val="TAC"/>
              <w:keepNext w:val="0"/>
              <w:keepLines w:val="0"/>
              <w:rPr>
                <w:lang w:eastAsia="zh-CN"/>
              </w:rPr>
            </w:pPr>
          </w:p>
        </w:tc>
      </w:tr>
      <w:tr w:rsidR="00DE01D4" w:rsidRPr="00ED38BA" w14:paraId="5F942B56" w14:textId="032FA058"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0D2782F2" w14:textId="44AA2379"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6:</w:t>
            </w:r>
            <w:r w:rsidR="004C287D" w:rsidRPr="00ED38BA">
              <w:rPr>
                <w:rFonts w:cs="Arial"/>
                <w:szCs w:val="18"/>
              </w:rPr>
              <w:t xml:space="preserve"> </w:t>
            </w:r>
            <w:r w:rsidRPr="00ED38BA">
              <w:rPr>
                <w:rFonts w:cs="Arial"/>
                <w:szCs w:val="18"/>
              </w:rPr>
              <w:t>Using</w:t>
            </w:r>
            <w:r w:rsidR="004C287D" w:rsidRPr="00ED38BA">
              <w:rPr>
                <w:rFonts w:cs="Arial"/>
                <w:szCs w:val="18"/>
              </w:rPr>
              <w:t xml:space="preserve"> </w:t>
            </w:r>
            <w:r w:rsidRPr="00ED38BA">
              <w:rPr>
                <w:rFonts w:cs="Arial"/>
                <w:szCs w:val="18"/>
              </w:rPr>
              <w:t>local</w:t>
            </w:r>
            <w:r w:rsidR="004C287D" w:rsidRPr="00ED38BA">
              <w:rPr>
                <w:rFonts w:cs="Arial"/>
                <w:szCs w:val="18"/>
              </w:rPr>
              <w:t xml:space="preserve"> </w:t>
            </w:r>
            <w:r w:rsidRPr="00ED38BA">
              <w:rPr>
                <w:rFonts w:cs="Arial"/>
                <w:szCs w:val="18"/>
              </w:rPr>
              <w:t>policy</w:t>
            </w:r>
            <w:r w:rsidR="004C287D" w:rsidRPr="00ED38BA">
              <w:rPr>
                <w:rFonts w:cs="Arial"/>
                <w:szCs w:val="18"/>
              </w:rPr>
              <w:t xml:space="preserve"> </w:t>
            </w:r>
            <w:r w:rsidRPr="00ED38BA">
              <w:rPr>
                <w:rFonts w:cs="Arial"/>
                <w:szCs w:val="18"/>
              </w:rPr>
              <w:t>on</w:t>
            </w:r>
            <w:r w:rsidR="004C287D" w:rsidRPr="00ED38BA">
              <w:rPr>
                <w:rFonts w:cs="Arial"/>
                <w:szCs w:val="18"/>
              </w:rPr>
              <w:t xml:space="preserve"> </w:t>
            </w:r>
            <w:r w:rsidRPr="00ED38BA">
              <w:rPr>
                <w:rFonts w:cs="Arial"/>
                <w:szCs w:val="18"/>
              </w:rPr>
              <w:t>authoriza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Ses</w:t>
            </w:r>
          </w:p>
        </w:tc>
        <w:tc>
          <w:tcPr>
            <w:tcW w:w="567" w:type="dxa"/>
            <w:tcBorders>
              <w:top w:val="single" w:sz="4" w:space="0" w:color="auto"/>
              <w:left w:val="single" w:sz="4" w:space="0" w:color="auto"/>
              <w:bottom w:val="single" w:sz="4" w:space="0" w:color="auto"/>
              <w:right w:val="single" w:sz="4" w:space="0" w:color="auto"/>
            </w:tcBorders>
          </w:tcPr>
          <w:p w14:paraId="3FD73E5B"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03A7A86C"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3F7FF021" w14:textId="7F47E1A0"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2A2BF3A9"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732F73C8"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7E79B43E"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1E04A0A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32937FA2" w14:textId="7942F92D"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55270CCF" w14:textId="77777777" w:rsidR="00DE01D4" w:rsidRPr="00ED38BA" w:rsidRDefault="00DE01D4" w:rsidP="004C287D">
            <w:pPr>
              <w:pStyle w:val="TAC"/>
              <w:keepNext w:val="0"/>
              <w:keepLines w:val="0"/>
              <w:rPr>
                <w:lang w:eastAsia="zh-CN"/>
              </w:rPr>
            </w:pPr>
          </w:p>
        </w:tc>
      </w:tr>
      <w:tr w:rsidR="00DE01D4" w:rsidRPr="00ED38BA" w14:paraId="742FF80A" w14:textId="56234DEC"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43A6CF82" w14:textId="2F97AB8F"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7:</w:t>
            </w:r>
            <w:r w:rsidR="004C287D" w:rsidRPr="00ED38BA">
              <w:rPr>
                <w:rFonts w:cs="Arial"/>
                <w:szCs w:val="18"/>
              </w:rPr>
              <w:t xml:space="preserve"> </w:t>
            </w:r>
            <w:r w:rsidRPr="00ED38BA">
              <w:rPr>
                <w:rFonts w:cs="Arial"/>
                <w:szCs w:val="18"/>
              </w:rPr>
              <w:t>Token-based</w:t>
            </w:r>
            <w:r w:rsidR="004C287D" w:rsidRPr="00ED38BA">
              <w:rPr>
                <w:rFonts w:cs="Arial"/>
                <w:szCs w:val="18"/>
              </w:rPr>
              <w:t xml:space="preserve"> </w:t>
            </w:r>
            <w:r w:rsidRPr="00ED38BA">
              <w:rPr>
                <w:rFonts w:cs="Arial"/>
                <w:szCs w:val="18"/>
              </w:rPr>
              <w:t>solution</w:t>
            </w:r>
            <w:r w:rsidR="004C287D" w:rsidRPr="00ED38BA">
              <w:rPr>
                <w:rFonts w:cs="Arial"/>
                <w:szCs w:val="18"/>
              </w:rPr>
              <w:t xml:space="preserve"> </w:t>
            </w:r>
            <w:r w:rsidRPr="00ED38BA">
              <w:rPr>
                <w:rFonts w:cs="Arial"/>
                <w:szCs w:val="18"/>
              </w:rPr>
              <w:t>for</w:t>
            </w:r>
            <w:r w:rsidR="004C287D" w:rsidRPr="00ED38BA">
              <w:rPr>
                <w:rFonts w:cs="Arial"/>
                <w:szCs w:val="18"/>
              </w:rPr>
              <w:t xml:space="preserve"> </w:t>
            </w:r>
            <w:r w:rsidRPr="00ED38BA">
              <w:rPr>
                <w:rFonts w:cs="Arial"/>
                <w:szCs w:val="18"/>
              </w:rPr>
              <w:t>authoriza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Ses</w:t>
            </w:r>
          </w:p>
        </w:tc>
        <w:tc>
          <w:tcPr>
            <w:tcW w:w="567" w:type="dxa"/>
            <w:tcBorders>
              <w:top w:val="single" w:sz="4" w:space="0" w:color="auto"/>
              <w:left w:val="single" w:sz="4" w:space="0" w:color="auto"/>
              <w:bottom w:val="single" w:sz="4" w:space="0" w:color="auto"/>
              <w:right w:val="single" w:sz="4" w:space="0" w:color="auto"/>
            </w:tcBorders>
          </w:tcPr>
          <w:p w14:paraId="71738750"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781B0723"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3FEDCC51"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20C409FB"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1BBFB1C3"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4133592"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0FFAF091"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8EBABF1" w14:textId="64DD56D6"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237136B8" w14:textId="77777777" w:rsidR="00DE01D4" w:rsidRPr="00ED38BA" w:rsidRDefault="00DE01D4" w:rsidP="004C287D">
            <w:pPr>
              <w:pStyle w:val="TAC"/>
              <w:keepNext w:val="0"/>
              <w:keepLines w:val="0"/>
              <w:rPr>
                <w:lang w:eastAsia="zh-CN"/>
              </w:rPr>
            </w:pPr>
          </w:p>
        </w:tc>
      </w:tr>
      <w:tr w:rsidR="00DE01D4" w:rsidRPr="00ED38BA" w14:paraId="1A0B5DDE" w14:textId="77777777"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30E8A853" w14:textId="330794B1"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8:</w:t>
            </w:r>
            <w:r w:rsidR="004C287D" w:rsidRPr="00ED38BA">
              <w:rPr>
                <w:rFonts w:cs="Arial"/>
                <w:szCs w:val="18"/>
              </w:rPr>
              <w:t xml:space="preserve"> </w:t>
            </w:r>
            <w:r w:rsidRPr="00ED38BA">
              <w:rPr>
                <w:rFonts w:cs="Arial"/>
                <w:szCs w:val="18"/>
              </w:rPr>
              <w:t>Usage</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randomly</w:t>
            </w:r>
            <w:r w:rsidR="004C287D" w:rsidRPr="00ED38BA">
              <w:rPr>
                <w:rFonts w:cs="Arial"/>
                <w:szCs w:val="18"/>
              </w:rPr>
              <w:t xml:space="preserve"> </w:t>
            </w:r>
            <w:r w:rsidRPr="00ED38BA">
              <w:rPr>
                <w:rFonts w:cs="Arial"/>
                <w:szCs w:val="18"/>
              </w:rPr>
              <w:t>generated</w:t>
            </w:r>
            <w:r w:rsidR="004C287D" w:rsidRPr="00ED38BA">
              <w:rPr>
                <w:rFonts w:cs="Arial"/>
                <w:szCs w:val="18"/>
              </w:rPr>
              <w:t xml:space="preserve"> </w:t>
            </w:r>
            <w:r w:rsidRPr="00ED38BA">
              <w:rPr>
                <w:rFonts w:cs="Arial"/>
                <w:szCs w:val="18"/>
              </w:rPr>
              <w:t>ticket</w:t>
            </w:r>
            <w:r w:rsidR="004C287D" w:rsidRPr="00ED38BA">
              <w:rPr>
                <w:rFonts w:cs="Arial"/>
                <w:szCs w:val="18"/>
              </w:rPr>
              <w:t xml:space="preserve"> </w:t>
            </w:r>
            <w:r w:rsidRPr="00ED38BA">
              <w:rPr>
                <w:rFonts w:cs="Arial"/>
                <w:szCs w:val="18"/>
              </w:rPr>
              <w:t>to</w:t>
            </w:r>
            <w:r w:rsidR="004C287D" w:rsidRPr="00ED38BA">
              <w:rPr>
                <w:rFonts w:cs="Arial"/>
                <w:szCs w:val="18"/>
              </w:rPr>
              <w:t xml:space="preserve"> </w:t>
            </w:r>
            <w:r w:rsidRPr="00ED38BA">
              <w:rPr>
                <w:rFonts w:cs="Arial"/>
                <w:szCs w:val="18"/>
              </w:rPr>
              <w:t>verify</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provided</w:t>
            </w:r>
            <w:r w:rsidR="004C287D" w:rsidRPr="00ED38BA">
              <w:rPr>
                <w:rFonts w:cs="Arial"/>
                <w:szCs w:val="18"/>
              </w:rPr>
              <w:t xml:space="preserve"> </w:t>
            </w:r>
            <w:r w:rsidRPr="00ED38BA">
              <w:rPr>
                <w:rFonts w:cs="Arial"/>
                <w:szCs w:val="18"/>
              </w:rPr>
              <w:t>IP</w:t>
            </w:r>
            <w:r w:rsidR="004C287D" w:rsidRPr="00ED38BA">
              <w:rPr>
                <w:rFonts w:cs="Arial"/>
                <w:szCs w:val="18"/>
              </w:rPr>
              <w:t xml:space="preserve"> </w:t>
            </w:r>
            <w:r w:rsidRPr="00ED38BA">
              <w:rPr>
                <w:rFonts w:cs="Arial"/>
                <w:szCs w:val="18"/>
              </w:rPr>
              <w:t>address</w:t>
            </w:r>
          </w:p>
        </w:tc>
        <w:tc>
          <w:tcPr>
            <w:tcW w:w="567" w:type="dxa"/>
            <w:tcBorders>
              <w:top w:val="single" w:sz="4" w:space="0" w:color="auto"/>
              <w:left w:val="single" w:sz="4" w:space="0" w:color="auto"/>
              <w:bottom w:val="single" w:sz="4" w:space="0" w:color="auto"/>
              <w:right w:val="single" w:sz="4" w:space="0" w:color="auto"/>
            </w:tcBorders>
          </w:tcPr>
          <w:p w14:paraId="688E3FEE"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34378E1D"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5253C3A7"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7285C4B1"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10D7B12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3DB368DA"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26CA4492"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38B5528E"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1F2CF04C" w14:textId="0C09CBAE" w:rsidR="00DE01D4" w:rsidRPr="00ED38BA" w:rsidRDefault="00E96DDD" w:rsidP="004C287D">
            <w:pPr>
              <w:pStyle w:val="TAC"/>
              <w:keepNext w:val="0"/>
              <w:keepLines w:val="0"/>
              <w:rPr>
                <w:lang w:eastAsia="zh-CN"/>
              </w:rPr>
            </w:pPr>
            <w:r w:rsidRPr="00ED38BA">
              <w:rPr>
                <w:rFonts w:hint="eastAsia"/>
                <w:lang w:eastAsia="zh-CN"/>
              </w:rPr>
              <w:t>x</w:t>
            </w:r>
          </w:p>
        </w:tc>
      </w:tr>
      <w:tr w:rsidR="00590018" w:rsidRPr="00ED38BA" w14:paraId="1940F152" w14:textId="77777777"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476E6E2D" w14:textId="59A60589" w:rsidR="00590018" w:rsidRPr="00ED38BA" w:rsidRDefault="00590018"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9:</w:t>
            </w:r>
            <w:r w:rsidR="004C287D" w:rsidRPr="00ED38BA">
              <w:rPr>
                <w:rFonts w:cs="Arial"/>
                <w:szCs w:val="18"/>
              </w:rPr>
              <w:t xml:space="preserve"> </w:t>
            </w:r>
            <w:r w:rsidRPr="00ED38BA">
              <w:rPr>
                <w:rFonts w:cs="Arial"/>
                <w:szCs w:val="18"/>
              </w:rPr>
              <w:t>Authorizing</w:t>
            </w:r>
            <w:r w:rsidR="004C287D" w:rsidRPr="00ED38BA">
              <w:rPr>
                <w:rFonts w:cs="Arial"/>
                <w:szCs w:val="18"/>
              </w:rPr>
              <w:t xml:space="preserve"> </w:t>
            </w:r>
            <w:r w:rsidRPr="00ED38BA">
              <w:rPr>
                <w:rFonts w:cs="Arial"/>
                <w:szCs w:val="18"/>
              </w:rPr>
              <w:t>the</w:t>
            </w:r>
            <w:r w:rsidR="004C287D" w:rsidRPr="00ED38BA">
              <w:rPr>
                <w:rFonts w:cs="Arial"/>
                <w:szCs w:val="18"/>
              </w:rPr>
              <w:t xml:space="preserve"> </w:t>
            </w:r>
            <w:r w:rsidRPr="00ED38BA">
              <w:rPr>
                <w:rFonts w:cs="Arial"/>
                <w:szCs w:val="18"/>
              </w:rPr>
              <w:t>Service</w:t>
            </w:r>
            <w:r w:rsidR="004C287D" w:rsidRPr="00ED38BA">
              <w:rPr>
                <w:rFonts w:cs="Arial"/>
                <w:szCs w:val="18"/>
              </w:rPr>
              <w:t xml:space="preserve"> </w:t>
            </w:r>
            <w:r w:rsidRPr="00ED38BA">
              <w:rPr>
                <w:rFonts w:cs="Arial"/>
                <w:szCs w:val="18"/>
              </w:rPr>
              <w:t>Consumer</w:t>
            </w:r>
            <w:r w:rsidR="004C287D" w:rsidRPr="00ED38BA">
              <w:rPr>
                <w:rFonts w:cs="Arial"/>
                <w:szCs w:val="18"/>
              </w:rPr>
              <w:t xml:space="preserve"> </w:t>
            </w:r>
            <w:r w:rsidRPr="00ED38BA">
              <w:rPr>
                <w:rFonts w:cs="Arial"/>
                <w:szCs w:val="18"/>
              </w:rPr>
              <w:t>when</w:t>
            </w:r>
            <w:r w:rsidR="004C287D" w:rsidRPr="00ED38BA">
              <w:rPr>
                <w:rFonts w:cs="Arial"/>
                <w:szCs w:val="18"/>
              </w:rPr>
              <w:t xml:space="preserve"> </w:t>
            </w:r>
            <w:r w:rsidRPr="00ED38BA">
              <w:rPr>
                <w:rFonts w:cs="Arial"/>
                <w:szCs w:val="18"/>
              </w:rPr>
              <w:t>Resolving</w:t>
            </w:r>
            <w:r w:rsidR="004C287D" w:rsidRPr="00ED38BA">
              <w:rPr>
                <w:rFonts w:cs="Arial"/>
                <w:szCs w:val="18"/>
              </w:rPr>
              <w:t xml:space="preserve"> </w:t>
            </w:r>
            <w:r w:rsidRPr="00ED38BA">
              <w:rPr>
                <w:rFonts w:cs="Arial"/>
                <w:szCs w:val="18"/>
              </w:rPr>
              <w:t>an</w:t>
            </w:r>
            <w:r w:rsidR="004C287D" w:rsidRPr="00ED38BA">
              <w:rPr>
                <w:rFonts w:cs="Arial"/>
                <w:szCs w:val="18"/>
              </w:rPr>
              <w:t xml:space="preserve"> </w:t>
            </w:r>
            <w:r w:rsidRPr="00ED38BA">
              <w:rPr>
                <w:rFonts w:cs="Arial"/>
                <w:szCs w:val="18"/>
              </w:rPr>
              <w:t>IP</w:t>
            </w:r>
            <w:r w:rsidR="004C287D" w:rsidRPr="00ED38BA">
              <w:rPr>
                <w:rFonts w:cs="Arial"/>
                <w:szCs w:val="18"/>
              </w:rPr>
              <w:t xml:space="preserve"> </w:t>
            </w:r>
            <w:r w:rsidRPr="00ED38BA">
              <w:rPr>
                <w:rFonts w:cs="Arial"/>
                <w:szCs w:val="18"/>
              </w:rPr>
              <w:t>Address</w:t>
            </w:r>
            <w:r w:rsidR="004C287D" w:rsidRPr="00ED38BA">
              <w:rPr>
                <w:rFonts w:cs="Arial"/>
                <w:szCs w:val="18"/>
              </w:rPr>
              <w:t xml:space="preserve"> </w:t>
            </w:r>
            <w:r w:rsidRPr="00ED38BA">
              <w:rPr>
                <w:rFonts w:cs="Arial"/>
                <w:szCs w:val="18"/>
              </w:rPr>
              <w:t>to</w:t>
            </w:r>
            <w:r w:rsidR="004C287D" w:rsidRPr="00ED38BA">
              <w:rPr>
                <w:rFonts w:cs="Arial"/>
                <w:szCs w:val="18"/>
              </w:rPr>
              <w:t xml:space="preserve"> </w:t>
            </w:r>
            <w:r w:rsidRPr="00ED38BA">
              <w:rPr>
                <w:rFonts w:cs="Arial"/>
                <w:szCs w:val="18"/>
              </w:rPr>
              <w:t>a</w:t>
            </w:r>
            <w:r w:rsidR="004C287D" w:rsidRPr="00ED38BA">
              <w:rPr>
                <w:rFonts w:cs="Arial"/>
                <w:szCs w:val="18"/>
              </w:rPr>
              <w:t xml:space="preserve"> </w:t>
            </w:r>
            <w:r w:rsidRPr="00ED38BA">
              <w:rPr>
                <w:rFonts w:cs="Arial"/>
                <w:szCs w:val="18"/>
              </w:rPr>
              <w:t>UE</w:t>
            </w:r>
            <w:r w:rsidR="004C287D" w:rsidRPr="00ED38BA">
              <w:rPr>
                <w:rFonts w:cs="Arial"/>
                <w:szCs w:val="18"/>
              </w:rPr>
              <w:t xml:space="preserve"> </w:t>
            </w:r>
            <w:r w:rsidRPr="00ED38BA">
              <w:rPr>
                <w:rFonts w:cs="Arial"/>
                <w:szCs w:val="18"/>
              </w:rPr>
              <w:t>ID</w:t>
            </w:r>
          </w:p>
        </w:tc>
        <w:tc>
          <w:tcPr>
            <w:tcW w:w="567" w:type="dxa"/>
            <w:tcBorders>
              <w:top w:val="single" w:sz="4" w:space="0" w:color="auto"/>
              <w:left w:val="single" w:sz="4" w:space="0" w:color="auto"/>
              <w:bottom w:val="single" w:sz="4" w:space="0" w:color="auto"/>
              <w:right w:val="single" w:sz="4" w:space="0" w:color="auto"/>
            </w:tcBorders>
          </w:tcPr>
          <w:p w14:paraId="72858BA3" w14:textId="77777777" w:rsidR="00590018" w:rsidRPr="00ED38BA" w:rsidRDefault="00590018"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084ADD83"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3B209048"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6B4BDBA4"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58361957"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2E76F4B3" w14:textId="77777777" w:rsidR="00590018" w:rsidRPr="00ED38BA" w:rsidRDefault="00590018" w:rsidP="004C287D">
            <w:pPr>
              <w:pStyle w:val="TAC"/>
              <w:keepNext w:val="0"/>
              <w:keepLines w:val="0"/>
            </w:pPr>
          </w:p>
        </w:tc>
        <w:tc>
          <w:tcPr>
            <w:tcW w:w="567" w:type="dxa"/>
            <w:tcBorders>
              <w:left w:val="single" w:sz="4" w:space="0" w:color="auto"/>
              <w:right w:val="single" w:sz="4" w:space="0" w:color="auto"/>
            </w:tcBorders>
          </w:tcPr>
          <w:p w14:paraId="2496458E"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33F719D9"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29A77BB1" w14:textId="1E759C8E" w:rsidR="00590018" w:rsidRPr="00ED38BA" w:rsidRDefault="00590018" w:rsidP="004C287D">
            <w:pPr>
              <w:pStyle w:val="TAC"/>
              <w:keepNext w:val="0"/>
              <w:keepLines w:val="0"/>
              <w:rPr>
                <w:lang w:eastAsia="zh-CN"/>
              </w:rPr>
            </w:pPr>
            <w:r w:rsidRPr="00ED38BA">
              <w:rPr>
                <w:rFonts w:hint="eastAsia"/>
                <w:lang w:eastAsia="zh-CN"/>
              </w:rPr>
              <w:t>x</w:t>
            </w:r>
          </w:p>
        </w:tc>
      </w:tr>
      <w:tr w:rsidR="00590018" w:rsidRPr="00ED38BA" w14:paraId="5DC7C577" w14:textId="77777777"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605D4AD8" w14:textId="7A907F80" w:rsidR="00590018" w:rsidRPr="00ED38BA" w:rsidRDefault="00590018"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30:</w:t>
            </w:r>
            <w:r w:rsidR="004C287D" w:rsidRPr="00ED38BA">
              <w:rPr>
                <w:rFonts w:cs="Arial"/>
                <w:szCs w:val="18"/>
              </w:rPr>
              <w:t xml:space="preserve"> </w:t>
            </w:r>
            <w:r w:rsidRPr="00ED38BA">
              <w:rPr>
                <w:rFonts w:cs="Arial"/>
                <w:szCs w:val="18"/>
              </w:rPr>
              <w:t>Usage</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existing</w:t>
            </w:r>
            <w:r w:rsidR="004C287D" w:rsidRPr="00ED38BA">
              <w:rPr>
                <w:rFonts w:cs="Arial"/>
                <w:szCs w:val="18"/>
              </w:rPr>
              <w:t xml:space="preserve"> </w:t>
            </w:r>
            <w:r w:rsidRPr="00ED38BA">
              <w:rPr>
                <w:rFonts w:cs="Arial"/>
                <w:szCs w:val="18"/>
              </w:rPr>
              <w:t>public</w:t>
            </w:r>
            <w:r w:rsidR="004C287D" w:rsidRPr="00ED38BA">
              <w:rPr>
                <w:rFonts w:cs="Arial"/>
                <w:szCs w:val="18"/>
              </w:rPr>
              <w:t xml:space="preserve"> </w:t>
            </w:r>
            <w:r w:rsidRPr="00ED38BA">
              <w:rPr>
                <w:rFonts w:cs="Arial"/>
                <w:szCs w:val="18"/>
              </w:rPr>
              <w:t>IP</w:t>
            </w:r>
            <w:r w:rsidR="004C287D" w:rsidRPr="00ED38BA">
              <w:rPr>
                <w:rFonts w:cs="Arial"/>
                <w:szCs w:val="18"/>
              </w:rPr>
              <w:t xml:space="preserve"> </w:t>
            </w:r>
            <w:r w:rsidRPr="00ED38BA">
              <w:rPr>
                <w:rFonts w:cs="Arial"/>
                <w:szCs w:val="18"/>
              </w:rPr>
              <w:t>address</w:t>
            </w:r>
            <w:r w:rsidR="004C287D" w:rsidRPr="00ED38BA">
              <w:rPr>
                <w:rFonts w:cs="Arial"/>
                <w:szCs w:val="18"/>
              </w:rPr>
              <w:t xml:space="preserve"> </w:t>
            </w:r>
            <w:r w:rsidRPr="00ED38BA">
              <w:rPr>
                <w:rFonts w:cs="Arial"/>
                <w:szCs w:val="18"/>
              </w:rPr>
              <w:t>to</w:t>
            </w:r>
            <w:r w:rsidR="004C287D" w:rsidRPr="00ED38BA">
              <w:rPr>
                <w:rFonts w:cs="Arial"/>
                <w:szCs w:val="18"/>
              </w:rPr>
              <w:t xml:space="preserve"> </w:t>
            </w:r>
            <w:r w:rsidRPr="00ED38BA">
              <w:rPr>
                <w:rFonts w:cs="Arial"/>
                <w:szCs w:val="18"/>
              </w:rPr>
              <w:t>verify</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provided</w:t>
            </w:r>
            <w:r w:rsidR="004C287D" w:rsidRPr="00ED38BA">
              <w:rPr>
                <w:rFonts w:cs="Arial"/>
                <w:szCs w:val="18"/>
              </w:rPr>
              <w:t xml:space="preserve"> </w:t>
            </w:r>
            <w:r w:rsidRPr="00ED38BA">
              <w:rPr>
                <w:rFonts w:cs="Arial"/>
                <w:szCs w:val="18"/>
              </w:rPr>
              <w:t>IP</w:t>
            </w:r>
            <w:r w:rsidR="004C287D" w:rsidRPr="00ED38BA">
              <w:rPr>
                <w:rFonts w:cs="Arial"/>
                <w:szCs w:val="18"/>
              </w:rPr>
              <w:t xml:space="preserve"> </w:t>
            </w:r>
            <w:r w:rsidRPr="00ED38BA">
              <w:rPr>
                <w:rFonts w:cs="Arial"/>
                <w:szCs w:val="18"/>
              </w:rPr>
              <w:t>address</w:t>
            </w:r>
          </w:p>
        </w:tc>
        <w:tc>
          <w:tcPr>
            <w:tcW w:w="567" w:type="dxa"/>
            <w:tcBorders>
              <w:top w:val="single" w:sz="4" w:space="0" w:color="auto"/>
              <w:left w:val="single" w:sz="4" w:space="0" w:color="auto"/>
              <w:bottom w:val="single" w:sz="4" w:space="0" w:color="auto"/>
              <w:right w:val="single" w:sz="4" w:space="0" w:color="auto"/>
            </w:tcBorders>
          </w:tcPr>
          <w:p w14:paraId="760D18A8" w14:textId="77777777" w:rsidR="00590018" w:rsidRPr="00ED38BA" w:rsidRDefault="00590018"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6F77DD37"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646E6E4E"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7B8A92C1"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0E2CEFF3"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6CFDFE3D" w14:textId="77777777" w:rsidR="00590018" w:rsidRPr="00ED38BA" w:rsidRDefault="00590018" w:rsidP="004C287D">
            <w:pPr>
              <w:pStyle w:val="TAC"/>
              <w:keepNext w:val="0"/>
              <w:keepLines w:val="0"/>
            </w:pPr>
          </w:p>
        </w:tc>
        <w:tc>
          <w:tcPr>
            <w:tcW w:w="567" w:type="dxa"/>
            <w:tcBorders>
              <w:left w:val="single" w:sz="4" w:space="0" w:color="auto"/>
              <w:right w:val="single" w:sz="4" w:space="0" w:color="auto"/>
            </w:tcBorders>
          </w:tcPr>
          <w:p w14:paraId="670F5681"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527685E1"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27FADB9C" w14:textId="0357EB34" w:rsidR="00590018" w:rsidRPr="00ED38BA" w:rsidRDefault="00590018" w:rsidP="004C287D">
            <w:pPr>
              <w:pStyle w:val="TAC"/>
              <w:keepNext w:val="0"/>
              <w:keepLines w:val="0"/>
              <w:rPr>
                <w:lang w:eastAsia="zh-CN"/>
              </w:rPr>
            </w:pPr>
            <w:r w:rsidRPr="00ED38BA">
              <w:rPr>
                <w:rFonts w:hint="eastAsia"/>
                <w:lang w:eastAsia="zh-CN"/>
              </w:rPr>
              <w:t>x</w:t>
            </w:r>
          </w:p>
        </w:tc>
      </w:tr>
      <w:tr w:rsidR="00590018" w:rsidRPr="00ED38BA" w14:paraId="3060D9FB" w14:textId="77777777"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54192748" w14:textId="2F34B626" w:rsidR="00590018" w:rsidRPr="00ED38BA" w:rsidRDefault="00590018"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31:</w:t>
            </w:r>
            <w:r w:rsidR="004C287D" w:rsidRPr="00ED38BA">
              <w:rPr>
                <w:rFonts w:cs="Arial"/>
                <w:szCs w:val="18"/>
              </w:rPr>
              <w:t xml:space="preserve"> </w:t>
            </w:r>
            <w:r w:rsidRPr="00ED38BA">
              <w:rPr>
                <w:rFonts w:cs="Arial"/>
                <w:szCs w:val="18"/>
              </w:rPr>
              <w:t>AKMA/GBA</w:t>
            </w:r>
            <w:r w:rsidR="004C287D" w:rsidRPr="00ED38BA">
              <w:rPr>
                <w:rFonts w:cs="Arial"/>
                <w:szCs w:val="18"/>
              </w:rPr>
              <w:t xml:space="preserve"> </w:t>
            </w:r>
            <w:r w:rsidRPr="00ED38BA">
              <w:rPr>
                <w:rFonts w:cs="Arial"/>
                <w:szCs w:val="18"/>
              </w:rPr>
              <w:t>based</w:t>
            </w:r>
            <w:r w:rsidR="004C287D" w:rsidRPr="00ED38BA">
              <w:rPr>
                <w:rFonts w:cs="Arial"/>
                <w:szCs w:val="18"/>
              </w:rPr>
              <w:t xml:space="preserve"> </w:t>
            </w:r>
            <w:r w:rsidRPr="00ED38BA">
              <w:rPr>
                <w:rFonts w:cs="Arial"/>
                <w:szCs w:val="18"/>
              </w:rPr>
              <w:t>verification</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provided</w:t>
            </w:r>
            <w:r w:rsidR="004C287D" w:rsidRPr="00ED38BA">
              <w:rPr>
                <w:rFonts w:cs="Arial"/>
                <w:szCs w:val="18"/>
              </w:rPr>
              <w:t xml:space="preserve"> </w:t>
            </w:r>
            <w:r w:rsidRPr="00ED38BA">
              <w:rPr>
                <w:rFonts w:cs="Arial"/>
                <w:szCs w:val="18"/>
              </w:rPr>
              <w:t>IP</w:t>
            </w:r>
            <w:r w:rsidR="004C287D" w:rsidRPr="00ED38BA">
              <w:rPr>
                <w:rFonts w:cs="Arial"/>
                <w:szCs w:val="18"/>
              </w:rPr>
              <w:t xml:space="preserve"> </w:t>
            </w:r>
            <w:r w:rsidRPr="00ED38BA">
              <w:rPr>
                <w:rFonts w:cs="Arial"/>
                <w:szCs w:val="18"/>
              </w:rPr>
              <w:t>address</w:t>
            </w:r>
          </w:p>
        </w:tc>
        <w:tc>
          <w:tcPr>
            <w:tcW w:w="567" w:type="dxa"/>
            <w:tcBorders>
              <w:top w:val="single" w:sz="4" w:space="0" w:color="auto"/>
              <w:left w:val="single" w:sz="4" w:space="0" w:color="auto"/>
              <w:bottom w:val="single" w:sz="4" w:space="0" w:color="auto"/>
              <w:right w:val="single" w:sz="4" w:space="0" w:color="auto"/>
            </w:tcBorders>
          </w:tcPr>
          <w:p w14:paraId="6404E120" w14:textId="77777777" w:rsidR="00590018" w:rsidRPr="00ED38BA" w:rsidRDefault="00590018"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2A3D7F03"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143E6FA2"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3A4D4FA7"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42F57D2E"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5ED01A70" w14:textId="77777777" w:rsidR="00590018" w:rsidRPr="00ED38BA" w:rsidRDefault="00590018" w:rsidP="004C287D">
            <w:pPr>
              <w:pStyle w:val="TAC"/>
              <w:keepNext w:val="0"/>
              <w:keepLines w:val="0"/>
            </w:pPr>
          </w:p>
        </w:tc>
        <w:tc>
          <w:tcPr>
            <w:tcW w:w="567" w:type="dxa"/>
            <w:tcBorders>
              <w:left w:val="single" w:sz="4" w:space="0" w:color="auto"/>
              <w:right w:val="single" w:sz="4" w:space="0" w:color="auto"/>
            </w:tcBorders>
          </w:tcPr>
          <w:p w14:paraId="70931486"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558750B7"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43305605" w14:textId="7253962C" w:rsidR="00590018" w:rsidRPr="00ED38BA" w:rsidRDefault="00590018" w:rsidP="004C287D">
            <w:pPr>
              <w:pStyle w:val="TAC"/>
              <w:keepNext w:val="0"/>
              <w:keepLines w:val="0"/>
              <w:rPr>
                <w:lang w:eastAsia="zh-CN"/>
              </w:rPr>
            </w:pPr>
            <w:r w:rsidRPr="00ED38BA">
              <w:rPr>
                <w:rFonts w:hint="eastAsia"/>
                <w:lang w:eastAsia="zh-CN"/>
              </w:rPr>
              <w:t>x</w:t>
            </w:r>
          </w:p>
        </w:tc>
      </w:tr>
      <w:tr w:rsidR="00590018" w:rsidRPr="00ED38BA" w14:paraId="3D9B0886" w14:textId="77777777"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79B36DD3" w14:textId="00359B27" w:rsidR="00590018" w:rsidRPr="00ED38BA" w:rsidRDefault="00590018"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32:</w:t>
            </w:r>
            <w:r w:rsidR="004C287D" w:rsidRPr="00ED38BA">
              <w:rPr>
                <w:rFonts w:cs="Arial"/>
                <w:szCs w:val="18"/>
              </w:rPr>
              <w:t xml:space="preserve"> </w:t>
            </w:r>
            <w:r w:rsidRPr="00ED38BA">
              <w:rPr>
                <w:rFonts w:cs="Arial"/>
                <w:szCs w:val="18"/>
              </w:rPr>
              <w:t>KDF</w:t>
            </w:r>
            <w:r w:rsidR="004C287D" w:rsidRPr="00ED38BA">
              <w:rPr>
                <w:rFonts w:cs="Arial"/>
                <w:szCs w:val="18"/>
              </w:rPr>
              <w:t xml:space="preserve"> </w:t>
            </w:r>
            <w:r w:rsidRPr="00ED38BA">
              <w:rPr>
                <w:rFonts w:cs="Arial"/>
                <w:szCs w:val="18"/>
              </w:rPr>
              <w:t>based</w:t>
            </w:r>
            <w:r w:rsidR="004C287D" w:rsidRPr="00ED38BA">
              <w:rPr>
                <w:rFonts w:cs="Arial"/>
                <w:szCs w:val="18"/>
              </w:rPr>
              <w:t xml:space="preserve"> </w:t>
            </w:r>
            <w:r w:rsidRPr="00ED38BA">
              <w:rPr>
                <w:rFonts w:cs="Arial"/>
                <w:szCs w:val="18"/>
              </w:rPr>
              <w:t>verification</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provided</w:t>
            </w:r>
            <w:r w:rsidR="004C287D" w:rsidRPr="00ED38BA">
              <w:rPr>
                <w:rFonts w:cs="Arial"/>
                <w:szCs w:val="18"/>
              </w:rPr>
              <w:t xml:space="preserve"> </w:t>
            </w:r>
            <w:r w:rsidRPr="00ED38BA">
              <w:rPr>
                <w:rFonts w:cs="Arial"/>
                <w:szCs w:val="18"/>
              </w:rPr>
              <w:t>IP</w:t>
            </w:r>
            <w:r w:rsidR="004C287D" w:rsidRPr="00ED38BA">
              <w:rPr>
                <w:rFonts w:cs="Arial"/>
                <w:szCs w:val="18"/>
              </w:rPr>
              <w:t xml:space="preserve"> </w:t>
            </w:r>
            <w:r w:rsidRPr="00ED38BA">
              <w:rPr>
                <w:rFonts w:cs="Arial"/>
                <w:szCs w:val="18"/>
              </w:rPr>
              <w:t>address</w:t>
            </w:r>
          </w:p>
        </w:tc>
        <w:tc>
          <w:tcPr>
            <w:tcW w:w="567" w:type="dxa"/>
            <w:tcBorders>
              <w:top w:val="single" w:sz="4" w:space="0" w:color="auto"/>
              <w:left w:val="single" w:sz="4" w:space="0" w:color="auto"/>
              <w:bottom w:val="single" w:sz="4" w:space="0" w:color="auto"/>
              <w:right w:val="single" w:sz="4" w:space="0" w:color="auto"/>
            </w:tcBorders>
          </w:tcPr>
          <w:p w14:paraId="73892B44" w14:textId="77777777" w:rsidR="00590018" w:rsidRPr="00ED38BA" w:rsidRDefault="00590018"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704DB408"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70007922"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5D3412A6"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31BC498A"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1F5E07CE" w14:textId="77777777" w:rsidR="00590018" w:rsidRPr="00ED38BA" w:rsidRDefault="00590018" w:rsidP="004C287D">
            <w:pPr>
              <w:pStyle w:val="TAC"/>
              <w:keepNext w:val="0"/>
              <w:keepLines w:val="0"/>
            </w:pPr>
          </w:p>
        </w:tc>
        <w:tc>
          <w:tcPr>
            <w:tcW w:w="567" w:type="dxa"/>
            <w:tcBorders>
              <w:left w:val="single" w:sz="4" w:space="0" w:color="auto"/>
              <w:right w:val="single" w:sz="4" w:space="0" w:color="auto"/>
            </w:tcBorders>
          </w:tcPr>
          <w:p w14:paraId="755E270D"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380D06EC"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66CF6678" w14:textId="7351A17A" w:rsidR="00590018" w:rsidRPr="00ED38BA" w:rsidRDefault="00590018" w:rsidP="004C287D">
            <w:pPr>
              <w:pStyle w:val="TAC"/>
              <w:keepNext w:val="0"/>
              <w:keepLines w:val="0"/>
              <w:rPr>
                <w:lang w:eastAsia="zh-CN"/>
              </w:rPr>
            </w:pPr>
            <w:r w:rsidRPr="00ED38BA">
              <w:rPr>
                <w:rFonts w:hint="eastAsia"/>
                <w:lang w:eastAsia="zh-CN"/>
              </w:rPr>
              <w:t>x</w:t>
            </w:r>
          </w:p>
        </w:tc>
      </w:tr>
      <w:tr w:rsidR="00590018" w:rsidRPr="00ED38BA" w14:paraId="233603E7" w14:textId="77777777"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59CBDEB6" w14:textId="179694AB" w:rsidR="00590018" w:rsidRPr="00ED38BA" w:rsidRDefault="00590018"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33:</w:t>
            </w:r>
            <w:r w:rsidR="004C287D" w:rsidRPr="00ED38BA">
              <w:rPr>
                <w:rFonts w:cs="Arial"/>
                <w:szCs w:val="18"/>
              </w:rPr>
              <w:t xml:space="preserve"> </w:t>
            </w:r>
            <w:r w:rsidRPr="00ED38BA">
              <w:rPr>
                <w:rFonts w:cs="Arial"/>
                <w:szCs w:val="18"/>
              </w:rPr>
              <w:t>Verification</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provided</w:t>
            </w:r>
            <w:r w:rsidR="004C287D" w:rsidRPr="00ED38BA">
              <w:rPr>
                <w:rFonts w:cs="Arial"/>
                <w:szCs w:val="18"/>
              </w:rPr>
              <w:t xml:space="preserve"> </w:t>
            </w:r>
            <w:r w:rsidRPr="00ED38BA">
              <w:rPr>
                <w:rFonts w:cs="Arial"/>
                <w:szCs w:val="18"/>
              </w:rPr>
              <w:t>IP</w:t>
            </w:r>
            <w:r w:rsidR="004C287D" w:rsidRPr="00ED38BA">
              <w:rPr>
                <w:rFonts w:cs="Arial"/>
                <w:szCs w:val="18"/>
              </w:rPr>
              <w:t xml:space="preserve"> </w:t>
            </w:r>
            <w:r w:rsidRPr="00ED38BA">
              <w:rPr>
                <w:rFonts w:cs="Arial"/>
                <w:szCs w:val="18"/>
              </w:rPr>
              <w:t>address</w:t>
            </w:r>
          </w:p>
        </w:tc>
        <w:tc>
          <w:tcPr>
            <w:tcW w:w="567" w:type="dxa"/>
            <w:tcBorders>
              <w:top w:val="single" w:sz="4" w:space="0" w:color="auto"/>
              <w:left w:val="single" w:sz="4" w:space="0" w:color="auto"/>
              <w:bottom w:val="single" w:sz="4" w:space="0" w:color="auto"/>
              <w:right w:val="single" w:sz="4" w:space="0" w:color="auto"/>
            </w:tcBorders>
          </w:tcPr>
          <w:p w14:paraId="7D2BD025" w14:textId="77777777" w:rsidR="00590018" w:rsidRPr="00ED38BA" w:rsidRDefault="00590018"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14DD0817"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7E8C1C83"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602EDCB4"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00D5BCD6"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22BA103F" w14:textId="77777777" w:rsidR="00590018" w:rsidRPr="00ED38BA" w:rsidRDefault="00590018" w:rsidP="004C287D">
            <w:pPr>
              <w:pStyle w:val="TAC"/>
              <w:keepNext w:val="0"/>
              <w:keepLines w:val="0"/>
            </w:pPr>
          </w:p>
        </w:tc>
        <w:tc>
          <w:tcPr>
            <w:tcW w:w="567" w:type="dxa"/>
            <w:tcBorders>
              <w:left w:val="single" w:sz="4" w:space="0" w:color="auto"/>
              <w:right w:val="single" w:sz="4" w:space="0" w:color="auto"/>
            </w:tcBorders>
          </w:tcPr>
          <w:p w14:paraId="570E04B2"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4FD714C4"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09447B2C" w14:textId="191838E1" w:rsidR="00590018" w:rsidRPr="00ED38BA" w:rsidRDefault="00590018" w:rsidP="004C287D">
            <w:pPr>
              <w:pStyle w:val="TAC"/>
              <w:keepNext w:val="0"/>
              <w:keepLines w:val="0"/>
              <w:rPr>
                <w:lang w:eastAsia="zh-CN"/>
              </w:rPr>
            </w:pPr>
            <w:r w:rsidRPr="00ED38BA">
              <w:rPr>
                <w:rFonts w:hint="eastAsia"/>
                <w:lang w:eastAsia="zh-CN"/>
              </w:rPr>
              <w:t>x</w:t>
            </w:r>
          </w:p>
        </w:tc>
      </w:tr>
      <w:tr w:rsidR="00590018" w:rsidRPr="00ED38BA" w14:paraId="1FEDEBCD" w14:textId="77777777"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3F0649AB" w14:textId="1169FAE1" w:rsidR="00590018" w:rsidRPr="00ED38BA" w:rsidRDefault="00590018"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34:</w:t>
            </w:r>
            <w:r w:rsidR="004C287D" w:rsidRPr="00ED38BA">
              <w:rPr>
                <w:rFonts w:cs="Arial"/>
                <w:szCs w:val="18"/>
              </w:rPr>
              <w:t xml:space="preserve"> </w:t>
            </w:r>
            <w:r w:rsidRPr="00ED38BA">
              <w:rPr>
                <w:rFonts w:cs="Arial"/>
                <w:szCs w:val="18"/>
              </w:rPr>
              <w:t>Verification</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provided</w:t>
            </w:r>
            <w:r w:rsidR="004C287D" w:rsidRPr="00ED38BA">
              <w:rPr>
                <w:rFonts w:cs="Arial"/>
                <w:szCs w:val="18"/>
              </w:rPr>
              <w:t xml:space="preserve"> </w:t>
            </w:r>
            <w:r w:rsidRPr="00ED38BA">
              <w:rPr>
                <w:rFonts w:cs="Arial"/>
                <w:szCs w:val="18"/>
              </w:rPr>
              <w:t>IP</w:t>
            </w:r>
            <w:r w:rsidR="004C287D" w:rsidRPr="00ED38BA">
              <w:rPr>
                <w:rFonts w:cs="Arial"/>
                <w:szCs w:val="18"/>
              </w:rPr>
              <w:t xml:space="preserve"> </w:t>
            </w:r>
            <w:r w:rsidRPr="00ED38BA">
              <w:rPr>
                <w:rFonts w:cs="Arial"/>
                <w:szCs w:val="18"/>
              </w:rPr>
              <w:t>address</w:t>
            </w:r>
            <w:r w:rsidR="004C287D" w:rsidRPr="00ED38BA">
              <w:rPr>
                <w:rFonts w:cs="Arial"/>
                <w:szCs w:val="18"/>
              </w:rPr>
              <w:t xml:space="preserve"> </w:t>
            </w:r>
            <w:r w:rsidRPr="00ED38BA">
              <w:rPr>
                <w:rFonts w:cs="Arial"/>
                <w:szCs w:val="18"/>
              </w:rPr>
              <w:t>using</w:t>
            </w:r>
            <w:r w:rsidR="004C287D" w:rsidRPr="00ED38BA">
              <w:rPr>
                <w:rFonts w:cs="Arial"/>
                <w:szCs w:val="18"/>
              </w:rPr>
              <w:t xml:space="preserve"> </w:t>
            </w:r>
            <w:r w:rsidRPr="00ED38BA">
              <w:rPr>
                <w:rFonts w:cs="Arial"/>
                <w:szCs w:val="18"/>
              </w:rPr>
              <w:t>access</w:t>
            </w:r>
            <w:r w:rsidR="004C287D" w:rsidRPr="00ED38BA">
              <w:rPr>
                <w:rFonts w:cs="Arial"/>
                <w:szCs w:val="18"/>
              </w:rPr>
              <w:t xml:space="preserve"> </w:t>
            </w:r>
            <w:r w:rsidRPr="00ED38BA">
              <w:rPr>
                <w:rFonts w:cs="Arial"/>
                <w:szCs w:val="18"/>
              </w:rPr>
              <w:t>token</w:t>
            </w:r>
          </w:p>
        </w:tc>
        <w:tc>
          <w:tcPr>
            <w:tcW w:w="567" w:type="dxa"/>
            <w:tcBorders>
              <w:top w:val="single" w:sz="4" w:space="0" w:color="auto"/>
              <w:left w:val="single" w:sz="4" w:space="0" w:color="auto"/>
              <w:bottom w:val="single" w:sz="4" w:space="0" w:color="auto"/>
              <w:right w:val="single" w:sz="4" w:space="0" w:color="auto"/>
            </w:tcBorders>
          </w:tcPr>
          <w:p w14:paraId="6F4505B3" w14:textId="77777777" w:rsidR="00590018" w:rsidRPr="00ED38BA" w:rsidRDefault="00590018"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45F8A966"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6F87942E"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3F4C98A7"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788926E4"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40A5EC11" w14:textId="77777777" w:rsidR="00590018" w:rsidRPr="00ED38BA" w:rsidRDefault="00590018" w:rsidP="004C287D">
            <w:pPr>
              <w:pStyle w:val="TAC"/>
              <w:keepNext w:val="0"/>
              <w:keepLines w:val="0"/>
            </w:pPr>
          </w:p>
        </w:tc>
        <w:tc>
          <w:tcPr>
            <w:tcW w:w="567" w:type="dxa"/>
            <w:tcBorders>
              <w:left w:val="single" w:sz="4" w:space="0" w:color="auto"/>
              <w:right w:val="single" w:sz="4" w:space="0" w:color="auto"/>
            </w:tcBorders>
          </w:tcPr>
          <w:p w14:paraId="385E301A"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10682CD1"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078BF977" w14:textId="66638ADB" w:rsidR="00590018" w:rsidRPr="00ED38BA" w:rsidRDefault="00590018" w:rsidP="004C287D">
            <w:pPr>
              <w:pStyle w:val="TAC"/>
              <w:keepNext w:val="0"/>
              <w:keepLines w:val="0"/>
              <w:rPr>
                <w:lang w:eastAsia="zh-CN"/>
              </w:rPr>
            </w:pPr>
            <w:r w:rsidRPr="00ED38BA">
              <w:rPr>
                <w:rFonts w:hint="eastAsia"/>
                <w:lang w:eastAsia="zh-CN"/>
              </w:rPr>
              <w:t>x</w:t>
            </w:r>
          </w:p>
        </w:tc>
      </w:tr>
    </w:tbl>
    <w:p w14:paraId="0BC9AB8F" w14:textId="77777777" w:rsidR="00501EE0" w:rsidRPr="00ED38BA" w:rsidRDefault="00501EE0" w:rsidP="00501EE0"/>
    <w:p w14:paraId="46944154" w14:textId="7AEE78D6" w:rsidR="004E5914" w:rsidRPr="00ED38BA" w:rsidRDefault="004E5914" w:rsidP="004E5914">
      <w:pPr>
        <w:pStyle w:val="Heading2"/>
      </w:pPr>
      <w:bookmarkStart w:id="275" w:name="_Toc145061483"/>
      <w:bookmarkStart w:id="276" w:name="_Toc145061686"/>
      <w:bookmarkStart w:id="277" w:name="_Toc145074705"/>
      <w:bookmarkStart w:id="278" w:name="_Toc145074947"/>
      <w:bookmarkStart w:id="279" w:name="_Toc145075151"/>
      <w:r w:rsidRPr="00ED38BA">
        <w:t>6.</w:t>
      </w:r>
      <w:r w:rsidR="0020408C" w:rsidRPr="00ED38BA">
        <w:t>1</w:t>
      </w:r>
      <w:r w:rsidRPr="00ED38BA">
        <w:tab/>
        <w:t>Solution #</w:t>
      </w:r>
      <w:r w:rsidR="0020408C" w:rsidRPr="00ED38BA">
        <w:t>1</w:t>
      </w:r>
      <w:r w:rsidRPr="00ED38BA">
        <w:t xml:space="preserve">: </w:t>
      </w:r>
      <w:r w:rsidRPr="00ED38BA">
        <w:rPr>
          <w:rFonts w:cs="Arial"/>
        </w:rPr>
        <w:t>Authentication and authorization between EEC hosted in the roaming UE and ECS</w:t>
      </w:r>
      <w:bookmarkEnd w:id="275"/>
      <w:bookmarkEnd w:id="276"/>
      <w:bookmarkEnd w:id="277"/>
      <w:bookmarkEnd w:id="278"/>
      <w:bookmarkEnd w:id="279"/>
    </w:p>
    <w:p w14:paraId="409B17EB" w14:textId="48C1E574" w:rsidR="004E5914" w:rsidRPr="00ED38BA" w:rsidRDefault="004E5914" w:rsidP="004E5914">
      <w:pPr>
        <w:pStyle w:val="Heading3"/>
      </w:pPr>
      <w:bookmarkStart w:id="280" w:name="_Toc145061484"/>
      <w:bookmarkStart w:id="281" w:name="_Toc145061687"/>
      <w:bookmarkStart w:id="282" w:name="_Toc145074706"/>
      <w:bookmarkStart w:id="283" w:name="_Toc145074948"/>
      <w:bookmarkStart w:id="284" w:name="_Toc145075152"/>
      <w:r w:rsidRPr="00ED38BA">
        <w:t>6.</w:t>
      </w:r>
      <w:r w:rsidR="0020408C" w:rsidRPr="00ED38BA">
        <w:t>1</w:t>
      </w:r>
      <w:r w:rsidRPr="00ED38BA">
        <w:t>.1</w:t>
      </w:r>
      <w:r w:rsidRPr="00ED38BA">
        <w:tab/>
        <w:t>Solution overview</w:t>
      </w:r>
      <w:bookmarkEnd w:id="280"/>
      <w:bookmarkEnd w:id="281"/>
      <w:bookmarkEnd w:id="282"/>
      <w:bookmarkEnd w:id="283"/>
      <w:bookmarkEnd w:id="284"/>
    </w:p>
    <w:p w14:paraId="18F17B80" w14:textId="645ADA6E" w:rsidR="004E5914" w:rsidRPr="00ED38BA" w:rsidRDefault="004E5914" w:rsidP="004E5914">
      <w:r w:rsidRPr="00ED38BA">
        <w:t xml:space="preserve">This solution addresses the KI #2.1 of </w:t>
      </w:r>
      <w:r w:rsidR="002B436A" w:rsidRPr="00ED38BA">
        <w:t>th</w:t>
      </w:r>
      <w:r w:rsidR="004C287D" w:rsidRPr="00ED38BA">
        <w:t>e present</w:t>
      </w:r>
      <w:r w:rsidR="002B436A" w:rsidRPr="00ED38BA">
        <w:t xml:space="preserve"> document</w:t>
      </w:r>
      <w:r w:rsidRPr="00ED38BA">
        <w:t>, in which the solution re-uses the existing GBA to support the mutual authentication procedure.</w:t>
      </w:r>
    </w:p>
    <w:p w14:paraId="031B8AE9" w14:textId="77777777" w:rsidR="004E5914" w:rsidRPr="00ED38BA" w:rsidRDefault="004E5914" w:rsidP="004E5914">
      <w:r w:rsidRPr="00ED38BA">
        <w:t>In edge computing scenarios, one UE may have multiple EECs. Each EEC hosted in UE should be authenticated and authorized by the ECS.</w:t>
      </w:r>
    </w:p>
    <w:p w14:paraId="52ACC2F7" w14:textId="77777777" w:rsidR="004E5914" w:rsidRPr="00ED38BA" w:rsidRDefault="004E5914" w:rsidP="004E5914">
      <w:r w:rsidRPr="00ED38BA">
        <w:t xml:space="preserve">Moreover, to authenticate </w:t>
      </w:r>
      <w:r w:rsidRPr="00ED38BA">
        <w:rPr>
          <w:lang w:eastAsia="zh-CN"/>
        </w:rPr>
        <w:t>the</w:t>
      </w:r>
      <w:r w:rsidRPr="00ED38BA">
        <w:t xml:space="preserve"> </w:t>
      </w:r>
      <w:r w:rsidRPr="00ED38BA">
        <w:rPr>
          <w:lang w:eastAsia="zh-CN"/>
        </w:rPr>
        <w:t xml:space="preserve">EEC via correct network functions, </w:t>
      </w:r>
      <w:r w:rsidRPr="00ED38BA">
        <w:t>ECS needs to know if UE is roaming. Specifically, without the correct serving network name of EEC/UE, ECS cannot connect to the correct network functions related to the authentication procedure.</w:t>
      </w:r>
    </w:p>
    <w:p w14:paraId="48C07205" w14:textId="77777777" w:rsidR="004E5914" w:rsidRPr="00ED38BA" w:rsidRDefault="004E5914" w:rsidP="004E5914">
      <w:r w:rsidRPr="00ED38BA">
        <w:t>To address the challenge, authentication and authorization between EEC hosted in the roaming UE and ECS are proposed.</w:t>
      </w:r>
    </w:p>
    <w:p w14:paraId="19E31711" w14:textId="10AB6879" w:rsidR="004E5914" w:rsidRPr="00ED38BA" w:rsidRDefault="004E5914" w:rsidP="004E5914">
      <w:pPr>
        <w:pStyle w:val="Heading3"/>
      </w:pPr>
      <w:bookmarkStart w:id="285" w:name="_Toc145061485"/>
      <w:bookmarkStart w:id="286" w:name="_Toc145061688"/>
      <w:bookmarkStart w:id="287" w:name="_Toc145074707"/>
      <w:bookmarkStart w:id="288" w:name="_Toc145074949"/>
      <w:bookmarkStart w:id="289" w:name="_Toc145075153"/>
      <w:r w:rsidRPr="00ED38BA">
        <w:t>6.</w:t>
      </w:r>
      <w:r w:rsidR="0020408C" w:rsidRPr="00ED38BA">
        <w:t>1</w:t>
      </w:r>
      <w:r w:rsidRPr="00ED38BA">
        <w:t>.2</w:t>
      </w:r>
      <w:r w:rsidRPr="00ED38BA">
        <w:tab/>
        <w:t>Solution details</w:t>
      </w:r>
      <w:bookmarkEnd w:id="285"/>
      <w:bookmarkEnd w:id="286"/>
      <w:bookmarkEnd w:id="287"/>
      <w:bookmarkEnd w:id="288"/>
      <w:bookmarkEnd w:id="289"/>
    </w:p>
    <w:p w14:paraId="37F89435" w14:textId="4FC40778" w:rsidR="004E5914" w:rsidRPr="00ED38BA" w:rsidRDefault="004C287D" w:rsidP="004E5914">
      <w:pPr>
        <w:pStyle w:val="TH"/>
        <w:rPr>
          <w:lang w:eastAsia="zh-CN"/>
        </w:rPr>
      </w:pPr>
      <w:r w:rsidRPr="00ED38BA">
        <w:rPr>
          <w:rFonts w:eastAsia="SimSun"/>
          <w:lang w:eastAsia="zh-CN"/>
        </w:rPr>
        <w:object w:dxaOrig="9285" w:dyaOrig="4020" w14:anchorId="5FBF3D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15pt;height:201.85pt" o:ole="">
            <v:imagedata r:id="rId11" o:title="" croptop="2934f" cropleft="1273f"/>
          </v:shape>
          <o:OLEObject Type="Embed" ProgID="Visio.Drawing.15" ShapeID="_x0000_i1025" DrawAspect="Content" ObjectID="_1765871661" r:id="rId12"/>
        </w:object>
      </w:r>
    </w:p>
    <w:p w14:paraId="565A9576" w14:textId="46ACB612" w:rsidR="004E5914" w:rsidRPr="00ED38BA" w:rsidRDefault="004E5914" w:rsidP="004C287D">
      <w:pPr>
        <w:pStyle w:val="TF"/>
        <w:rPr>
          <w:lang w:eastAsia="zh-CN"/>
        </w:rPr>
      </w:pPr>
      <w:r w:rsidRPr="00ED38BA">
        <w:rPr>
          <w:lang w:eastAsia="zh-CN"/>
        </w:rPr>
        <w:t>Figure 6.</w:t>
      </w:r>
      <w:r w:rsidR="0020408C" w:rsidRPr="00ED38BA">
        <w:rPr>
          <w:lang w:eastAsia="zh-CN"/>
        </w:rPr>
        <w:t>1</w:t>
      </w:r>
      <w:r w:rsidRPr="00ED38BA">
        <w:rPr>
          <w:lang w:eastAsia="zh-CN"/>
        </w:rPr>
        <w:t>.2-</w:t>
      </w:r>
      <w:r w:rsidR="002B436A" w:rsidRPr="00ED38BA">
        <w:rPr>
          <w:lang w:eastAsia="zh-CN"/>
        </w:rPr>
        <w:t>1</w:t>
      </w:r>
      <w:r w:rsidRPr="00ED38BA">
        <w:rPr>
          <w:lang w:eastAsia="zh-CN"/>
        </w:rPr>
        <w:t>: Authentication and authorization between EEC hosted in the roaming UE and ECS</w:t>
      </w:r>
    </w:p>
    <w:p w14:paraId="383A5BBF" w14:textId="79C1C7F9" w:rsidR="005C08FB" w:rsidRPr="00ED38BA" w:rsidRDefault="005C08FB" w:rsidP="004C287D">
      <w:r w:rsidRPr="00ED38BA">
        <w:rPr>
          <w:lang w:eastAsia="zh-CN"/>
        </w:rPr>
        <w:t>It is assumed that UE(EEC) and ECS have selected the GBA with TLS as the authentication mechanism.</w:t>
      </w:r>
    </w:p>
    <w:p w14:paraId="6C24B265" w14:textId="0C7A9EA8" w:rsidR="004E5914" w:rsidRPr="00ED38BA" w:rsidRDefault="004E5914" w:rsidP="004C287D">
      <w:pPr>
        <w:pStyle w:val="B1"/>
        <w:ind w:left="1134" w:hanging="850"/>
      </w:pPr>
      <w:r w:rsidRPr="00ED38BA">
        <w:t>Step 0.</w:t>
      </w:r>
      <w:r w:rsidR="004C287D" w:rsidRPr="00ED38BA">
        <w:tab/>
      </w:r>
      <w:r w:rsidRPr="00ED38BA">
        <w:t>UE is registered in the home network. UE obtains B-TID from BSF in the home network during the GBA procedure. By regarding the ECS as the NAF, according to 3GPP TS 33.220 [</w:t>
      </w:r>
      <w:r w:rsidR="004C287D" w:rsidRPr="00ED38BA">
        <w:t>6</w:t>
      </w:r>
      <w:r w:rsidRPr="00ED38BA">
        <w:t>], UE can calculate Ks_NAF, Ks_int_NAF, and Ks_ext_NAF based on NAF ID of the ECS. UE selects one of them as the K</w:t>
      </w:r>
      <w:r w:rsidRPr="00ED38BA">
        <w:rPr>
          <w:vertAlign w:val="subscript"/>
        </w:rPr>
        <w:t>ECS</w:t>
      </w:r>
      <w:r w:rsidRPr="00ED38BA">
        <w:t>. And UE can derive K</w:t>
      </w:r>
      <w:r w:rsidRPr="00ED38BA">
        <w:rPr>
          <w:vertAlign w:val="subscript"/>
        </w:rPr>
        <w:t>EEC-ECS</w:t>
      </w:r>
      <w:r w:rsidRPr="00ED38BA">
        <w:t xml:space="preserve"> based on K</w:t>
      </w:r>
      <w:r w:rsidRPr="00ED38BA">
        <w:rPr>
          <w:vertAlign w:val="subscript"/>
        </w:rPr>
        <w:t>ECS</w:t>
      </w:r>
      <w:r w:rsidRPr="00ED38BA">
        <w:t xml:space="preserve"> and EEC ID. K</w:t>
      </w:r>
      <w:r w:rsidRPr="00ED38BA">
        <w:rPr>
          <w:vertAlign w:val="subscript"/>
        </w:rPr>
        <w:t>EEC-ECS</w:t>
      </w:r>
      <w:r w:rsidRPr="00ED38BA">
        <w:t xml:space="preserve"> can be derived using KDF that is defined in Annex B of 3GPP TS 33.220 [</w:t>
      </w:r>
      <w:r w:rsidR="002B436A" w:rsidRPr="00ED38BA">
        <w:t>6</w:t>
      </w:r>
      <w:r w:rsidRPr="00ED38BA">
        <w:t>], where EEC ID is served as the input parameter and K</w:t>
      </w:r>
      <w:r w:rsidRPr="00ED38BA">
        <w:rPr>
          <w:vertAlign w:val="subscript"/>
        </w:rPr>
        <w:t>ECS</w:t>
      </w:r>
      <w:r w:rsidRPr="00ED38BA">
        <w:t xml:space="preserve"> is served as key that is utilized to derive K</w:t>
      </w:r>
      <w:r w:rsidRPr="00ED38BA">
        <w:rPr>
          <w:vertAlign w:val="subscript"/>
        </w:rPr>
        <w:t>EEC-ECS.</w:t>
      </w:r>
    </w:p>
    <w:p w14:paraId="56DCC76C" w14:textId="14C3983B" w:rsidR="004E5914" w:rsidRPr="00ED38BA" w:rsidRDefault="004E5914" w:rsidP="004C287D">
      <w:pPr>
        <w:pStyle w:val="B1"/>
        <w:ind w:left="1134" w:hanging="850"/>
      </w:pPr>
      <w:r w:rsidRPr="00ED38BA">
        <w:t>Step 1.</w:t>
      </w:r>
      <w:r w:rsidR="004C287D" w:rsidRPr="00ED38BA">
        <w:tab/>
      </w:r>
      <w:r w:rsidRPr="00ED38BA">
        <w:t>EEC sends provisioning request to the ECS. The provisioning request includes B-TID, encrypted EEC ID, and key indicator, where EEC ID is encrypted by K</w:t>
      </w:r>
      <w:r w:rsidRPr="00ED38BA">
        <w:rPr>
          <w:vertAlign w:val="subscript"/>
        </w:rPr>
        <w:t>ECS</w:t>
      </w:r>
      <w:r w:rsidRPr="00ED38BA">
        <w:t>. Key indicator is a string (</w:t>
      </w:r>
      <w:r w:rsidR="004C287D" w:rsidRPr="00ED38BA">
        <w:t>e.g.</w:t>
      </w:r>
      <w:r w:rsidRPr="00ED38BA">
        <w:t xml:space="preserve"> </w:t>
      </w:r>
      <w:r w:rsidR="004C287D" w:rsidRPr="00ED38BA">
        <w:t>'</w:t>
      </w:r>
      <w:r w:rsidRPr="00ED38BA">
        <w:t>Ks_int_NAF</w:t>
      </w:r>
      <w:r w:rsidR="004C287D" w:rsidRPr="00ED38BA">
        <w:t>'</w:t>
      </w:r>
      <w:r w:rsidRPr="00ED38BA">
        <w:t>) that is utilized to indicate the key type that is served as the K</w:t>
      </w:r>
      <w:r w:rsidRPr="00ED38BA">
        <w:rPr>
          <w:vertAlign w:val="subscript"/>
        </w:rPr>
        <w:t>ECS</w:t>
      </w:r>
      <w:r w:rsidRPr="00ED38BA">
        <w:t>. EEC may also send GPSI to ECS via the provisioning request. MAC-I is the Message Authentication Code that is employed to protect the integrity of B-TID, encrypted EEC ID, GPSI (if provided), and key indicator. MAC-I can be built on Annex</w:t>
      </w:r>
      <w:r w:rsidR="004C287D" w:rsidRPr="00ED38BA">
        <w:t> </w:t>
      </w:r>
      <w:r w:rsidRPr="00ED38BA">
        <w:t>D of 3GPP TS 33.501 [</w:t>
      </w:r>
      <w:r w:rsidR="002B436A" w:rsidRPr="00ED38BA">
        <w:t>7</w:t>
      </w:r>
      <w:r w:rsidRPr="00ED38BA">
        <w:t>], where K</w:t>
      </w:r>
      <w:r w:rsidRPr="00ED38BA">
        <w:rPr>
          <w:vertAlign w:val="subscript"/>
        </w:rPr>
        <w:t>ECS</w:t>
      </w:r>
      <w:r w:rsidRPr="00ED38BA">
        <w:t xml:space="preserve"> is served as the integrity key.</w:t>
      </w:r>
    </w:p>
    <w:p w14:paraId="6EDB6874" w14:textId="57254DB3" w:rsidR="004E5914" w:rsidRPr="00ED38BA" w:rsidRDefault="004E5914" w:rsidP="004C287D">
      <w:pPr>
        <w:pStyle w:val="B1"/>
        <w:keepNext/>
        <w:keepLines/>
        <w:ind w:left="1134" w:hanging="850"/>
      </w:pPr>
      <w:r w:rsidRPr="00ED38BA">
        <w:t>Step 2.</w:t>
      </w:r>
      <w:r w:rsidR="004C287D" w:rsidRPr="00ED38BA">
        <w:tab/>
      </w:r>
      <w:r w:rsidRPr="00ED38BA">
        <w:t>Upon receiving the provisioning request, ECS detects the home network of the UE based on the B-TID according to 3GPP TS 33.220 [</w:t>
      </w:r>
      <w:r w:rsidR="002B436A" w:rsidRPr="00ED38BA">
        <w:t>6</w:t>
      </w:r>
      <w:r w:rsidRPr="00ED38BA">
        <w:t xml:space="preserve">]. ECS should obtain UE information, which include the PLMN identifier where the UE is currently located, the access types that are utilized by the UE, and RAT types that are utilized by the UE. According to </w:t>
      </w:r>
      <w:r w:rsidR="004C287D" w:rsidRPr="00ED38BA">
        <w:t>sub</w:t>
      </w:r>
      <w:r w:rsidRPr="00ED38BA">
        <w:t>clause 6.1.3.18 of 3GPP TS 23.503 [</w:t>
      </w:r>
      <w:r w:rsidR="004C287D" w:rsidRPr="00ED38BA">
        <w:t>16</w:t>
      </w:r>
      <w:r w:rsidRPr="00ED38BA">
        <w:t>], AF can obtain UE information from PCF using the event report procedure. And ECS can verify if UE is roaming by comparing the home network identifier with the PLMN identifier that is sent by PCF. Specifically, UE is roaming if Mobile Country Code and Mobile network Code in home network identifier are not identical to these in PLMN identifier that is sent by PCF. If EEC is not hosted in the roaming UE, the non-roaming authentication and authorization mechanism among EEC and ECS can be employed. Otherwise, the procedure goes to step 3.</w:t>
      </w:r>
    </w:p>
    <w:p w14:paraId="72430B65" w14:textId="48942A41" w:rsidR="004E5914" w:rsidRPr="00ED38BA" w:rsidRDefault="004E5914" w:rsidP="004C287D">
      <w:pPr>
        <w:pStyle w:val="B1"/>
        <w:ind w:left="1134" w:hanging="850"/>
      </w:pPr>
      <w:r w:rsidRPr="00ED38BA">
        <w:t>Step 3.</w:t>
      </w:r>
      <w:r w:rsidR="004C287D" w:rsidRPr="00ED38BA">
        <w:tab/>
      </w:r>
      <w:r w:rsidRPr="00ED38BA">
        <w:t>In UE roaming scenarios, according to 3GPP TS 33.220 [</w:t>
      </w:r>
      <w:r w:rsidR="002B436A" w:rsidRPr="00ED38BA">
        <w:t>6</w:t>
      </w:r>
      <w:r w:rsidRPr="00ED38BA">
        <w:t>], ECS needs to request K</w:t>
      </w:r>
      <w:r w:rsidRPr="00ED38BA">
        <w:rPr>
          <w:vertAlign w:val="subscript"/>
        </w:rPr>
        <w:t>ECS</w:t>
      </w:r>
      <w:r w:rsidR="004C287D" w:rsidRPr="00ED38BA">
        <w:t xml:space="preserve"> </w:t>
      </w:r>
      <w:r w:rsidRPr="00ED38BA">
        <w:t>(</w:t>
      </w:r>
      <w:r w:rsidR="004C287D" w:rsidRPr="00ED38BA">
        <w:t>i.e.</w:t>
      </w:r>
      <w:r w:rsidRPr="00ED38BA">
        <w:t xml:space="preserve"> K</w:t>
      </w:r>
      <w:r w:rsidRPr="00ED38BA">
        <w:rPr>
          <w:vertAlign w:val="subscript"/>
        </w:rPr>
        <w:t xml:space="preserve">AF </w:t>
      </w:r>
      <w:r w:rsidRPr="00ED38BA">
        <w:t>corresponding to ECS) via Zn-Proxy if ECS is connected to the serving network of UE. The authentication request includes the B-TID, NAF ID of the ECS and key indicator. In roaming scenarios, the ECS directly request K</w:t>
      </w:r>
      <w:r w:rsidRPr="00ED38BA">
        <w:rPr>
          <w:vertAlign w:val="subscript"/>
        </w:rPr>
        <w:t xml:space="preserve">ECS </w:t>
      </w:r>
      <w:r w:rsidRPr="00ED38BA">
        <w:t>from BSF in the home network of UE/ECS if ECS is connected to the home network of UE.</w:t>
      </w:r>
    </w:p>
    <w:p w14:paraId="11191935" w14:textId="4D4C9C37" w:rsidR="004E5914" w:rsidRPr="00ED38BA" w:rsidRDefault="004E5914" w:rsidP="004C287D">
      <w:pPr>
        <w:pStyle w:val="B1"/>
        <w:ind w:left="1134" w:hanging="850"/>
      </w:pPr>
      <w:r w:rsidRPr="00ED38BA">
        <w:t>Step 4.</w:t>
      </w:r>
      <w:r w:rsidR="004C287D" w:rsidRPr="00ED38BA">
        <w:tab/>
      </w:r>
      <w:r w:rsidRPr="00ED38BA">
        <w:t>Zn-Proxy sends the authentication request to the BSF in the home network of the UE. The authentication request includes the B-TID, NAF ID of the ECS and key indicator.</w:t>
      </w:r>
    </w:p>
    <w:p w14:paraId="0AE8AEF2" w14:textId="11CEAC59" w:rsidR="004E5914" w:rsidRPr="00ED38BA" w:rsidRDefault="004E5914" w:rsidP="004C287D">
      <w:pPr>
        <w:pStyle w:val="B1"/>
        <w:ind w:left="1134" w:hanging="850"/>
      </w:pPr>
      <w:r w:rsidRPr="00ED38BA">
        <w:t>Step 5.</w:t>
      </w:r>
      <w:r w:rsidR="004C287D" w:rsidRPr="00ED38BA">
        <w:tab/>
      </w:r>
      <w:r w:rsidRPr="00ED38BA">
        <w:t>BSF derive the K</w:t>
      </w:r>
      <w:r w:rsidRPr="00ED38BA">
        <w:rPr>
          <w:vertAlign w:val="subscript"/>
        </w:rPr>
        <w:t>ECS</w:t>
      </w:r>
      <w:r w:rsidRPr="00ED38BA">
        <w:t xml:space="preserve"> according to the B-TID, NAF ID of the ECS and key indicator. BSF sends the K</w:t>
      </w:r>
      <w:r w:rsidRPr="00ED38BA">
        <w:rPr>
          <w:vertAlign w:val="subscript"/>
        </w:rPr>
        <w:t>ECS</w:t>
      </w:r>
      <w:r w:rsidRPr="00ED38BA">
        <w:t xml:space="preserve"> and the corresponding expiration time to the Zn-Proxy. In roaming scenarios, the BSF directly sends K</w:t>
      </w:r>
      <w:r w:rsidRPr="00ED38BA">
        <w:rPr>
          <w:vertAlign w:val="subscript"/>
        </w:rPr>
        <w:t xml:space="preserve">ECS </w:t>
      </w:r>
      <w:r w:rsidRPr="00ED38BA">
        <w:t>to ECS if ECS is connected to the home network of UE.</w:t>
      </w:r>
    </w:p>
    <w:p w14:paraId="1B8C1F3B" w14:textId="7AAE22A6" w:rsidR="004E5914" w:rsidRPr="00ED38BA" w:rsidRDefault="004E5914" w:rsidP="004C287D">
      <w:pPr>
        <w:pStyle w:val="B1"/>
        <w:ind w:left="1134" w:hanging="850"/>
      </w:pPr>
      <w:r w:rsidRPr="00ED38BA">
        <w:t>Step 6.</w:t>
      </w:r>
      <w:r w:rsidR="004C287D" w:rsidRPr="00ED38BA">
        <w:tab/>
      </w:r>
      <w:r w:rsidRPr="00ED38BA">
        <w:t>Zn-Proxy sends the K</w:t>
      </w:r>
      <w:r w:rsidRPr="00ED38BA">
        <w:rPr>
          <w:vertAlign w:val="subscript"/>
        </w:rPr>
        <w:t>ECS</w:t>
      </w:r>
      <w:r w:rsidRPr="00ED38BA">
        <w:t xml:space="preserve"> and K</w:t>
      </w:r>
      <w:r w:rsidRPr="00ED38BA">
        <w:rPr>
          <w:vertAlign w:val="subscript"/>
        </w:rPr>
        <w:t>ECS</w:t>
      </w:r>
      <w:r w:rsidRPr="00ED38BA">
        <w:t xml:space="preserve"> expiration time to the ECS.</w:t>
      </w:r>
    </w:p>
    <w:p w14:paraId="15CFA221" w14:textId="3EC4EAE0" w:rsidR="008C0D19" w:rsidRPr="00ED38BA" w:rsidRDefault="008C0D19" w:rsidP="004C287D">
      <w:pPr>
        <w:pStyle w:val="B1"/>
        <w:ind w:left="1134" w:hanging="850"/>
      </w:pPr>
      <w:r w:rsidRPr="00ED38BA">
        <w:t>Step 7.</w:t>
      </w:r>
      <w:r w:rsidR="004C287D" w:rsidRPr="00ED38BA">
        <w:tab/>
      </w:r>
      <w:r w:rsidRPr="00ED38BA">
        <w:t>If MAC-I is received, ECS leverages the K</w:t>
      </w:r>
      <w:r w:rsidRPr="00ED38BA">
        <w:rPr>
          <w:vertAlign w:val="subscript"/>
        </w:rPr>
        <w:t>ECS</w:t>
      </w:r>
      <w:r w:rsidRPr="00ED38BA">
        <w:t xml:space="preserve"> and MAC-I to verify the integrity of the provisioning request message. If the provisioning request message is modified, ECS terminates the provisioning request procedure. Otherwise, ECS decrypt the EEC ID. EEC checks if the EEC is authorized to do the provisioning request operation based on the pre-configured policy. If the EEC is authorized, the procedure goes to step 8. Otherwise, ECS terminates the provisioning request procedure.</w:t>
      </w:r>
    </w:p>
    <w:p w14:paraId="598B9485" w14:textId="5F6B2B34" w:rsidR="008C0D19" w:rsidRPr="00ED38BA" w:rsidRDefault="008C0D19" w:rsidP="004C287D">
      <w:pPr>
        <w:pStyle w:val="B1"/>
        <w:ind w:left="1134" w:hanging="850"/>
      </w:pPr>
      <w:r w:rsidRPr="00ED38BA">
        <w:t>Step 8.</w:t>
      </w:r>
      <w:r w:rsidR="004C287D" w:rsidRPr="00ED38BA">
        <w:tab/>
      </w:r>
      <w:r w:rsidRPr="00ED38BA">
        <w:t>Upon receiving the K</w:t>
      </w:r>
      <w:r w:rsidRPr="00ED38BA">
        <w:rPr>
          <w:vertAlign w:val="subscript"/>
        </w:rPr>
        <w:t>ECS</w:t>
      </w:r>
      <w:r w:rsidRPr="00ED38BA">
        <w:t>, ECS derives the K</w:t>
      </w:r>
      <w:r w:rsidRPr="00ED38BA">
        <w:rPr>
          <w:vertAlign w:val="subscript"/>
        </w:rPr>
        <w:t>EEC-ECS</w:t>
      </w:r>
      <w:r w:rsidRPr="00ED38BA">
        <w:t xml:space="preserve"> based on the K</w:t>
      </w:r>
      <w:r w:rsidRPr="00ED38BA">
        <w:rPr>
          <w:vertAlign w:val="subscript"/>
        </w:rPr>
        <w:t>ECS</w:t>
      </w:r>
      <w:r w:rsidRPr="00ED38BA">
        <w:t xml:space="preserve"> and EEC ID. K</w:t>
      </w:r>
      <w:r w:rsidRPr="00ED38BA">
        <w:rPr>
          <w:vertAlign w:val="subscript"/>
        </w:rPr>
        <w:t>EEC-ECS</w:t>
      </w:r>
      <w:r w:rsidRPr="00ED38BA">
        <w:t xml:space="preserve"> can be derived using KDF that is defined in Annex B of 3GPP TS 33.220 [6], where EEC ID is served as the input parameter and K</w:t>
      </w:r>
      <w:r w:rsidRPr="00ED38BA">
        <w:rPr>
          <w:vertAlign w:val="subscript"/>
        </w:rPr>
        <w:t>ECS</w:t>
      </w:r>
      <w:r w:rsidRPr="00ED38BA">
        <w:t xml:space="preserve"> is served as key that is utilized to derive K</w:t>
      </w:r>
      <w:r w:rsidRPr="00ED38BA">
        <w:rPr>
          <w:vertAlign w:val="subscript"/>
        </w:rPr>
        <w:t>EEC-ECS.</w:t>
      </w:r>
    </w:p>
    <w:p w14:paraId="5ACD858F" w14:textId="4DCF8CCF" w:rsidR="008C0D19" w:rsidRPr="00ED38BA" w:rsidRDefault="008C0D19" w:rsidP="004C287D">
      <w:pPr>
        <w:pStyle w:val="B1"/>
        <w:ind w:left="1134" w:hanging="850"/>
      </w:pPr>
      <w:r w:rsidRPr="00ED38BA">
        <w:t>Step 9.</w:t>
      </w:r>
      <w:r w:rsidR="004C287D" w:rsidRPr="00ED38BA">
        <w:tab/>
      </w:r>
      <w:r w:rsidRPr="00ED38BA">
        <w:t>Mutual authentication and TLS connection is realized based on clause 5 of 3GPP TS 33.222 [10], where K</w:t>
      </w:r>
      <w:r w:rsidRPr="00ED38BA">
        <w:rPr>
          <w:vertAlign w:val="subscript"/>
        </w:rPr>
        <w:t>EEC-ECS</w:t>
      </w:r>
      <w:r w:rsidRPr="00ED38BA">
        <w:t xml:space="preserve"> is served as NAF key. ECS can also verify the GPSI of UE via UE identifier API.</w:t>
      </w:r>
    </w:p>
    <w:p w14:paraId="29DF1825" w14:textId="729F5E25" w:rsidR="004E5914" w:rsidRPr="00ED38BA" w:rsidRDefault="008C0D19" w:rsidP="004C287D">
      <w:pPr>
        <w:pStyle w:val="B1"/>
        <w:ind w:left="1134" w:hanging="850"/>
      </w:pPr>
      <w:r w:rsidRPr="00ED38BA">
        <w:t>Step 10.</w:t>
      </w:r>
      <w:r w:rsidR="004C287D" w:rsidRPr="00ED38BA">
        <w:tab/>
      </w:r>
      <w:r w:rsidRPr="00ED38BA">
        <w:t>ECS generates token for the EEC after the EEC is authenticated and TLS connection is established. The token is sent to UE through secure TLS connection. ECS authorize EEC based on the pre-configureed policies. Considering EEC and GPSI of UE are successfully authenticated by the ECS, the EES service tokens may include the ECS FQDN (issuer), EEC ID and GPSI (subject), expected EES service name(s) (Scope), EES FQDN (audience), expiration time (expiration), the digital signature generated by the ECS.</w:t>
      </w:r>
    </w:p>
    <w:p w14:paraId="6EAE0886" w14:textId="62491650" w:rsidR="004E5914" w:rsidRPr="00ED38BA" w:rsidRDefault="004E5914" w:rsidP="004E5914">
      <w:pPr>
        <w:pStyle w:val="Heading3"/>
      </w:pPr>
      <w:bookmarkStart w:id="290" w:name="_Toc145061689"/>
      <w:bookmarkStart w:id="291" w:name="_Toc145061486"/>
      <w:bookmarkStart w:id="292" w:name="_Toc145074708"/>
      <w:bookmarkStart w:id="293" w:name="_Toc145074950"/>
      <w:bookmarkStart w:id="294" w:name="_Toc145075154"/>
      <w:r w:rsidRPr="00ED38BA">
        <w:t>6.</w:t>
      </w:r>
      <w:r w:rsidR="0020408C" w:rsidRPr="00ED38BA">
        <w:t>1</w:t>
      </w:r>
      <w:r w:rsidRPr="00ED38BA">
        <w:t>.3</w:t>
      </w:r>
      <w:r w:rsidRPr="00ED38BA">
        <w:tab/>
        <w:t>Solution evaluation</w:t>
      </w:r>
      <w:bookmarkEnd w:id="290"/>
      <w:bookmarkEnd w:id="291"/>
      <w:bookmarkEnd w:id="292"/>
      <w:bookmarkEnd w:id="293"/>
      <w:bookmarkEnd w:id="294"/>
    </w:p>
    <w:p w14:paraId="2589E8A7" w14:textId="77777777" w:rsidR="004E5914" w:rsidRPr="00ED38BA" w:rsidRDefault="004E5914" w:rsidP="004E5914">
      <w:r w:rsidRPr="00ED38BA">
        <w:t>ECS can verify if EEC is hosted in a roaming UE based on B-TID and UE information that is obtained from PCF.</w:t>
      </w:r>
    </w:p>
    <w:p w14:paraId="36AF1EC4" w14:textId="77777777" w:rsidR="004E5914" w:rsidRPr="00ED38BA" w:rsidRDefault="004E5914" w:rsidP="004E5914">
      <w:r w:rsidRPr="00ED38BA">
        <w:t xml:space="preserve">Mutual authentication between EEC and ECS can be realized based on </w:t>
      </w:r>
      <w:r w:rsidRPr="00ED38BA">
        <w:rPr>
          <w:kern w:val="2"/>
          <w:sz w:val="21"/>
          <w:szCs w:val="24"/>
        </w:rPr>
        <w:t>K</w:t>
      </w:r>
      <w:r w:rsidRPr="00ED38BA">
        <w:rPr>
          <w:kern w:val="2"/>
          <w:sz w:val="21"/>
          <w:szCs w:val="24"/>
          <w:vertAlign w:val="subscript"/>
        </w:rPr>
        <w:t>EEC-ECS.</w:t>
      </w:r>
    </w:p>
    <w:p w14:paraId="773C25B5" w14:textId="77777777" w:rsidR="004E5914" w:rsidRPr="00ED38BA" w:rsidRDefault="004E5914" w:rsidP="004E5914">
      <w:r w:rsidRPr="00ED38BA">
        <w:t>ECS authorizes EEC based on the pre-configured policies.</w:t>
      </w:r>
    </w:p>
    <w:p w14:paraId="597F8F28" w14:textId="68D3D6DA" w:rsidR="004E5914" w:rsidRPr="00ED38BA" w:rsidRDefault="004E5914" w:rsidP="004E5914">
      <w:r w:rsidRPr="00ED38BA">
        <w:t>The solution is realized based on GBA.</w:t>
      </w:r>
    </w:p>
    <w:p w14:paraId="569CE304" w14:textId="1E1BFAA5" w:rsidR="004E5914" w:rsidRPr="00ED38BA" w:rsidRDefault="004E5914" w:rsidP="004E5914">
      <w:pPr>
        <w:pStyle w:val="Heading2"/>
      </w:pPr>
      <w:bookmarkStart w:id="295" w:name="_Toc145061487"/>
      <w:bookmarkStart w:id="296" w:name="_Toc145061690"/>
      <w:bookmarkStart w:id="297" w:name="_Toc145074709"/>
      <w:bookmarkStart w:id="298" w:name="_Toc145074951"/>
      <w:bookmarkStart w:id="299" w:name="_Toc145075155"/>
      <w:r w:rsidRPr="00ED38BA">
        <w:t>6.</w:t>
      </w:r>
      <w:r w:rsidR="0020408C" w:rsidRPr="00ED38BA">
        <w:t>2</w:t>
      </w:r>
      <w:r w:rsidRPr="00ED38BA">
        <w:tab/>
        <w:t>Solution #</w:t>
      </w:r>
      <w:r w:rsidR="0020408C" w:rsidRPr="00ED38BA">
        <w:t>2</w:t>
      </w:r>
      <w:r w:rsidRPr="00ED38BA">
        <w:t xml:space="preserve">: </w:t>
      </w:r>
      <w:r w:rsidRPr="00ED38BA">
        <w:rPr>
          <w:rFonts w:cs="Arial"/>
        </w:rPr>
        <w:t>Authentication and authorization between EEC hosted in the roaming UE and EES</w:t>
      </w:r>
      <w:bookmarkEnd w:id="295"/>
      <w:bookmarkEnd w:id="296"/>
      <w:bookmarkEnd w:id="297"/>
      <w:bookmarkEnd w:id="298"/>
      <w:bookmarkEnd w:id="299"/>
    </w:p>
    <w:p w14:paraId="5BBDE2DF" w14:textId="5B0D33C5" w:rsidR="004E5914" w:rsidRPr="00ED38BA" w:rsidRDefault="004E5914" w:rsidP="004E5914">
      <w:pPr>
        <w:pStyle w:val="Heading3"/>
      </w:pPr>
      <w:bookmarkStart w:id="300" w:name="_Toc145061488"/>
      <w:bookmarkStart w:id="301" w:name="_Toc145061691"/>
      <w:bookmarkStart w:id="302" w:name="_Toc145074710"/>
      <w:bookmarkStart w:id="303" w:name="_Toc145074952"/>
      <w:bookmarkStart w:id="304" w:name="_Toc145075156"/>
      <w:r w:rsidRPr="00ED38BA">
        <w:t>6.</w:t>
      </w:r>
      <w:r w:rsidR="0020408C" w:rsidRPr="00ED38BA">
        <w:t>2</w:t>
      </w:r>
      <w:r w:rsidRPr="00ED38BA">
        <w:t>.1</w:t>
      </w:r>
      <w:r w:rsidRPr="00ED38BA">
        <w:tab/>
        <w:t>Solution overview</w:t>
      </w:r>
      <w:bookmarkEnd w:id="300"/>
      <w:bookmarkEnd w:id="301"/>
      <w:bookmarkEnd w:id="302"/>
      <w:bookmarkEnd w:id="303"/>
      <w:bookmarkEnd w:id="304"/>
    </w:p>
    <w:p w14:paraId="1EB57DB9" w14:textId="4D22AE7C" w:rsidR="004E5914" w:rsidRPr="00ED38BA" w:rsidRDefault="004E5914" w:rsidP="004E5914">
      <w:r w:rsidRPr="00ED38BA">
        <w:t xml:space="preserve">This solution addresses the KI #2.1 of </w:t>
      </w:r>
      <w:r w:rsidR="002B436A" w:rsidRPr="00ED38BA">
        <w:t>th</w:t>
      </w:r>
      <w:r w:rsidR="004C287D" w:rsidRPr="00ED38BA">
        <w:t>e present</w:t>
      </w:r>
      <w:r w:rsidR="002B436A" w:rsidRPr="00ED38BA">
        <w:t xml:space="preserve"> document</w:t>
      </w:r>
      <w:r w:rsidRPr="00ED38BA">
        <w:t>.</w:t>
      </w:r>
    </w:p>
    <w:p w14:paraId="33A4ED96" w14:textId="77777777" w:rsidR="004E5914" w:rsidRPr="00ED38BA" w:rsidRDefault="004E5914" w:rsidP="004E5914">
      <w:r w:rsidRPr="00ED38BA">
        <w:t>This solution reuses the existing GBA mechanism to support the mutual authentication procedure.</w:t>
      </w:r>
    </w:p>
    <w:p w14:paraId="593B62FD" w14:textId="77777777" w:rsidR="004E5914" w:rsidRPr="00ED38BA" w:rsidRDefault="004E5914" w:rsidP="004E5914">
      <w:r w:rsidRPr="00ED38BA">
        <w:t>In edge computing scenarios, one UE may have multiple EECs. Each EEC hosted in UE should be authenticated and authorized by the EES.</w:t>
      </w:r>
    </w:p>
    <w:p w14:paraId="56517966" w14:textId="77777777" w:rsidR="004E5914" w:rsidRPr="00ED38BA" w:rsidRDefault="004E5914" w:rsidP="004E5914">
      <w:r w:rsidRPr="00ED38BA">
        <w:t xml:space="preserve">Moreover, to authenticate </w:t>
      </w:r>
      <w:r w:rsidRPr="00ED38BA">
        <w:rPr>
          <w:lang w:eastAsia="zh-CN"/>
        </w:rPr>
        <w:t>the</w:t>
      </w:r>
      <w:r w:rsidRPr="00ED38BA">
        <w:t xml:space="preserve"> </w:t>
      </w:r>
      <w:r w:rsidRPr="00ED38BA">
        <w:rPr>
          <w:lang w:eastAsia="zh-CN"/>
        </w:rPr>
        <w:t xml:space="preserve">EEC via correct network functions, </w:t>
      </w:r>
      <w:r w:rsidRPr="00ED38BA">
        <w:t>EES needs to know if UE is roaming. Specifically, without the correct serving network name of EEC/UE, ECS cannot connect to the correct network functions related to the authentication procedure.</w:t>
      </w:r>
    </w:p>
    <w:p w14:paraId="0EAB10B4" w14:textId="77777777" w:rsidR="004E5914" w:rsidRPr="00ED38BA" w:rsidRDefault="004E5914" w:rsidP="004E5914">
      <w:r w:rsidRPr="00ED38BA">
        <w:t>Since EEC may authorized by ECS to request services from EES, EES needs to support verify the token that is generated by the ECS.</w:t>
      </w:r>
    </w:p>
    <w:p w14:paraId="53AC8A47" w14:textId="77777777" w:rsidR="004E5914" w:rsidRPr="00ED38BA" w:rsidRDefault="004E5914" w:rsidP="004E5914">
      <w:r w:rsidRPr="00ED38BA">
        <w:t>To address the challenge, authentication and authorization between EEC hosted in the roaming UE and EES are proposed.</w:t>
      </w:r>
    </w:p>
    <w:p w14:paraId="1D41AB2C" w14:textId="0E4B4230" w:rsidR="004E5914" w:rsidRPr="00ED38BA" w:rsidRDefault="004E5914" w:rsidP="004E5914">
      <w:pPr>
        <w:pStyle w:val="Heading3"/>
      </w:pPr>
      <w:bookmarkStart w:id="305" w:name="_Toc145061489"/>
      <w:bookmarkStart w:id="306" w:name="_Toc145061692"/>
      <w:bookmarkStart w:id="307" w:name="_Toc145074711"/>
      <w:bookmarkStart w:id="308" w:name="_Toc145074953"/>
      <w:bookmarkStart w:id="309" w:name="_Toc145075157"/>
      <w:r w:rsidRPr="00ED38BA">
        <w:t>6.</w:t>
      </w:r>
      <w:r w:rsidR="0020408C" w:rsidRPr="00ED38BA">
        <w:t>2</w:t>
      </w:r>
      <w:r w:rsidRPr="00ED38BA">
        <w:t>.2</w:t>
      </w:r>
      <w:r w:rsidRPr="00ED38BA">
        <w:tab/>
        <w:t>Solution details</w:t>
      </w:r>
      <w:bookmarkEnd w:id="305"/>
      <w:bookmarkEnd w:id="306"/>
      <w:bookmarkEnd w:id="307"/>
      <w:bookmarkEnd w:id="308"/>
      <w:bookmarkEnd w:id="309"/>
    </w:p>
    <w:p w14:paraId="5B6F303B" w14:textId="038B6078" w:rsidR="004E5914" w:rsidRPr="00ED38BA" w:rsidRDefault="004C287D" w:rsidP="004C287D">
      <w:pPr>
        <w:pStyle w:val="TH"/>
      </w:pPr>
      <w:r w:rsidRPr="00ED38BA">
        <w:rPr>
          <w:rFonts w:eastAsia="SimSun"/>
        </w:rPr>
        <w:object w:dxaOrig="8415" w:dyaOrig="4185" w14:anchorId="5FF50A66">
          <v:shape id="_x0000_i1026" type="#_x0000_t75" style="width:441pt;height:210pt" o:ole="">
            <v:imagedata r:id="rId13" o:title="" croptop="2584f" cropbottom="3116f" cropleft="1248f" cropright="1326f"/>
          </v:shape>
          <o:OLEObject Type="Embed" ProgID="Visio.Drawing.15" ShapeID="_x0000_i1026" DrawAspect="Content" ObjectID="_1765871662" r:id="rId14"/>
        </w:object>
      </w:r>
    </w:p>
    <w:p w14:paraId="539A2910" w14:textId="6BF8A9D7" w:rsidR="004E5914" w:rsidRPr="00ED38BA" w:rsidRDefault="004E5914" w:rsidP="004C287D">
      <w:pPr>
        <w:pStyle w:val="TF"/>
        <w:rPr>
          <w:lang w:eastAsia="zh-CN"/>
        </w:rPr>
      </w:pPr>
      <w:r w:rsidRPr="00ED38BA">
        <w:rPr>
          <w:lang w:eastAsia="zh-CN"/>
        </w:rPr>
        <w:t>Figure 6.</w:t>
      </w:r>
      <w:r w:rsidR="0020408C" w:rsidRPr="00ED38BA">
        <w:rPr>
          <w:lang w:eastAsia="zh-CN"/>
        </w:rPr>
        <w:t>2</w:t>
      </w:r>
      <w:r w:rsidRPr="00ED38BA">
        <w:rPr>
          <w:lang w:eastAsia="zh-CN"/>
        </w:rPr>
        <w:t>.2-</w:t>
      </w:r>
      <w:r w:rsidR="002B436A" w:rsidRPr="00ED38BA">
        <w:rPr>
          <w:lang w:eastAsia="zh-CN"/>
        </w:rPr>
        <w:t>1</w:t>
      </w:r>
      <w:r w:rsidRPr="00ED38BA">
        <w:rPr>
          <w:lang w:eastAsia="zh-CN"/>
        </w:rPr>
        <w:t>: Authentication and authorization between the EEC and EES based on Zn-Proxy</w:t>
      </w:r>
    </w:p>
    <w:p w14:paraId="5C263EA6" w14:textId="77777777" w:rsidR="004E5914" w:rsidRPr="00ED38BA" w:rsidRDefault="004E5914" w:rsidP="004C287D">
      <w:r w:rsidRPr="00ED38BA">
        <w:t>It is assumed that EES is deployed in the 3GPP operator domain and trusted by the 3GPP operator.</w:t>
      </w:r>
    </w:p>
    <w:p w14:paraId="423E5F77" w14:textId="77777777" w:rsidR="004E5914" w:rsidRPr="00ED38BA" w:rsidRDefault="004E5914" w:rsidP="004C287D">
      <w:r w:rsidRPr="00ED38BA">
        <w:t>It is assume that EES has obtained certificate or public key of ECS.</w:t>
      </w:r>
    </w:p>
    <w:p w14:paraId="6DE1270D" w14:textId="66EFADAB" w:rsidR="004E5914" w:rsidRPr="00ED38BA" w:rsidRDefault="005C08FB" w:rsidP="004C287D">
      <w:r w:rsidRPr="00ED38BA">
        <w:t>It is assumed that UE(EEC) and EES have selected the GBA with TLS as the authentication mechanism.</w:t>
      </w:r>
      <w:r w:rsidR="004E5914" w:rsidRPr="00ED38BA">
        <w:t xml:space="preserve">Step 0. UE is registered in the home network. UE obtains B-TID from BSF in the home network during the GBA procedure. By regarding the ECS as the NAF, according to </w:t>
      </w:r>
      <w:r w:rsidR="004C287D" w:rsidRPr="00ED38BA">
        <w:t xml:space="preserve">3GPP </w:t>
      </w:r>
      <w:r w:rsidR="004E5914" w:rsidRPr="00ED38BA">
        <w:t>TS 33.220 [</w:t>
      </w:r>
      <w:r w:rsidR="002B436A" w:rsidRPr="00ED38BA">
        <w:t>6</w:t>
      </w:r>
      <w:r w:rsidR="004E5914" w:rsidRPr="00ED38BA">
        <w:t>], UE can calculate Ks_NAF, Ks_int_NAF, and Ks_ext_NAF based on NAF ID of the EES. UE selects one of them as the K</w:t>
      </w:r>
      <w:r w:rsidR="004E5914" w:rsidRPr="00ED38BA">
        <w:rPr>
          <w:vertAlign w:val="subscript"/>
        </w:rPr>
        <w:t>EES</w:t>
      </w:r>
      <w:r w:rsidR="004E5914" w:rsidRPr="00ED38BA">
        <w:t>. And UE can derive K</w:t>
      </w:r>
      <w:r w:rsidR="004E5914" w:rsidRPr="00ED38BA">
        <w:rPr>
          <w:vertAlign w:val="subscript"/>
        </w:rPr>
        <w:t>EEC-EES</w:t>
      </w:r>
      <w:r w:rsidR="004E5914" w:rsidRPr="00ED38BA">
        <w:t xml:space="preserve"> based on K</w:t>
      </w:r>
      <w:r w:rsidR="004E5914" w:rsidRPr="00ED38BA">
        <w:rPr>
          <w:vertAlign w:val="subscript"/>
        </w:rPr>
        <w:t>EES</w:t>
      </w:r>
      <w:r w:rsidR="004E5914" w:rsidRPr="00ED38BA">
        <w:t xml:space="preserve"> and EEC ID. K</w:t>
      </w:r>
      <w:r w:rsidR="004E5914" w:rsidRPr="00ED38BA">
        <w:rPr>
          <w:vertAlign w:val="subscript"/>
        </w:rPr>
        <w:t>EEC-EES</w:t>
      </w:r>
      <w:r w:rsidR="004E5914" w:rsidRPr="00ED38BA">
        <w:t xml:space="preserve"> can be derived using KDF that is defined in Annex B of </w:t>
      </w:r>
      <w:r w:rsidR="004C287D" w:rsidRPr="00ED38BA">
        <w:t xml:space="preserve">3GPP </w:t>
      </w:r>
      <w:r w:rsidR="004E5914" w:rsidRPr="00ED38BA">
        <w:t>TS</w:t>
      </w:r>
      <w:r w:rsidR="004C287D" w:rsidRPr="00ED38BA">
        <w:t> </w:t>
      </w:r>
      <w:r w:rsidR="004E5914" w:rsidRPr="00ED38BA">
        <w:t>33.220</w:t>
      </w:r>
      <w:r w:rsidR="004C287D" w:rsidRPr="00ED38BA">
        <w:t xml:space="preserve"> [6]</w:t>
      </w:r>
      <w:r w:rsidR="004E5914" w:rsidRPr="00ED38BA">
        <w:t>, where EEC ID is served as the input parameter and K</w:t>
      </w:r>
      <w:r w:rsidR="004E5914" w:rsidRPr="00ED38BA">
        <w:rPr>
          <w:vertAlign w:val="subscript"/>
        </w:rPr>
        <w:t>EES</w:t>
      </w:r>
      <w:r w:rsidR="004E5914" w:rsidRPr="00ED38BA">
        <w:t xml:space="preserve"> is served as key that is utilized to derive K</w:t>
      </w:r>
      <w:r w:rsidR="004E5914" w:rsidRPr="00ED38BA">
        <w:rPr>
          <w:vertAlign w:val="subscript"/>
        </w:rPr>
        <w:t>EEC-EES.</w:t>
      </w:r>
    </w:p>
    <w:p w14:paraId="4D34C0A8" w14:textId="64A4F1BB" w:rsidR="008C0D19" w:rsidRPr="00ED38BA" w:rsidRDefault="008C0D19" w:rsidP="004C287D">
      <w:pPr>
        <w:pStyle w:val="B1"/>
        <w:ind w:left="1134" w:hanging="850"/>
      </w:pPr>
      <w:r w:rsidRPr="00ED38BA">
        <w:t>Step 1.</w:t>
      </w:r>
      <w:r w:rsidR="004C287D" w:rsidRPr="00ED38BA">
        <w:tab/>
      </w:r>
      <w:r w:rsidRPr="00ED38BA">
        <w:t>EEC sends EEC registration request to the EES. The request includes B-TID, encrypted EEC ID, and key indicator, where EEC ID is encrypted by K</w:t>
      </w:r>
      <w:r w:rsidRPr="00ED38BA">
        <w:rPr>
          <w:vertAlign w:val="subscript"/>
        </w:rPr>
        <w:t>EES</w:t>
      </w:r>
      <w:r w:rsidRPr="00ED38BA">
        <w:t>. Key indicator is a string (</w:t>
      </w:r>
      <w:r w:rsidR="004C287D" w:rsidRPr="00ED38BA">
        <w:t>e.g.</w:t>
      </w:r>
      <w:r w:rsidRPr="00ED38BA">
        <w:t xml:space="preserve"> </w:t>
      </w:r>
      <w:r w:rsidR="004C287D" w:rsidRPr="00ED38BA">
        <w:t>'</w:t>
      </w:r>
      <w:r w:rsidRPr="00ED38BA">
        <w:t>Ks_int_NAF</w:t>
      </w:r>
      <w:r w:rsidR="004C287D" w:rsidRPr="00ED38BA">
        <w:t>'</w:t>
      </w:r>
      <w:r w:rsidRPr="00ED38BA">
        <w:t>) that is utilized to indicate the key that is served as the K</w:t>
      </w:r>
      <w:r w:rsidRPr="00ED38BA">
        <w:rPr>
          <w:vertAlign w:val="subscript"/>
        </w:rPr>
        <w:t>EES</w:t>
      </w:r>
      <w:r w:rsidRPr="00ED38BA">
        <w:t xml:space="preserve">. EEC may also send GPSI to EES via the provisioning request. If ECS authorize EEC to access EES via the token, ECC will send the token to the EES via the provisioning request. MAC-I is the Message Authentication Code that is employed to protect the integrity of B-TID, encrypted EEC ID, GPSI (if provided), key indicator, and the token (if provided by ECS). MAC-I can be built on Annex D of </w:t>
      </w:r>
      <w:r w:rsidR="004C287D" w:rsidRPr="00ED38BA">
        <w:t xml:space="preserve">3GPP </w:t>
      </w:r>
      <w:r w:rsidRPr="00ED38BA">
        <w:t>TS 33.501 [7], where K</w:t>
      </w:r>
      <w:r w:rsidRPr="00ED38BA">
        <w:rPr>
          <w:vertAlign w:val="subscript"/>
        </w:rPr>
        <w:t>EES</w:t>
      </w:r>
      <w:r w:rsidRPr="00ED38BA">
        <w:t xml:space="preserve"> is served as the integrity key.</w:t>
      </w:r>
      <w:r w:rsidR="00973D53">
        <w:t xml:space="preserve"> </w:t>
      </w:r>
      <w:r w:rsidRPr="00ED38BA">
        <w:t>The generation of MAC-I is optional.</w:t>
      </w:r>
    </w:p>
    <w:p w14:paraId="7BCFD6D4" w14:textId="468C9873" w:rsidR="008C0D19" w:rsidRPr="00ED38BA" w:rsidRDefault="008C0D19" w:rsidP="004C287D">
      <w:pPr>
        <w:pStyle w:val="B1"/>
        <w:keepNext/>
        <w:keepLines/>
        <w:ind w:left="1134" w:hanging="850"/>
      </w:pPr>
      <w:r w:rsidRPr="00ED38BA">
        <w:t>Step 2.</w:t>
      </w:r>
      <w:r w:rsidR="004C287D" w:rsidRPr="00ED38BA">
        <w:tab/>
      </w:r>
      <w:r w:rsidRPr="00ED38BA">
        <w:t xml:space="preserve">Upon receiving the provisioning request, EES detects the home network of the UE based on the B-TID according to </w:t>
      </w:r>
      <w:r w:rsidR="004C287D" w:rsidRPr="00ED38BA">
        <w:t xml:space="preserve">3GPP </w:t>
      </w:r>
      <w:r w:rsidRPr="00ED38BA">
        <w:t>TS 33.220 [6]. ECS should obtain UE information, which include the PLMN identifier where the UE is currently located, the access types that are utilized by the UE, and RAT types that are utilized by the UE. According to subclause 6.1.3.18 of 3GPP TS 23.503 [</w:t>
      </w:r>
      <w:r w:rsidR="004C287D" w:rsidRPr="00ED38BA">
        <w:t>16</w:t>
      </w:r>
      <w:r w:rsidRPr="00ED38BA">
        <w:t>], EES can obtain UE information from PCF using the event report procedure. And EES can verify if UE is roaming by comparing the home network identifier with the PLMN identifier that is sent by PCF. Specifically, UE is roaming if Mobile Country Code and Mobile network Code in home network identifier are not identical to those in PLMN identifier that is sent by PCF. If EEC is not hosted in the roaming UE, the non-roaming authentication and authorization mechanism among EEC and EES can be employed. Otherwise, the procedure goes to step 3.</w:t>
      </w:r>
    </w:p>
    <w:p w14:paraId="6F716F22" w14:textId="7360CD5E" w:rsidR="008C0D19" w:rsidRPr="00ED38BA" w:rsidRDefault="008C0D19" w:rsidP="004C287D">
      <w:pPr>
        <w:pStyle w:val="B1"/>
        <w:ind w:left="1134" w:hanging="850"/>
      </w:pPr>
      <w:r w:rsidRPr="00ED38BA">
        <w:t>Step 3.</w:t>
      </w:r>
      <w:r w:rsidR="004C287D" w:rsidRPr="00ED38BA">
        <w:tab/>
      </w:r>
      <w:r w:rsidRPr="00ED38BA">
        <w:t>In UE roaming scenarios, according to 3GPP TS 33.220 [6], EES needs to request K</w:t>
      </w:r>
      <w:r w:rsidRPr="00ED38BA">
        <w:rPr>
          <w:vertAlign w:val="subscript"/>
        </w:rPr>
        <w:t>EES</w:t>
      </w:r>
      <w:r w:rsidRPr="00ED38BA">
        <w:rPr>
          <w:vertAlign w:val="subscript"/>
        </w:rPr>
        <w:softHyphen/>
        <w:t xml:space="preserve"> </w:t>
      </w:r>
      <w:r w:rsidRPr="00ED38BA">
        <w:t>(</w:t>
      </w:r>
      <w:r w:rsidR="004C287D" w:rsidRPr="00ED38BA">
        <w:t>i.e.</w:t>
      </w:r>
      <w:r w:rsidRPr="00ED38BA">
        <w:t xml:space="preserve"> K</w:t>
      </w:r>
      <w:r w:rsidRPr="00ED38BA">
        <w:rPr>
          <w:vertAlign w:val="subscript"/>
        </w:rPr>
        <w:t xml:space="preserve">AF </w:t>
      </w:r>
      <w:r w:rsidRPr="00ED38BA">
        <w:t>corresponding to EES) via Zn-Proxy if EES is connected to the serving network of UE. The authentication request includes the B-TID, NAF ID of the EES and key indicator. In roaming scenarios, the EES directly request K</w:t>
      </w:r>
      <w:r w:rsidRPr="00ED38BA">
        <w:rPr>
          <w:vertAlign w:val="subscript"/>
        </w:rPr>
        <w:t xml:space="preserve">EES </w:t>
      </w:r>
      <w:r w:rsidRPr="00ED38BA">
        <w:t>from BSF in the home network of UE/ECS if EES is connected to the home network of UE.</w:t>
      </w:r>
    </w:p>
    <w:p w14:paraId="6DC16FBF" w14:textId="3B2C2525" w:rsidR="008C0D19" w:rsidRPr="00ED38BA" w:rsidRDefault="008C0D19" w:rsidP="004C287D">
      <w:pPr>
        <w:pStyle w:val="B1"/>
        <w:ind w:left="1134" w:hanging="850"/>
      </w:pPr>
      <w:r w:rsidRPr="00ED38BA">
        <w:t>Step 4.</w:t>
      </w:r>
      <w:r w:rsidR="004C287D" w:rsidRPr="00ED38BA">
        <w:tab/>
      </w:r>
      <w:r w:rsidRPr="00ED38BA">
        <w:t>Zn-Proxy sends the authentication request to the BSF in the home network of the UE. The authentication request includes the B-TID, NAF ID of the EES and key indicator.</w:t>
      </w:r>
    </w:p>
    <w:p w14:paraId="30E8F117" w14:textId="76A5ECEE" w:rsidR="008C0D19" w:rsidRPr="00ED38BA" w:rsidRDefault="008C0D19" w:rsidP="004C287D">
      <w:pPr>
        <w:pStyle w:val="B1"/>
        <w:ind w:left="1134" w:hanging="850"/>
      </w:pPr>
      <w:r w:rsidRPr="00ED38BA">
        <w:t>Step 5.</w:t>
      </w:r>
      <w:r w:rsidR="004C287D" w:rsidRPr="00ED38BA">
        <w:tab/>
      </w:r>
      <w:r w:rsidRPr="00ED38BA">
        <w:t>BSF derives the K</w:t>
      </w:r>
      <w:r w:rsidRPr="00ED38BA">
        <w:rPr>
          <w:vertAlign w:val="subscript"/>
        </w:rPr>
        <w:t>EES</w:t>
      </w:r>
      <w:r w:rsidRPr="00ED38BA">
        <w:t xml:space="preserve"> according to the B-TID, NAF ID of the EES and key indicator. BSF sends the K</w:t>
      </w:r>
      <w:r w:rsidRPr="00ED38BA">
        <w:rPr>
          <w:vertAlign w:val="subscript"/>
        </w:rPr>
        <w:t>EES</w:t>
      </w:r>
      <w:r w:rsidRPr="00ED38BA">
        <w:t xml:space="preserve"> and the corresponding expiration time to the Zn-Proxy. In roaming scenarios, the BSF directly sends K</w:t>
      </w:r>
      <w:r w:rsidRPr="00ED38BA">
        <w:rPr>
          <w:vertAlign w:val="subscript"/>
        </w:rPr>
        <w:t xml:space="preserve">EES </w:t>
      </w:r>
      <w:r w:rsidRPr="00ED38BA">
        <w:t>to EES if EES is connected to the home network of UE.</w:t>
      </w:r>
    </w:p>
    <w:p w14:paraId="7375DF30" w14:textId="20E26EAC" w:rsidR="008C0D19" w:rsidRPr="00ED38BA" w:rsidRDefault="008C0D19" w:rsidP="004C287D">
      <w:pPr>
        <w:pStyle w:val="B1"/>
        <w:ind w:left="1134" w:hanging="850"/>
      </w:pPr>
      <w:r w:rsidRPr="00ED38BA">
        <w:t>Step 6.</w:t>
      </w:r>
      <w:r w:rsidR="004C287D" w:rsidRPr="00ED38BA">
        <w:tab/>
      </w:r>
      <w:r w:rsidRPr="00ED38BA">
        <w:t>Zn-Proxy sends the K</w:t>
      </w:r>
      <w:r w:rsidRPr="00ED38BA">
        <w:rPr>
          <w:vertAlign w:val="subscript"/>
        </w:rPr>
        <w:t>EES</w:t>
      </w:r>
      <w:r w:rsidRPr="00ED38BA">
        <w:t xml:space="preserve"> and K</w:t>
      </w:r>
      <w:r w:rsidRPr="00ED38BA">
        <w:rPr>
          <w:vertAlign w:val="subscript"/>
        </w:rPr>
        <w:t>EES</w:t>
      </w:r>
      <w:r w:rsidRPr="00ED38BA">
        <w:t xml:space="preserve"> expiration time to the EES.</w:t>
      </w:r>
    </w:p>
    <w:p w14:paraId="0C001A7E" w14:textId="78D0C91F" w:rsidR="008C0D19" w:rsidRPr="00ED38BA" w:rsidRDefault="008C0D19" w:rsidP="004C287D">
      <w:pPr>
        <w:pStyle w:val="B1"/>
        <w:ind w:left="1134" w:hanging="850"/>
      </w:pPr>
      <w:r w:rsidRPr="00ED38BA">
        <w:t>Step 7.</w:t>
      </w:r>
      <w:r w:rsidR="004C287D" w:rsidRPr="00ED38BA">
        <w:tab/>
      </w:r>
      <w:r w:rsidRPr="00ED38BA">
        <w:t>If MAC-I is received, EES leverages the K</w:t>
      </w:r>
      <w:r w:rsidRPr="00ED38BA">
        <w:rPr>
          <w:vertAlign w:val="subscript"/>
        </w:rPr>
        <w:t>EES</w:t>
      </w:r>
      <w:r w:rsidRPr="00ED38BA">
        <w:t xml:space="preserve"> and MAC-I to verify the integrity of the provisioning request message. If the provisioning request message is modified, EES terminates the provisioning request procedure. Otherwise, EES decrypts the EEC ID.</w:t>
      </w:r>
    </w:p>
    <w:p w14:paraId="7B051688" w14:textId="42AA06FD" w:rsidR="008C0D19" w:rsidRPr="00ED38BA" w:rsidRDefault="008C0D19" w:rsidP="004C287D">
      <w:pPr>
        <w:pStyle w:val="B1"/>
        <w:ind w:left="1134" w:hanging="850"/>
      </w:pPr>
      <w:r w:rsidRPr="00ED38BA">
        <w:t>Step 8.</w:t>
      </w:r>
      <w:r w:rsidR="004C287D" w:rsidRPr="00ED38BA">
        <w:tab/>
      </w:r>
      <w:r w:rsidRPr="00ED38BA">
        <w:t>Upon receiving the K</w:t>
      </w:r>
      <w:r w:rsidRPr="00ED38BA">
        <w:rPr>
          <w:vertAlign w:val="subscript"/>
        </w:rPr>
        <w:t>EES</w:t>
      </w:r>
      <w:r w:rsidRPr="00ED38BA">
        <w:t>, EES derives the K</w:t>
      </w:r>
      <w:r w:rsidRPr="00ED38BA">
        <w:rPr>
          <w:vertAlign w:val="subscript"/>
        </w:rPr>
        <w:t>EEC-EES</w:t>
      </w:r>
      <w:r w:rsidRPr="00ED38BA">
        <w:t xml:space="preserve"> based on the K</w:t>
      </w:r>
      <w:r w:rsidRPr="00ED38BA">
        <w:rPr>
          <w:vertAlign w:val="subscript"/>
        </w:rPr>
        <w:t>EES</w:t>
      </w:r>
      <w:r w:rsidRPr="00ED38BA">
        <w:t xml:space="preserve"> and EEC ID. K</w:t>
      </w:r>
      <w:r w:rsidRPr="00ED38BA">
        <w:rPr>
          <w:vertAlign w:val="subscript"/>
        </w:rPr>
        <w:t xml:space="preserve">EEC-EES </w:t>
      </w:r>
      <w:r w:rsidRPr="00ED38BA">
        <w:t xml:space="preserve">can be derived using KDF that is defined in Annex B of </w:t>
      </w:r>
      <w:r w:rsidR="004C287D" w:rsidRPr="00ED38BA">
        <w:t xml:space="preserve">3GPP </w:t>
      </w:r>
      <w:r w:rsidRPr="00ED38BA">
        <w:t>TS 33.220 [6], where EEC ID is served as the input parameter and K</w:t>
      </w:r>
      <w:r w:rsidRPr="00ED38BA">
        <w:rPr>
          <w:vertAlign w:val="subscript"/>
        </w:rPr>
        <w:t>EES</w:t>
      </w:r>
      <w:r w:rsidRPr="00ED38BA">
        <w:t xml:space="preserve"> is served as key that is utilized to derive K</w:t>
      </w:r>
      <w:r w:rsidRPr="00ED38BA">
        <w:rPr>
          <w:vertAlign w:val="subscript"/>
        </w:rPr>
        <w:t>EEC-EES</w:t>
      </w:r>
      <w:r w:rsidRPr="00ED38BA">
        <w:t>.</w:t>
      </w:r>
    </w:p>
    <w:p w14:paraId="0D3E598B" w14:textId="1AC13F9B" w:rsidR="008C0D19" w:rsidRPr="00ED38BA" w:rsidRDefault="008C0D19" w:rsidP="004C287D">
      <w:pPr>
        <w:pStyle w:val="B1"/>
        <w:ind w:left="1134" w:hanging="850"/>
      </w:pPr>
      <w:r w:rsidRPr="00ED38BA">
        <w:t>Step 9.</w:t>
      </w:r>
      <w:r w:rsidR="004C287D" w:rsidRPr="00ED38BA">
        <w:tab/>
      </w:r>
      <w:r w:rsidRPr="00ED38BA">
        <w:t>Mutual authentication and TLS connection can be realized based on K</w:t>
      </w:r>
      <w:r w:rsidRPr="00ED38BA">
        <w:rPr>
          <w:vertAlign w:val="subscript"/>
        </w:rPr>
        <w:t>EEC-EES</w:t>
      </w:r>
      <w:r w:rsidRPr="00ED38BA">
        <w:t xml:space="preserve">. Specifically, the mutual authentication and TLS connection is realized based on clause 5 of </w:t>
      </w:r>
      <w:r w:rsidR="004C287D" w:rsidRPr="00ED38BA">
        <w:t xml:space="preserve">3GPP </w:t>
      </w:r>
      <w:r w:rsidRPr="00ED38BA">
        <w:t>TS 33.222 [</w:t>
      </w:r>
      <w:r w:rsidR="004C287D" w:rsidRPr="00ED38BA">
        <w:t>10</w:t>
      </w:r>
      <w:r w:rsidRPr="00ED38BA">
        <w:t>], where K</w:t>
      </w:r>
      <w:r w:rsidRPr="00ED38BA">
        <w:rPr>
          <w:vertAlign w:val="subscript"/>
        </w:rPr>
        <w:t>EEC-EES</w:t>
      </w:r>
      <w:r w:rsidRPr="00ED38BA">
        <w:t xml:space="preserve"> is served as NAF key.</w:t>
      </w:r>
    </w:p>
    <w:p w14:paraId="2BFDDFF8" w14:textId="68CB9DCD" w:rsidR="008C0D19" w:rsidRPr="00ED38BA" w:rsidRDefault="008C0D19" w:rsidP="004C287D">
      <w:pPr>
        <w:pStyle w:val="B1"/>
        <w:ind w:left="1134" w:hanging="850"/>
      </w:pPr>
      <w:r w:rsidRPr="00ED38BA">
        <w:t>Step 10.</w:t>
      </w:r>
      <w:r w:rsidR="004C287D" w:rsidRPr="00ED38BA">
        <w:tab/>
      </w:r>
      <w:r w:rsidRPr="00ED38BA">
        <w:t>EES authorizes EEC for the requested service. The EEC authorization is processed based on pre-configured policies or the token provided by the EEC. For the pre-configured policies based EEC authorization case, EES authorizes the EEC if the EEC registration request message matches the pre-configured policies. For the token-based EEC authorization case, the EES first checks if the token is expired. If the token is not expired, EES verifies the ECS digital signature in the token using the public key or certificate of ECS. Otherwise, EES rejects the request. If ECS digital signature in the token is successfully verified, EES checks against EEC ID, GPSI (if provided), and requested EES service name(s) against the token claims. If the information is matched, EES authorizes EEC to access the requested service. Otherwise, EES rejects the request.</w:t>
      </w:r>
    </w:p>
    <w:p w14:paraId="24476F33" w14:textId="684DB353" w:rsidR="004E5914" w:rsidRPr="00ED38BA" w:rsidRDefault="008C0D19" w:rsidP="004C287D">
      <w:pPr>
        <w:pStyle w:val="B1"/>
        <w:ind w:left="1134" w:hanging="850"/>
      </w:pPr>
      <w:r w:rsidRPr="00ED38BA">
        <w:t>Step 11.</w:t>
      </w:r>
      <w:r w:rsidR="004C287D" w:rsidRPr="00ED38BA">
        <w:tab/>
      </w:r>
      <w:r w:rsidRPr="00ED38BA">
        <w:t>EES sends the authorization result via the EEC registration response message.</w:t>
      </w:r>
    </w:p>
    <w:p w14:paraId="00959686" w14:textId="2B7A9BDF" w:rsidR="004E5914" w:rsidRPr="00ED38BA" w:rsidRDefault="004E5914" w:rsidP="004E5914">
      <w:pPr>
        <w:pStyle w:val="Heading3"/>
      </w:pPr>
      <w:bookmarkStart w:id="310" w:name="_Toc145061693"/>
      <w:bookmarkStart w:id="311" w:name="_Toc145061490"/>
      <w:bookmarkStart w:id="312" w:name="_Toc145074712"/>
      <w:bookmarkStart w:id="313" w:name="_Toc145074954"/>
      <w:bookmarkStart w:id="314" w:name="_Toc145075158"/>
      <w:r w:rsidRPr="00ED38BA">
        <w:t>6.</w:t>
      </w:r>
      <w:r w:rsidR="0020408C" w:rsidRPr="00ED38BA">
        <w:t>2</w:t>
      </w:r>
      <w:r w:rsidRPr="00ED38BA">
        <w:t>.3</w:t>
      </w:r>
      <w:r w:rsidRPr="00ED38BA">
        <w:tab/>
        <w:t>Solution evaluation</w:t>
      </w:r>
      <w:bookmarkEnd w:id="310"/>
      <w:bookmarkEnd w:id="311"/>
      <w:bookmarkEnd w:id="312"/>
      <w:bookmarkEnd w:id="313"/>
      <w:bookmarkEnd w:id="314"/>
    </w:p>
    <w:p w14:paraId="05BC353A" w14:textId="77777777" w:rsidR="004E5914" w:rsidRPr="00ED38BA" w:rsidRDefault="004E5914" w:rsidP="004E5914">
      <w:r w:rsidRPr="00ED38BA">
        <w:t>E</w:t>
      </w:r>
      <w:r w:rsidRPr="00ED38BA">
        <w:rPr>
          <w:lang w:eastAsia="zh-CN"/>
        </w:rPr>
        <w:t>E</w:t>
      </w:r>
      <w:r w:rsidRPr="00ED38BA">
        <w:t>S can verify if EEC is hosted in a roaming UE based on B-TID and UE information that is obtained from PCF.</w:t>
      </w:r>
    </w:p>
    <w:p w14:paraId="20529B6F" w14:textId="77777777" w:rsidR="004E5914" w:rsidRPr="00ED38BA" w:rsidRDefault="004E5914" w:rsidP="004E5914">
      <w:r w:rsidRPr="00ED38BA">
        <w:t>Mutual authentication between EEC and E</w:t>
      </w:r>
      <w:r w:rsidRPr="00ED38BA">
        <w:rPr>
          <w:lang w:eastAsia="zh-CN"/>
        </w:rPr>
        <w:t>E</w:t>
      </w:r>
      <w:r w:rsidRPr="00ED38BA">
        <w:t xml:space="preserve">S can be realized based on </w:t>
      </w:r>
      <w:r w:rsidRPr="00ED38BA">
        <w:rPr>
          <w:kern w:val="2"/>
          <w:sz w:val="21"/>
          <w:szCs w:val="24"/>
        </w:rPr>
        <w:t>K</w:t>
      </w:r>
      <w:r w:rsidRPr="00ED38BA">
        <w:rPr>
          <w:kern w:val="2"/>
          <w:sz w:val="21"/>
          <w:szCs w:val="24"/>
          <w:vertAlign w:val="subscript"/>
        </w:rPr>
        <w:t>EEC-EES.</w:t>
      </w:r>
    </w:p>
    <w:p w14:paraId="1C21BA7D" w14:textId="77777777" w:rsidR="004E5914" w:rsidRPr="00ED38BA" w:rsidRDefault="004E5914" w:rsidP="004E5914">
      <w:r w:rsidRPr="00ED38BA">
        <w:t>EES authorizes EEC based on the pre-configured policies or tokens that are generated by EEC.</w:t>
      </w:r>
    </w:p>
    <w:p w14:paraId="54FC1AB3" w14:textId="2D8587A4" w:rsidR="004E5914" w:rsidRPr="00ED38BA" w:rsidRDefault="004E5914" w:rsidP="004E5914">
      <w:r w:rsidRPr="00ED38BA">
        <w:t>The solution is realized based on GBA.</w:t>
      </w:r>
    </w:p>
    <w:p w14:paraId="71ACC90A" w14:textId="3FB4B292" w:rsidR="0020408C" w:rsidRPr="00ED38BA" w:rsidRDefault="0020408C" w:rsidP="0020408C">
      <w:pPr>
        <w:pStyle w:val="Heading2"/>
      </w:pPr>
      <w:bookmarkStart w:id="315" w:name="_Toc145061491"/>
      <w:bookmarkStart w:id="316" w:name="_Toc145061694"/>
      <w:bookmarkStart w:id="317" w:name="_Toc145074713"/>
      <w:bookmarkStart w:id="318" w:name="_Toc145074955"/>
      <w:bookmarkStart w:id="319" w:name="_Toc145075159"/>
      <w:r w:rsidRPr="00ED38BA">
        <w:t>6.3</w:t>
      </w:r>
      <w:r w:rsidRPr="00ED38BA">
        <w:tab/>
        <w:t>Solution #3: Authentication mechanism selection between EEC and ECS</w:t>
      </w:r>
      <w:bookmarkEnd w:id="315"/>
      <w:bookmarkEnd w:id="316"/>
      <w:bookmarkEnd w:id="317"/>
      <w:bookmarkEnd w:id="318"/>
      <w:bookmarkEnd w:id="319"/>
    </w:p>
    <w:p w14:paraId="0CA97328" w14:textId="563F399A" w:rsidR="0020408C" w:rsidRPr="00ED38BA" w:rsidRDefault="0020408C" w:rsidP="0020408C">
      <w:pPr>
        <w:pStyle w:val="Heading3"/>
      </w:pPr>
      <w:bookmarkStart w:id="320" w:name="_Toc145061492"/>
      <w:bookmarkStart w:id="321" w:name="_Toc145061695"/>
      <w:bookmarkStart w:id="322" w:name="_Toc145074714"/>
      <w:bookmarkStart w:id="323" w:name="_Toc145074956"/>
      <w:bookmarkStart w:id="324" w:name="_Toc145075160"/>
      <w:r w:rsidRPr="00ED38BA">
        <w:t>6.3.1</w:t>
      </w:r>
      <w:r w:rsidRPr="00ED38BA">
        <w:tab/>
        <w:t>Solution overview</w:t>
      </w:r>
      <w:bookmarkEnd w:id="320"/>
      <w:bookmarkEnd w:id="321"/>
      <w:bookmarkEnd w:id="322"/>
      <w:bookmarkEnd w:id="323"/>
      <w:bookmarkEnd w:id="324"/>
    </w:p>
    <w:p w14:paraId="5BB37602" w14:textId="755AC20C" w:rsidR="0020408C" w:rsidRPr="00ED38BA" w:rsidRDefault="0020408C" w:rsidP="0020408C">
      <w:r w:rsidRPr="00ED38BA">
        <w:t>This solution proposes a mechanism to select one of the authentication method</w:t>
      </w:r>
      <w:r w:rsidR="00F3386B" w:rsidRPr="00ED38BA">
        <w:t>(s)</w:t>
      </w:r>
      <w:r w:rsidRPr="00ED38BA">
        <w:t xml:space="preserve"> supported by Home network and indicate the same to the EEC addressing the security requirements of key issue#2.2.</w:t>
      </w:r>
    </w:p>
    <w:p w14:paraId="0EC31893" w14:textId="3A74AFCB" w:rsidR="0020408C" w:rsidRDefault="0020408C" w:rsidP="0020408C">
      <w:pPr>
        <w:pStyle w:val="Heading3"/>
      </w:pPr>
      <w:bookmarkStart w:id="325" w:name="_Toc145061493"/>
      <w:bookmarkStart w:id="326" w:name="_Toc145061696"/>
      <w:bookmarkStart w:id="327" w:name="_Toc145074715"/>
      <w:bookmarkStart w:id="328" w:name="_Toc145074957"/>
      <w:bookmarkStart w:id="329" w:name="_Toc145075161"/>
      <w:r w:rsidRPr="0073465A">
        <w:t>6.3.2</w:t>
      </w:r>
      <w:r w:rsidRPr="0073465A">
        <w:tab/>
        <w:t>Solution details</w:t>
      </w:r>
      <w:bookmarkEnd w:id="325"/>
      <w:bookmarkEnd w:id="326"/>
      <w:bookmarkEnd w:id="327"/>
      <w:bookmarkEnd w:id="328"/>
      <w:bookmarkEnd w:id="329"/>
    </w:p>
    <w:p w14:paraId="631EB998" w14:textId="76BADFED" w:rsidR="00885195" w:rsidRPr="00885195" w:rsidRDefault="00885195" w:rsidP="00885195">
      <w:pPr>
        <w:pStyle w:val="Heading4"/>
      </w:pPr>
      <w:r>
        <w:t>6.3.2.0</w:t>
      </w:r>
      <w:r>
        <w:tab/>
      </w:r>
      <w:r w:rsidRPr="0073465A">
        <w:rPr>
          <w:lang w:eastAsia="zh-CN"/>
        </w:rPr>
        <w:t>Authentication mechanism selection between EEC and ECS</w:t>
      </w:r>
    </w:p>
    <w:p w14:paraId="7BA84091" w14:textId="4DE1F161" w:rsidR="0020408C" w:rsidRPr="0073465A" w:rsidRDefault="00CE071B" w:rsidP="004C287D">
      <w:pPr>
        <w:pStyle w:val="TH"/>
      </w:pPr>
      <w:r w:rsidRPr="0073465A">
        <w:rPr>
          <w:rFonts w:eastAsia="SimSun"/>
        </w:rPr>
        <w:object w:dxaOrig="9630" w:dyaOrig="4890" w14:anchorId="528A51E9">
          <v:shape id="_x0000_i1027" type="#_x0000_t75" style="width:399pt;height:202.3pt" o:ole="">
            <v:imagedata r:id="rId15" o:title=""/>
          </v:shape>
          <o:OLEObject Type="Embed" ProgID="Visio.Drawing.15" ShapeID="_x0000_i1027" DrawAspect="Content" ObjectID="_1765871663" r:id="rId16"/>
        </w:object>
      </w:r>
    </w:p>
    <w:p w14:paraId="00C1FF9A" w14:textId="7FDE9BB3" w:rsidR="0020408C" w:rsidRPr="0073465A" w:rsidRDefault="0020408C" w:rsidP="004C287D">
      <w:pPr>
        <w:pStyle w:val="TF"/>
      </w:pPr>
      <w:r w:rsidRPr="0073465A">
        <w:rPr>
          <w:lang w:eastAsia="zh-CN"/>
        </w:rPr>
        <w:t>Figure 6.3.2-1: Authentication mechanism selection between EEC and ECS</w:t>
      </w:r>
    </w:p>
    <w:p w14:paraId="5A937363" w14:textId="1785627F" w:rsidR="0020408C" w:rsidRPr="0073465A" w:rsidRDefault="004C287D" w:rsidP="004C287D">
      <w:pPr>
        <w:pStyle w:val="B1"/>
        <w:ind w:left="1134" w:hanging="850"/>
      </w:pPr>
      <w:r w:rsidRPr="0073465A">
        <w:t>Step 1.</w:t>
      </w:r>
      <w:r w:rsidRPr="0073465A">
        <w:tab/>
      </w:r>
      <w:r w:rsidR="0020408C" w:rsidRPr="0073465A">
        <w:t xml:space="preserve">The 3GPP network provides the ECS configuration information to the EEC as specified in </w:t>
      </w:r>
      <w:r w:rsidRPr="0073465A">
        <w:t xml:space="preserve">3GPP </w:t>
      </w:r>
      <w:r w:rsidR="0020408C" w:rsidRPr="0073465A">
        <w:t>TS</w:t>
      </w:r>
      <w:r w:rsidRPr="0073465A">
        <w:t> </w:t>
      </w:r>
      <w:r w:rsidR="0020408C" w:rsidRPr="0073465A">
        <w:t>23.558 [11]. The ECS configuration information includes the ECS address, ECS provider identifier and authentication method</w:t>
      </w:r>
      <w:r w:rsidR="00F3386B" w:rsidRPr="0073465A">
        <w:t>(s)</w:t>
      </w:r>
      <w:r w:rsidR="0020408C" w:rsidRPr="0073465A">
        <w:t xml:space="preserve"> selected by HN and SN.</w:t>
      </w:r>
    </w:p>
    <w:p w14:paraId="65BE860D" w14:textId="2F468090" w:rsidR="0020408C" w:rsidRPr="0073465A" w:rsidRDefault="004C287D" w:rsidP="004C287D">
      <w:pPr>
        <w:pStyle w:val="B1"/>
        <w:ind w:left="1134" w:hanging="850"/>
      </w:pPr>
      <w:r w:rsidRPr="0073465A">
        <w:t>Step 2.</w:t>
      </w:r>
      <w:r w:rsidRPr="0073465A">
        <w:tab/>
      </w:r>
      <w:r w:rsidR="0020408C" w:rsidRPr="0073465A">
        <w:t xml:space="preserve">The UE determines the authentication method based on the information received in ECS configuration information. The selection of the authentication method by the </w:t>
      </w:r>
      <w:r w:rsidR="00F3386B" w:rsidRPr="0073465A">
        <w:t xml:space="preserve">UE, </w:t>
      </w:r>
      <w:r w:rsidR="0020408C" w:rsidRPr="0073465A">
        <w:t>EEC, 3GPP network and the ECS can be as follows:</w:t>
      </w:r>
    </w:p>
    <w:p w14:paraId="5929843A" w14:textId="4FCA3F85" w:rsidR="0020408C" w:rsidRPr="0073465A" w:rsidRDefault="0020408C" w:rsidP="00A568A2">
      <w:pPr>
        <w:pStyle w:val="B3"/>
        <w:ind w:left="1418"/>
      </w:pPr>
      <w:r w:rsidRPr="0073465A">
        <w:t>-</w:t>
      </w:r>
      <w:r w:rsidR="004C287D" w:rsidRPr="0073465A">
        <w:tab/>
      </w:r>
      <w:r w:rsidRPr="0073465A">
        <w:t>If more than one authentication methods are supported, the authentication method selected by EEC, HN and SN based on the operator or local policy is selected.</w:t>
      </w:r>
    </w:p>
    <w:p w14:paraId="28C2874E" w14:textId="35A8D20F" w:rsidR="0020408C" w:rsidRPr="0073465A" w:rsidRDefault="0020408C" w:rsidP="00A568A2">
      <w:pPr>
        <w:pStyle w:val="B3"/>
        <w:ind w:left="1418"/>
      </w:pPr>
      <w:r w:rsidRPr="0073465A">
        <w:t>-</w:t>
      </w:r>
      <w:r w:rsidR="004C287D" w:rsidRPr="0073465A">
        <w:tab/>
      </w:r>
      <w:r w:rsidRPr="0073465A">
        <w:t xml:space="preserve">If one authentication method is selected and indicated then the same should be used by the </w:t>
      </w:r>
      <w:r w:rsidR="00F3386B" w:rsidRPr="0073465A">
        <w:t xml:space="preserve">UE, </w:t>
      </w:r>
      <w:r w:rsidRPr="0073465A">
        <w:t>EEC, HN and SN.</w:t>
      </w:r>
    </w:p>
    <w:p w14:paraId="49CD73D5" w14:textId="5A8CDC1D" w:rsidR="0020408C" w:rsidRPr="0073465A" w:rsidRDefault="0020408C" w:rsidP="00A568A2">
      <w:pPr>
        <w:pStyle w:val="B3"/>
        <w:ind w:left="1418"/>
      </w:pPr>
      <w:r w:rsidRPr="0073465A">
        <w:t>-</w:t>
      </w:r>
      <w:r w:rsidR="004C287D" w:rsidRPr="0073465A">
        <w:tab/>
      </w:r>
      <w:r w:rsidRPr="0073465A">
        <w:t>If no supported authentication method in common, then a default authentication method has to be selected. Defining default authentication method is based on operator policy.</w:t>
      </w:r>
    </w:p>
    <w:p w14:paraId="69E18A91" w14:textId="02B1F042" w:rsidR="0020408C" w:rsidRPr="0073465A" w:rsidRDefault="004C287D" w:rsidP="004C287D">
      <w:pPr>
        <w:pStyle w:val="B1"/>
        <w:ind w:left="1134" w:hanging="850"/>
      </w:pPr>
      <w:r w:rsidRPr="0073465A">
        <w:t>Step 3.</w:t>
      </w:r>
      <w:r w:rsidRPr="0073465A">
        <w:tab/>
      </w:r>
      <w:r w:rsidR="0020408C" w:rsidRPr="0073465A">
        <w:t>The UE sends the initial provisioning request to the ECS. The initial provisioning request includes the relevant parameter (</w:t>
      </w:r>
      <w:r w:rsidRPr="0073465A">
        <w:t>e.g.</w:t>
      </w:r>
      <w:r w:rsidR="0020408C" w:rsidRPr="0073465A">
        <w:t xml:space="preserve"> A-KID or B-TID or OAuth Token) based on the selected authentication method.</w:t>
      </w:r>
    </w:p>
    <w:p w14:paraId="0C8DD4DD" w14:textId="698BD41A" w:rsidR="0020408C" w:rsidRPr="0073465A" w:rsidRDefault="004C287D" w:rsidP="004C287D">
      <w:pPr>
        <w:pStyle w:val="B1"/>
        <w:ind w:left="1134" w:hanging="850"/>
      </w:pPr>
      <w:r w:rsidRPr="0073465A">
        <w:t>Step 4.</w:t>
      </w:r>
      <w:r w:rsidRPr="0073465A">
        <w:tab/>
      </w:r>
      <w:r w:rsidR="0020408C" w:rsidRPr="0073465A">
        <w:t>The UE and the ECS performs the authentication using the selected authentication method.</w:t>
      </w:r>
    </w:p>
    <w:p w14:paraId="06B9D43D" w14:textId="426FA1B4" w:rsidR="0020408C" w:rsidRPr="0073465A" w:rsidRDefault="0020408C" w:rsidP="0020408C">
      <w:pPr>
        <w:pStyle w:val="Heading4"/>
      </w:pPr>
      <w:bookmarkStart w:id="330" w:name="_Toc145061494"/>
      <w:bookmarkStart w:id="331" w:name="_Toc145061697"/>
      <w:bookmarkStart w:id="332" w:name="_Toc145074716"/>
      <w:bookmarkStart w:id="333" w:name="_Toc145074958"/>
      <w:bookmarkStart w:id="334" w:name="_Toc145075162"/>
      <w:r w:rsidRPr="0073465A">
        <w:t>6.3.2.1</w:t>
      </w:r>
      <w:r w:rsidRPr="0073465A">
        <w:tab/>
        <w:t>ECS configuration</w:t>
      </w:r>
      <w:bookmarkEnd w:id="330"/>
      <w:bookmarkEnd w:id="331"/>
      <w:bookmarkEnd w:id="332"/>
      <w:bookmarkEnd w:id="333"/>
      <w:bookmarkEnd w:id="334"/>
    </w:p>
    <w:p w14:paraId="220FCE4D" w14:textId="7F5ACA5F" w:rsidR="0020408C" w:rsidRPr="00ED38BA" w:rsidRDefault="0020408C" w:rsidP="0020408C">
      <w:r w:rsidRPr="00ED38BA">
        <w:t>Table 6.</w:t>
      </w:r>
      <w:r w:rsidR="004C287D" w:rsidRPr="00ED38BA">
        <w:t>3.2.1</w:t>
      </w:r>
      <w:r w:rsidRPr="00ED38BA">
        <w:t>-1 describes the information elements of ECS configuration information as specified in clause</w:t>
      </w:r>
      <w:r w:rsidR="004C287D" w:rsidRPr="00ED38BA">
        <w:t> </w:t>
      </w:r>
      <w:r w:rsidRPr="00ED38BA">
        <w:t xml:space="preserve">8.3.2.1, </w:t>
      </w:r>
      <w:r w:rsidR="00973D53">
        <w:t>t</w:t>
      </w:r>
      <w:r w:rsidRPr="00ED38BA">
        <w:t xml:space="preserve">able 8.3.2.1-1 of </w:t>
      </w:r>
      <w:r w:rsidR="004C287D" w:rsidRPr="00ED38BA">
        <w:t xml:space="preserve">3GPP </w:t>
      </w:r>
      <w:r w:rsidRPr="00ED38BA">
        <w:t>TS 23.558 [11], with an additional IE to indicate selected authentication method.</w:t>
      </w:r>
    </w:p>
    <w:p w14:paraId="536A24E8" w14:textId="591299C5" w:rsidR="0020408C" w:rsidRPr="00ED38BA" w:rsidRDefault="0020408C" w:rsidP="004C287D">
      <w:pPr>
        <w:pStyle w:val="TH"/>
        <w:rPr>
          <w:lang w:eastAsia="zh-CN"/>
        </w:rPr>
      </w:pPr>
      <w:r w:rsidRPr="00ED38BA">
        <w:t>Table 6.</w:t>
      </w:r>
      <w:r w:rsidR="004C287D" w:rsidRPr="00ED38BA">
        <w:t>3.2.1</w:t>
      </w:r>
      <w:r w:rsidRPr="00ED38BA">
        <w:t xml:space="preserve">-1: </w:t>
      </w:r>
      <w:r w:rsidRPr="00ED38BA">
        <w:rPr>
          <w:lang w:eastAsia="zh-CN"/>
        </w:rPr>
        <w:t>ECS configuration information per ECS</w:t>
      </w:r>
    </w:p>
    <w:tbl>
      <w:tblPr>
        <w:tblW w:w="9084" w:type="dxa"/>
        <w:jc w:val="center"/>
        <w:tblLayout w:type="fixed"/>
        <w:tblCellMar>
          <w:left w:w="28" w:type="dxa"/>
        </w:tblCellMar>
        <w:tblLook w:val="04A0" w:firstRow="1" w:lastRow="0" w:firstColumn="1" w:lastColumn="0" w:noHBand="0" w:noVBand="1"/>
      </w:tblPr>
      <w:tblGrid>
        <w:gridCol w:w="2373"/>
        <w:gridCol w:w="795"/>
        <w:gridCol w:w="5916"/>
      </w:tblGrid>
      <w:tr w:rsidR="0020408C" w:rsidRPr="00ED38BA" w14:paraId="6005798F" w14:textId="77777777" w:rsidTr="004C287D">
        <w:trPr>
          <w:jc w:val="center"/>
        </w:trPr>
        <w:tc>
          <w:tcPr>
            <w:tcW w:w="2373" w:type="dxa"/>
            <w:tcBorders>
              <w:top w:val="single" w:sz="4" w:space="0" w:color="000000"/>
              <w:left w:val="single" w:sz="4" w:space="0" w:color="000000"/>
              <w:bottom w:val="single" w:sz="4" w:space="0" w:color="000000"/>
              <w:right w:val="nil"/>
            </w:tcBorders>
            <w:hideMark/>
          </w:tcPr>
          <w:p w14:paraId="2A16B651" w14:textId="77BA7249" w:rsidR="0020408C" w:rsidRPr="00ED38BA" w:rsidRDefault="0020408C" w:rsidP="00286701">
            <w:pPr>
              <w:pStyle w:val="TAH"/>
            </w:pPr>
            <w:r w:rsidRPr="00ED38BA">
              <w:t>Information</w:t>
            </w:r>
            <w:r w:rsidR="004C287D" w:rsidRPr="00ED38BA">
              <w:t xml:space="preserve"> </w:t>
            </w:r>
            <w:r w:rsidRPr="00ED38BA">
              <w:t>element</w:t>
            </w:r>
          </w:p>
        </w:tc>
        <w:tc>
          <w:tcPr>
            <w:tcW w:w="795" w:type="dxa"/>
            <w:tcBorders>
              <w:top w:val="single" w:sz="4" w:space="0" w:color="000000"/>
              <w:left w:val="single" w:sz="4" w:space="0" w:color="000000"/>
              <w:bottom w:val="single" w:sz="4" w:space="0" w:color="000000"/>
              <w:right w:val="nil"/>
            </w:tcBorders>
            <w:hideMark/>
          </w:tcPr>
          <w:p w14:paraId="445D19B1" w14:textId="77777777" w:rsidR="0020408C" w:rsidRPr="00ED38BA" w:rsidRDefault="0020408C" w:rsidP="00286701">
            <w:pPr>
              <w:pStyle w:val="TAH"/>
            </w:pPr>
            <w:r w:rsidRPr="00ED38BA">
              <w:t>Status</w:t>
            </w:r>
          </w:p>
        </w:tc>
        <w:tc>
          <w:tcPr>
            <w:tcW w:w="5916" w:type="dxa"/>
            <w:tcBorders>
              <w:top w:val="single" w:sz="4" w:space="0" w:color="000000"/>
              <w:left w:val="single" w:sz="4" w:space="0" w:color="000000"/>
              <w:bottom w:val="single" w:sz="4" w:space="0" w:color="000000"/>
              <w:right w:val="single" w:sz="4" w:space="0" w:color="000000"/>
            </w:tcBorders>
            <w:hideMark/>
          </w:tcPr>
          <w:p w14:paraId="42AF7417" w14:textId="77777777" w:rsidR="0020408C" w:rsidRPr="00ED38BA" w:rsidRDefault="0020408C" w:rsidP="00286701">
            <w:pPr>
              <w:pStyle w:val="TAH"/>
            </w:pPr>
            <w:r w:rsidRPr="00ED38BA">
              <w:t>Description</w:t>
            </w:r>
          </w:p>
        </w:tc>
      </w:tr>
      <w:tr w:rsidR="0020408C" w:rsidRPr="00ED38BA" w14:paraId="40B22EA5" w14:textId="77777777" w:rsidTr="004C287D">
        <w:trPr>
          <w:jc w:val="center"/>
        </w:trPr>
        <w:tc>
          <w:tcPr>
            <w:tcW w:w="2373" w:type="dxa"/>
            <w:tcBorders>
              <w:top w:val="single" w:sz="4" w:space="0" w:color="000000"/>
              <w:left w:val="single" w:sz="4" w:space="0" w:color="000000"/>
              <w:bottom w:val="single" w:sz="4" w:space="0" w:color="000000"/>
              <w:right w:val="nil"/>
            </w:tcBorders>
            <w:hideMark/>
          </w:tcPr>
          <w:p w14:paraId="4D154FAB" w14:textId="4086F34C" w:rsidR="0020408C" w:rsidRPr="00ED38BA" w:rsidRDefault="0020408C" w:rsidP="00286701">
            <w:pPr>
              <w:pStyle w:val="TAL"/>
            </w:pPr>
            <w:r w:rsidRPr="00ED38BA">
              <w:t>ECS</w:t>
            </w:r>
            <w:r w:rsidR="004C287D" w:rsidRPr="00ED38BA">
              <w:t xml:space="preserve"> </w:t>
            </w:r>
            <w:r w:rsidRPr="00ED38BA">
              <w:t>address</w:t>
            </w:r>
            <w:r w:rsidR="004C287D" w:rsidRPr="00ED38BA">
              <w:t xml:space="preserve"> </w:t>
            </w:r>
          </w:p>
        </w:tc>
        <w:tc>
          <w:tcPr>
            <w:tcW w:w="795" w:type="dxa"/>
            <w:tcBorders>
              <w:top w:val="single" w:sz="4" w:space="0" w:color="000000"/>
              <w:left w:val="single" w:sz="4" w:space="0" w:color="000000"/>
              <w:bottom w:val="single" w:sz="4" w:space="0" w:color="000000"/>
              <w:right w:val="nil"/>
            </w:tcBorders>
            <w:hideMark/>
          </w:tcPr>
          <w:p w14:paraId="459E4277" w14:textId="77777777" w:rsidR="0020408C" w:rsidRPr="00ED38BA" w:rsidRDefault="0020408C" w:rsidP="004C287D">
            <w:pPr>
              <w:pStyle w:val="TAC"/>
            </w:pPr>
            <w:r w:rsidRPr="00ED38BA">
              <w:t>M</w:t>
            </w:r>
          </w:p>
        </w:tc>
        <w:tc>
          <w:tcPr>
            <w:tcW w:w="5916" w:type="dxa"/>
            <w:tcBorders>
              <w:top w:val="single" w:sz="4" w:space="0" w:color="000000"/>
              <w:left w:val="single" w:sz="4" w:space="0" w:color="000000"/>
              <w:bottom w:val="single" w:sz="4" w:space="0" w:color="000000"/>
              <w:right w:val="single" w:sz="4" w:space="0" w:color="000000"/>
            </w:tcBorders>
            <w:hideMark/>
          </w:tcPr>
          <w:p w14:paraId="6368A5EC" w14:textId="7692BD04" w:rsidR="0020408C" w:rsidRPr="00ED38BA" w:rsidRDefault="0020408C" w:rsidP="00286701">
            <w:pPr>
              <w:pStyle w:val="TAL"/>
            </w:pPr>
            <w:r w:rsidRPr="00ED38BA">
              <w:t>Endpoint</w:t>
            </w:r>
            <w:r w:rsidR="004C287D" w:rsidRPr="00ED38BA">
              <w:t xml:space="preserve"> </w:t>
            </w:r>
            <w:r w:rsidRPr="00ED38BA">
              <w:t>information</w:t>
            </w:r>
            <w:r w:rsidR="004C287D" w:rsidRPr="00ED38BA">
              <w:t xml:space="preserve"> </w:t>
            </w:r>
            <w:r w:rsidRPr="00ED38BA">
              <w:t>of</w:t>
            </w:r>
            <w:r w:rsidR="004C287D" w:rsidRPr="00ED38BA">
              <w:t xml:space="preserve"> </w:t>
            </w:r>
            <w:r w:rsidRPr="00ED38BA">
              <w:t>ECS</w:t>
            </w:r>
            <w:r w:rsidR="004C287D" w:rsidRPr="00ED38BA">
              <w:t xml:space="preserve"> </w:t>
            </w:r>
            <w:r w:rsidRPr="00ED38BA">
              <w:t>(e.g.</w:t>
            </w:r>
            <w:r w:rsidR="004C287D" w:rsidRPr="00ED38BA">
              <w:t xml:space="preserve"> </w:t>
            </w:r>
            <w:r w:rsidRPr="00ED38BA">
              <w:t>URI,</w:t>
            </w:r>
            <w:r w:rsidR="004C287D" w:rsidRPr="00ED38BA">
              <w:t xml:space="preserve"> </w:t>
            </w:r>
            <w:r w:rsidRPr="00ED38BA">
              <w:t>FQDN,</w:t>
            </w:r>
            <w:r w:rsidR="004C287D" w:rsidRPr="00ED38BA">
              <w:t xml:space="preserve"> </w:t>
            </w:r>
            <w:r w:rsidRPr="00ED38BA">
              <w:t>IP</w:t>
            </w:r>
            <w:r w:rsidR="004C287D" w:rsidRPr="00ED38BA">
              <w:t xml:space="preserve"> </w:t>
            </w:r>
            <w:r w:rsidRPr="00ED38BA">
              <w:t>address)</w:t>
            </w:r>
          </w:p>
        </w:tc>
      </w:tr>
      <w:tr w:rsidR="0020408C" w:rsidRPr="00ED38BA" w14:paraId="5CDEB899" w14:textId="77777777" w:rsidTr="004C287D">
        <w:trPr>
          <w:jc w:val="center"/>
        </w:trPr>
        <w:tc>
          <w:tcPr>
            <w:tcW w:w="2373" w:type="dxa"/>
            <w:tcBorders>
              <w:top w:val="single" w:sz="4" w:space="0" w:color="000000"/>
              <w:left w:val="single" w:sz="4" w:space="0" w:color="000000"/>
              <w:bottom w:val="single" w:sz="4" w:space="0" w:color="000000"/>
              <w:right w:val="nil"/>
            </w:tcBorders>
            <w:hideMark/>
          </w:tcPr>
          <w:p w14:paraId="0EB4369A" w14:textId="64ABC2DD" w:rsidR="0020408C" w:rsidRPr="00ED38BA" w:rsidRDefault="0020408C" w:rsidP="00286701">
            <w:pPr>
              <w:pStyle w:val="TAL"/>
            </w:pPr>
            <w:r w:rsidRPr="00ED38BA">
              <w:t>ECSP</w:t>
            </w:r>
            <w:r w:rsidR="004C287D" w:rsidRPr="00ED38BA">
              <w:t xml:space="preserve"> </w:t>
            </w:r>
            <w:r w:rsidRPr="00ED38BA">
              <w:t>Identifier</w:t>
            </w:r>
          </w:p>
        </w:tc>
        <w:tc>
          <w:tcPr>
            <w:tcW w:w="795" w:type="dxa"/>
            <w:tcBorders>
              <w:top w:val="single" w:sz="4" w:space="0" w:color="000000"/>
              <w:left w:val="single" w:sz="4" w:space="0" w:color="000000"/>
              <w:bottom w:val="single" w:sz="4" w:space="0" w:color="000000"/>
              <w:right w:val="nil"/>
            </w:tcBorders>
            <w:hideMark/>
          </w:tcPr>
          <w:p w14:paraId="329F7070" w14:textId="77777777" w:rsidR="0020408C" w:rsidRPr="00ED38BA" w:rsidRDefault="0020408C" w:rsidP="004C287D">
            <w:pPr>
              <w:pStyle w:val="TAC"/>
            </w:pPr>
            <w:r w:rsidRPr="00ED38BA">
              <w:t>O</w:t>
            </w:r>
          </w:p>
        </w:tc>
        <w:tc>
          <w:tcPr>
            <w:tcW w:w="5916" w:type="dxa"/>
            <w:tcBorders>
              <w:top w:val="single" w:sz="4" w:space="0" w:color="000000"/>
              <w:left w:val="single" w:sz="4" w:space="0" w:color="000000"/>
              <w:bottom w:val="single" w:sz="4" w:space="0" w:color="000000"/>
              <w:right w:val="single" w:sz="4" w:space="0" w:color="000000"/>
            </w:tcBorders>
            <w:hideMark/>
          </w:tcPr>
          <w:p w14:paraId="29A93EE6" w14:textId="0421073D" w:rsidR="0020408C" w:rsidRPr="00ED38BA" w:rsidRDefault="0020408C" w:rsidP="00286701">
            <w:pPr>
              <w:pStyle w:val="TAL"/>
            </w:pPr>
            <w:r w:rsidRPr="00ED38BA">
              <w:t>The</w:t>
            </w:r>
            <w:r w:rsidR="004C287D" w:rsidRPr="00ED38BA">
              <w:t xml:space="preserve"> </w:t>
            </w:r>
            <w:r w:rsidRPr="00ED38BA">
              <w:t>identifier</w:t>
            </w:r>
            <w:r w:rsidR="004C287D" w:rsidRPr="00ED38BA">
              <w:t xml:space="preserve"> </w:t>
            </w:r>
            <w:r w:rsidRPr="00ED38BA">
              <w:t>of</w:t>
            </w:r>
            <w:r w:rsidR="004C287D" w:rsidRPr="00ED38BA">
              <w:t xml:space="preserve"> </w:t>
            </w:r>
            <w:r w:rsidRPr="00ED38BA">
              <w:t>the</w:t>
            </w:r>
            <w:r w:rsidR="004C287D" w:rsidRPr="00ED38BA">
              <w:t xml:space="preserve"> </w:t>
            </w:r>
            <w:r w:rsidRPr="00ED38BA">
              <w:t>ECSP</w:t>
            </w:r>
            <w:r w:rsidR="004C287D" w:rsidRPr="00ED38BA">
              <w:t xml:space="preserve"> </w:t>
            </w:r>
            <w:r w:rsidRPr="00ED38BA">
              <w:t>(</w:t>
            </w:r>
            <w:r w:rsidR="004C287D" w:rsidRPr="00ED38BA">
              <w:t xml:space="preserve">e.g. </w:t>
            </w:r>
            <w:r w:rsidRPr="00ED38BA">
              <w:t>the</w:t>
            </w:r>
            <w:r w:rsidR="004C287D" w:rsidRPr="00ED38BA">
              <w:t xml:space="preserve"> </w:t>
            </w:r>
            <w:r w:rsidRPr="00ED38BA">
              <w:t>MNO</w:t>
            </w:r>
            <w:r w:rsidR="004C287D" w:rsidRPr="00ED38BA">
              <w:t xml:space="preserve"> </w:t>
            </w:r>
            <w:r w:rsidRPr="00ED38BA">
              <w:t>or</w:t>
            </w:r>
            <w:r w:rsidR="004C287D" w:rsidRPr="00ED38BA">
              <w:t xml:space="preserve"> </w:t>
            </w:r>
            <w:r w:rsidRPr="00ED38BA">
              <w:t>a</w:t>
            </w:r>
            <w:r w:rsidR="004C287D" w:rsidRPr="00ED38BA">
              <w:t xml:space="preserve"> </w:t>
            </w:r>
            <w:r w:rsidRPr="00ED38BA">
              <w:t>3</w:t>
            </w:r>
            <w:r w:rsidRPr="00ED38BA">
              <w:rPr>
                <w:vertAlign w:val="superscript"/>
              </w:rPr>
              <w:t>rd</w:t>
            </w:r>
            <w:r w:rsidR="004C287D" w:rsidRPr="00ED38BA">
              <w:t xml:space="preserve"> </w:t>
            </w:r>
            <w:r w:rsidRPr="00ED38BA">
              <w:t>party</w:t>
            </w:r>
            <w:r w:rsidR="004C287D" w:rsidRPr="00ED38BA">
              <w:t xml:space="preserve"> </w:t>
            </w:r>
            <w:r w:rsidRPr="00ED38BA">
              <w:t>service</w:t>
            </w:r>
            <w:r w:rsidR="004C287D" w:rsidRPr="00ED38BA">
              <w:t xml:space="preserve"> </w:t>
            </w:r>
            <w:r w:rsidRPr="00ED38BA">
              <w:t>provider)</w:t>
            </w:r>
            <w:r w:rsidR="004C287D" w:rsidRPr="00ED38BA">
              <w:t xml:space="preserve"> </w:t>
            </w:r>
            <w:r w:rsidRPr="00ED38BA">
              <w:t>that</w:t>
            </w:r>
            <w:r w:rsidR="004C287D" w:rsidRPr="00ED38BA">
              <w:t xml:space="preserve"> </w:t>
            </w:r>
            <w:r w:rsidRPr="00ED38BA">
              <w:t>provides</w:t>
            </w:r>
            <w:r w:rsidR="004C287D" w:rsidRPr="00ED38BA">
              <w:t xml:space="preserve"> </w:t>
            </w:r>
            <w:r w:rsidRPr="00ED38BA">
              <w:t>the</w:t>
            </w:r>
            <w:r w:rsidR="004C287D" w:rsidRPr="00ED38BA">
              <w:t xml:space="preserve"> </w:t>
            </w:r>
            <w:r w:rsidRPr="00ED38BA">
              <w:t>ECS</w:t>
            </w:r>
          </w:p>
        </w:tc>
      </w:tr>
      <w:tr w:rsidR="0020408C" w:rsidRPr="00ED38BA" w14:paraId="0DD20680" w14:textId="77777777" w:rsidTr="004C287D">
        <w:trPr>
          <w:jc w:val="center"/>
        </w:trPr>
        <w:tc>
          <w:tcPr>
            <w:tcW w:w="2373" w:type="dxa"/>
            <w:tcBorders>
              <w:top w:val="single" w:sz="4" w:space="0" w:color="000000"/>
              <w:left w:val="single" w:sz="4" w:space="0" w:color="000000"/>
              <w:bottom w:val="single" w:sz="4" w:space="0" w:color="000000"/>
              <w:right w:val="nil"/>
            </w:tcBorders>
            <w:hideMark/>
          </w:tcPr>
          <w:p w14:paraId="675CA484" w14:textId="3CC434AF" w:rsidR="0020408C" w:rsidRPr="00ED38BA" w:rsidRDefault="0020408C" w:rsidP="00286701">
            <w:pPr>
              <w:pStyle w:val="TAL"/>
            </w:pPr>
            <w:r w:rsidRPr="00ED38BA">
              <w:t>Spatial</w:t>
            </w:r>
            <w:r w:rsidR="004C287D" w:rsidRPr="00ED38BA">
              <w:t xml:space="preserve"> </w:t>
            </w:r>
            <w:r w:rsidRPr="00ED38BA">
              <w:t>Validity</w:t>
            </w:r>
            <w:r w:rsidR="004C287D" w:rsidRPr="00ED38BA">
              <w:t xml:space="preserve"> </w:t>
            </w:r>
            <w:r w:rsidRPr="00ED38BA">
              <w:t>Conditions</w:t>
            </w:r>
          </w:p>
        </w:tc>
        <w:tc>
          <w:tcPr>
            <w:tcW w:w="795" w:type="dxa"/>
            <w:tcBorders>
              <w:top w:val="single" w:sz="4" w:space="0" w:color="000000"/>
              <w:left w:val="single" w:sz="4" w:space="0" w:color="000000"/>
              <w:bottom w:val="single" w:sz="4" w:space="0" w:color="000000"/>
              <w:right w:val="nil"/>
            </w:tcBorders>
            <w:hideMark/>
          </w:tcPr>
          <w:p w14:paraId="68203B1C" w14:textId="77777777" w:rsidR="0020408C" w:rsidRPr="00ED38BA" w:rsidRDefault="0020408C" w:rsidP="004C287D">
            <w:pPr>
              <w:pStyle w:val="TAC"/>
            </w:pPr>
            <w:r w:rsidRPr="00ED38BA">
              <w:t>O</w:t>
            </w:r>
          </w:p>
        </w:tc>
        <w:tc>
          <w:tcPr>
            <w:tcW w:w="5916" w:type="dxa"/>
            <w:tcBorders>
              <w:top w:val="single" w:sz="4" w:space="0" w:color="000000"/>
              <w:left w:val="single" w:sz="4" w:space="0" w:color="000000"/>
              <w:bottom w:val="single" w:sz="4" w:space="0" w:color="000000"/>
              <w:right w:val="single" w:sz="4" w:space="0" w:color="000000"/>
            </w:tcBorders>
            <w:hideMark/>
          </w:tcPr>
          <w:p w14:paraId="3788953D" w14:textId="39A203B1" w:rsidR="0020408C" w:rsidRPr="00ED38BA" w:rsidRDefault="0020408C" w:rsidP="00286701">
            <w:pPr>
              <w:pStyle w:val="TAL"/>
            </w:pPr>
            <w:r w:rsidRPr="00ED38BA">
              <w:t>Spatial</w:t>
            </w:r>
            <w:r w:rsidR="004C287D" w:rsidRPr="00ED38BA">
              <w:t xml:space="preserve"> </w:t>
            </w:r>
            <w:r w:rsidRPr="00ED38BA">
              <w:t>validity</w:t>
            </w:r>
            <w:r w:rsidR="004C287D" w:rsidRPr="00ED38BA">
              <w:t xml:space="preserve"> </w:t>
            </w:r>
            <w:r w:rsidRPr="00ED38BA">
              <w:t>condition,</w:t>
            </w:r>
            <w:r w:rsidR="004C287D" w:rsidRPr="00ED38BA">
              <w:t xml:space="preserve"> </w:t>
            </w:r>
            <w:r w:rsidRPr="00ED38BA">
              <w:t>as</w:t>
            </w:r>
            <w:r w:rsidR="004C287D" w:rsidRPr="00ED38BA">
              <w:t xml:space="preserve"> </w:t>
            </w:r>
            <w:r w:rsidRPr="00ED38BA">
              <w:t>described</w:t>
            </w:r>
            <w:r w:rsidR="004C287D" w:rsidRPr="00ED38BA">
              <w:t xml:space="preserve"> </w:t>
            </w:r>
            <w:r w:rsidRPr="00ED38BA">
              <w:t>in</w:t>
            </w:r>
            <w:r w:rsidR="004C287D" w:rsidRPr="00ED38BA">
              <w:t xml:space="preserve"> </w:t>
            </w:r>
            <w:r w:rsidRPr="00ED38BA">
              <w:t>3GPP</w:t>
            </w:r>
            <w:r w:rsidR="004C287D" w:rsidRPr="00ED38BA">
              <w:t xml:space="preserve"> </w:t>
            </w:r>
            <w:r w:rsidRPr="00ED38BA">
              <w:t>TS</w:t>
            </w:r>
            <w:r w:rsidR="004C287D" w:rsidRPr="00ED38BA">
              <w:t xml:space="preserve"> </w:t>
            </w:r>
            <w:r w:rsidRPr="00ED38BA">
              <w:t>23.548</w:t>
            </w:r>
            <w:r w:rsidR="004C287D" w:rsidRPr="00ED38BA">
              <w:t xml:space="preserve"> </w:t>
            </w:r>
            <w:r w:rsidRPr="00ED38BA">
              <w:t>[</w:t>
            </w:r>
            <w:r w:rsidR="004C287D" w:rsidRPr="00ED38BA">
              <w:t>15</w:t>
            </w:r>
            <w:r w:rsidRPr="00ED38BA">
              <w:t>]</w:t>
            </w:r>
          </w:p>
        </w:tc>
      </w:tr>
      <w:tr w:rsidR="0020408C" w:rsidRPr="00ED38BA" w14:paraId="5BE58409" w14:textId="77777777" w:rsidTr="004C287D">
        <w:trPr>
          <w:jc w:val="center"/>
        </w:trPr>
        <w:tc>
          <w:tcPr>
            <w:tcW w:w="2373" w:type="dxa"/>
            <w:tcBorders>
              <w:top w:val="single" w:sz="4" w:space="0" w:color="000000"/>
              <w:left w:val="single" w:sz="4" w:space="0" w:color="000000"/>
              <w:bottom w:val="single" w:sz="4" w:space="0" w:color="000000"/>
              <w:right w:val="nil"/>
            </w:tcBorders>
            <w:hideMark/>
          </w:tcPr>
          <w:p w14:paraId="4D501EF6" w14:textId="65D50F22" w:rsidR="0020408C" w:rsidRPr="00ED38BA" w:rsidRDefault="0020408C" w:rsidP="00286701">
            <w:pPr>
              <w:pStyle w:val="TAL"/>
            </w:pPr>
            <w:r w:rsidRPr="00ED38BA">
              <w:t>Authentication</w:t>
            </w:r>
            <w:r w:rsidR="004C287D" w:rsidRPr="00ED38BA">
              <w:t xml:space="preserve"> </w:t>
            </w:r>
            <w:r w:rsidRPr="00ED38BA">
              <w:t>Method</w:t>
            </w:r>
          </w:p>
        </w:tc>
        <w:tc>
          <w:tcPr>
            <w:tcW w:w="795" w:type="dxa"/>
            <w:tcBorders>
              <w:top w:val="single" w:sz="4" w:space="0" w:color="000000"/>
              <w:left w:val="single" w:sz="4" w:space="0" w:color="000000"/>
              <w:bottom w:val="single" w:sz="4" w:space="0" w:color="000000"/>
              <w:right w:val="nil"/>
            </w:tcBorders>
            <w:hideMark/>
          </w:tcPr>
          <w:p w14:paraId="15C0A1A1" w14:textId="77777777" w:rsidR="0020408C" w:rsidRPr="00ED38BA" w:rsidRDefault="0020408C" w:rsidP="004C287D">
            <w:pPr>
              <w:pStyle w:val="TAC"/>
            </w:pPr>
            <w:r w:rsidRPr="00ED38BA">
              <w:t>M</w:t>
            </w:r>
          </w:p>
        </w:tc>
        <w:tc>
          <w:tcPr>
            <w:tcW w:w="5916" w:type="dxa"/>
            <w:tcBorders>
              <w:top w:val="single" w:sz="4" w:space="0" w:color="000000"/>
              <w:left w:val="single" w:sz="4" w:space="0" w:color="000000"/>
              <w:bottom w:val="single" w:sz="4" w:space="0" w:color="000000"/>
              <w:right w:val="single" w:sz="4" w:space="0" w:color="000000"/>
            </w:tcBorders>
            <w:hideMark/>
          </w:tcPr>
          <w:p w14:paraId="1A05644C" w14:textId="6FBD6B5E" w:rsidR="0020408C" w:rsidRPr="00ED38BA" w:rsidRDefault="0020408C" w:rsidP="00286701">
            <w:pPr>
              <w:pStyle w:val="TAL"/>
            </w:pPr>
            <w:r w:rsidRPr="00ED38BA">
              <w:t>Selected</w:t>
            </w:r>
            <w:r w:rsidR="004C287D" w:rsidRPr="00ED38BA">
              <w:t xml:space="preserve"> </w:t>
            </w:r>
            <w:r w:rsidRPr="00ED38BA">
              <w:t>authentication</w:t>
            </w:r>
            <w:r w:rsidR="004C287D" w:rsidRPr="00ED38BA">
              <w:t xml:space="preserve"> </w:t>
            </w:r>
            <w:r w:rsidRPr="00ED38BA">
              <w:t>method</w:t>
            </w:r>
            <w:r w:rsidR="004C287D" w:rsidRPr="00ED38BA">
              <w:t xml:space="preserve"> </w:t>
            </w:r>
            <w:r w:rsidRPr="00ED38BA">
              <w:t>(for</w:t>
            </w:r>
            <w:r w:rsidR="004C287D" w:rsidRPr="00ED38BA">
              <w:t xml:space="preserve"> </w:t>
            </w:r>
            <w:r w:rsidRPr="00ED38BA">
              <w:t>example,</w:t>
            </w:r>
            <w:r w:rsidR="004C287D" w:rsidRPr="00ED38BA">
              <w:t xml:space="preserve"> </w:t>
            </w:r>
            <w:r w:rsidRPr="00ED38BA">
              <w:t>TLS</w:t>
            </w:r>
            <w:r w:rsidR="004C287D" w:rsidRPr="00ED38BA">
              <w:t xml:space="preserve"> </w:t>
            </w:r>
            <w:r w:rsidRPr="00ED38BA">
              <w:t>with</w:t>
            </w:r>
            <w:r w:rsidR="004C287D" w:rsidRPr="00ED38BA">
              <w:t xml:space="preserve"> </w:t>
            </w:r>
            <w:r w:rsidRPr="00ED38BA">
              <w:t>client-server</w:t>
            </w:r>
            <w:r w:rsidR="004C287D" w:rsidRPr="00ED38BA">
              <w:t xml:space="preserve"> </w:t>
            </w:r>
            <w:r w:rsidRPr="00ED38BA">
              <w:t>certificate-based,</w:t>
            </w:r>
            <w:r w:rsidR="004C287D" w:rsidRPr="00ED38BA">
              <w:t xml:space="preserve"> </w:t>
            </w:r>
            <w:r w:rsidRPr="00ED38BA">
              <w:t>AKMA,</w:t>
            </w:r>
            <w:r w:rsidR="004C287D" w:rsidRPr="00ED38BA">
              <w:t xml:space="preserve"> </w:t>
            </w:r>
            <w:r w:rsidRPr="00ED38BA">
              <w:t>GBA)</w:t>
            </w:r>
          </w:p>
        </w:tc>
      </w:tr>
      <w:tr w:rsidR="0020408C" w:rsidRPr="00ED38BA" w14:paraId="22069CBE" w14:textId="77777777" w:rsidTr="004C287D">
        <w:trPr>
          <w:jc w:val="center"/>
        </w:trPr>
        <w:tc>
          <w:tcPr>
            <w:tcW w:w="9084" w:type="dxa"/>
            <w:gridSpan w:val="3"/>
            <w:tcBorders>
              <w:top w:val="single" w:sz="4" w:space="0" w:color="000000"/>
              <w:left w:val="single" w:sz="4" w:space="0" w:color="000000"/>
              <w:bottom w:val="single" w:sz="4" w:space="0" w:color="000000"/>
              <w:right w:val="single" w:sz="4" w:space="0" w:color="000000"/>
            </w:tcBorders>
            <w:hideMark/>
          </w:tcPr>
          <w:p w14:paraId="0F07319A" w14:textId="67483F7B" w:rsidR="0020408C" w:rsidRPr="00ED38BA" w:rsidRDefault="0020408C" w:rsidP="004C287D">
            <w:pPr>
              <w:pStyle w:val="TAN"/>
            </w:pPr>
            <w:r w:rsidRPr="00ED38BA">
              <w:t>NOTE:</w:t>
            </w:r>
            <w:r w:rsidRPr="00ED38BA">
              <w:tab/>
              <w:t>This</w:t>
            </w:r>
            <w:r w:rsidR="004C287D" w:rsidRPr="00ED38BA">
              <w:t xml:space="preserve"> </w:t>
            </w:r>
            <w:r w:rsidRPr="00ED38BA">
              <w:t>IE</w:t>
            </w:r>
            <w:r w:rsidR="004C287D" w:rsidRPr="00ED38BA">
              <w:t xml:space="preserve"> </w:t>
            </w:r>
            <w:r w:rsidRPr="00ED38BA">
              <w:t>shall</w:t>
            </w:r>
            <w:r w:rsidR="004C287D" w:rsidRPr="00ED38BA">
              <w:t xml:space="preserve"> </w:t>
            </w:r>
            <w:r w:rsidRPr="00ED38BA">
              <w:t>be</w:t>
            </w:r>
            <w:r w:rsidR="004C287D" w:rsidRPr="00ED38BA">
              <w:t xml:space="preserve"> </w:t>
            </w:r>
            <w:r w:rsidRPr="00ED38BA">
              <w:t>included</w:t>
            </w:r>
            <w:r w:rsidR="004C287D" w:rsidRPr="00ED38BA">
              <w:t xml:space="preserve"> </w:t>
            </w:r>
            <w:r w:rsidRPr="00ED38BA">
              <w:t>when</w:t>
            </w:r>
            <w:r w:rsidR="004C287D" w:rsidRPr="00ED38BA">
              <w:t xml:space="preserve"> </w:t>
            </w:r>
            <w:r w:rsidRPr="00ED38BA">
              <w:t>the</w:t>
            </w:r>
            <w:r w:rsidR="004C287D" w:rsidRPr="00ED38BA">
              <w:t xml:space="preserve"> </w:t>
            </w:r>
            <w:r w:rsidRPr="00ED38BA">
              <w:t>ECS</w:t>
            </w:r>
            <w:r w:rsidR="004C287D" w:rsidRPr="00ED38BA">
              <w:t xml:space="preserve"> </w:t>
            </w:r>
            <w:r w:rsidRPr="00ED38BA">
              <w:t>configuration</w:t>
            </w:r>
            <w:r w:rsidR="004C287D" w:rsidRPr="00ED38BA">
              <w:t xml:space="preserve"> </w:t>
            </w:r>
            <w:r w:rsidRPr="00ED38BA">
              <w:t>information</w:t>
            </w:r>
            <w:r w:rsidR="004C287D" w:rsidRPr="00ED38BA">
              <w:t xml:space="preserve"> </w:t>
            </w:r>
            <w:r w:rsidRPr="00ED38BA">
              <w:t>is</w:t>
            </w:r>
            <w:r w:rsidR="004C287D" w:rsidRPr="00ED38BA">
              <w:t xml:space="preserve"> </w:t>
            </w:r>
            <w:r w:rsidRPr="00ED38BA">
              <w:t>provisioned</w:t>
            </w:r>
            <w:r w:rsidR="004C287D" w:rsidRPr="00ED38BA">
              <w:t xml:space="preserve"> </w:t>
            </w:r>
            <w:r w:rsidRPr="00ED38BA">
              <w:t>by</w:t>
            </w:r>
            <w:r w:rsidR="004C287D" w:rsidRPr="00ED38BA">
              <w:t xml:space="preserve"> </w:t>
            </w:r>
            <w:r w:rsidRPr="00ED38BA">
              <w:t>the</w:t>
            </w:r>
            <w:r w:rsidR="004C287D" w:rsidRPr="00ED38BA">
              <w:t xml:space="preserve"> </w:t>
            </w:r>
            <w:r w:rsidRPr="00ED38BA">
              <w:t>MNO</w:t>
            </w:r>
            <w:r w:rsidR="004C287D" w:rsidRPr="00ED38BA">
              <w:t xml:space="preserve"> </w:t>
            </w:r>
            <w:r w:rsidRPr="00ED38BA">
              <w:t>through</w:t>
            </w:r>
            <w:r w:rsidR="004C287D" w:rsidRPr="00ED38BA">
              <w:t xml:space="preserve"> </w:t>
            </w:r>
            <w:r w:rsidRPr="00ED38BA">
              <w:t>the</w:t>
            </w:r>
            <w:r w:rsidR="004C287D" w:rsidRPr="00ED38BA">
              <w:t xml:space="preserve"> </w:t>
            </w:r>
            <w:r w:rsidRPr="00ED38BA">
              <w:t>5GC</w:t>
            </w:r>
            <w:r w:rsidR="004C287D" w:rsidRPr="00ED38BA">
              <w:t xml:space="preserve"> </w:t>
            </w:r>
            <w:r w:rsidRPr="00ED38BA">
              <w:t>procedure.</w:t>
            </w:r>
          </w:p>
        </w:tc>
      </w:tr>
    </w:tbl>
    <w:p w14:paraId="72B7D68C" w14:textId="77777777" w:rsidR="0020408C" w:rsidRPr="00ED38BA" w:rsidRDefault="0020408C" w:rsidP="0020408C"/>
    <w:p w14:paraId="11AEBB8A" w14:textId="11A178CB" w:rsidR="0020408C" w:rsidRPr="00ED38BA" w:rsidRDefault="0020408C" w:rsidP="0020408C">
      <w:pPr>
        <w:pStyle w:val="Heading3"/>
      </w:pPr>
      <w:bookmarkStart w:id="335" w:name="_Toc145061495"/>
      <w:bookmarkStart w:id="336" w:name="_Toc145061698"/>
      <w:bookmarkStart w:id="337" w:name="_Toc145074717"/>
      <w:bookmarkStart w:id="338" w:name="_Toc145074959"/>
      <w:bookmarkStart w:id="339" w:name="_Toc145075163"/>
      <w:r w:rsidRPr="00ED38BA">
        <w:t>6.3.3</w:t>
      </w:r>
      <w:r w:rsidRPr="00ED38BA">
        <w:tab/>
        <w:t>Solution evaluation</w:t>
      </w:r>
      <w:bookmarkEnd w:id="335"/>
      <w:bookmarkEnd w:id="336"/>
      <w:bookmarkEnd w:id="337"/>
      <w:bookmarkEnd w:id="338"/>
      <w:bookmarkEnd w:id="339"/>
    </w:p>
    <w:p w14:paraId="5959142D" w14:textId="0D072E86" w:rsidR="00582E91" w:rsidRPr="00ED38BA" w:rsidRDefault="00582E91" w:rsidP="000C11A6">
      <w:r w:rsidRPr="00ED38BA">
        <w:t xml:space="preserve">This solution addresses the security requirement from Key issue#2.2 </w:t>
      </w:r>
      <w:r w:rsidR="004C287D" w:rsidRPr="00ED38BA">
        <w:t>i.e.</w:t>
      </w:r>
      <w:r w:rsidRPr="00ED38BA">
        <w:t xml:space="preserve"> selection of authentication mechanism for authentication procedures between EEC and ECS.</w:t>
      </w:r>
    </w:p>
    <w:p w14:paraId="6C50DD3F" w14:textId="34FBE9DE" w:rsidR="00582E91" w:rsidRPr="00ED38BA" w:rsidRDefault="00582E91" w:rsidP="000C11A6">
      <w:r w:rsidRPr="00ED38BA">
        <w:t>In this solution the decision or selection of the authentication method is determined based on the UE, EEC, home network and serving network capability. The selected authentication is indicated to the EEC in ECS configuration information provisioned per ECS.</w:t>
      </w:r>
      <w:r w:rsidR="004D1A66" w:rsidRPr="00ED38BA">
        <w:t xml:space="preserve"> The solution requires a mechanism to provision the HPLMN capability to the UE.</w:t>
      </w:r>
    </w:p>
    <w:p w14:paraId="50A850D4" w14:textId="198CE99A" w:rsidR="0020408C" w:rsidRPr="00ED38BA" w:rsidRDefault="0020408C" w:rsidP="0020408C">
      <w:pPr>
        <w:pStyle w:val="Heading2"/>
      </w:pPr>
      <w:bookmarkStart w:id="340" w:name="_Toc145061496"/>
      <w:bookmarkStart w:id="341" w:name="_Toc145061699"/>
      <w:bookmarkStart w:id="342" w:name="_Toc145074718"/>
      <w:bookmarkStart w:id="343" w:name="_Toc145074960"/>
      <w:bookmarkStart w:id="344" w:name="_Toc145075164"/>
      <w:r w:rsidRPr="00ED38BA">
        <w:t>6.4</w:t>
      </w:r>
      <w:r w:rsidRPr="00ED38BA">
        <w:tab/>
        <w:t>Solution #4: Authentication mechanism selection between EEC and EES</w:t>
      </w:r>
      <w:bookmarkEnd w:id="340"/>
      <w:bookmarkEnd w:id="341"/>
      <w:bookmarkEnd w:id="342"/>
      <w:bookmarkEnd w:id="343"/>
      <w:bookmarkEnd w:id="344"/>
    </w:p>
    <w:p w14:paraId="6431AFC0" w14:textId="584F677E" w:rsidR="0020408C" w:rsidRPr="00ED38BA" w:rsidRDefault="0020408C" w:rsidP="0020408C">
      <w:pPr>
        <w:pStyle w:val="Heading3"/>
      </w:pPr>
      <w:bookmarkStart w:id="345" w:name="_Toc145061497"/>
      <w:bookmarkStart w:id="346" w:name="_Toc145061700"/>
      <w:bookmarkStart w:id="347" w:name="_Toc145074719"/>
      <w:bookmarkStart w:id="348" w:name="_Toc145074961"/>
      <w:bookmarkStart w:id="349" w:name="_Toc145075165"/>
      <w:r w:rsidRPr="00ED38BA">
        <w:t>6.4.1</w:t>
      </w:r>
      <w:r w:rsidRPr="00ED38BA">
        <w:tab/>
        <w:t>Solution overview</w:t>
      </w:r>
      <w:bookmarkEnd w:id="345"/>
      <w:bookmarkEnd w:id="346"/>
      <w:bookmarkEnd w:id="347"/>
      <w:bookmarkEnd w:id="348"/>
      <w:bookmarkEnd w:id="349"/>
    </w:p>
    <w:p w14:paraId="613057AD" w14:textId="2FDC64B1" w:rsidR="0020408C" w:rsidRPr="00ED38BA" w:rsidRDefault="0020408C" w:rsidP="0020408C">
      <w:r w:rsidRPr="00ED38BA">
        <w:t>This solution proposes a mechanism to select one of the authentication methods supported by Home network and indicate the same to the EEC addressing the security requirements of key issue#2.2.</w:t>
      </w:r>
    </w:p>
    <w:p w14:paraId="16A07C84" w14:textId="7B85130C" w:rsidR="0020408C" w:rsidRDefault="0020408C" w:rsidP="0020408C">
      <w:pPr>
        <w:pStyle w:val="Heading3"/>
      </w:pPr>
      <w:bookmarkStart w:id="350" w:name="_Toc145061498"/>
      <w:bookmarkStart w:id="351" w:name="_Toc145061701"/>
      <w:bookmarkStart w:id="352" w:name="_Toc145074720"/>
      <w:bookmarkStart w:id="353" w:name="_Toc145074962"/>
      <w:bookmarkStart w:id="354" w:name="_Toc145075166"/>
      <w:r w:rsidRPr="0073465A">
        <w:t>6.4.2</w:t>
      </w:r>
      <w:r w:rsidRPr="0073465A">
        <w:tab/>
        <w:t>Solution details</w:t>
      </w:r>
      <w:bookmarkEnd w:id="350"/>
      <w:bookmarkEnd w:id="351"/>
      <w:bookmarkEnd w:id="352"/>
      <w:bookmarkEnd w:id="353"/>
      <w:bookmarkEnd w:id="354"/>
    </w:p>
    <w:p w14:paraId="40AE67D3" w14:textId="7DB48F50" w:rsidR="00885195" w:rsidRPr="00885195" w:rsidRDefault="00885195" w:rsidP="00056836">
      <w:pPr>
        <w:pStyle w:val="Heading4"/>
      </w:pPr>
      <w:r>
        <w:t>6.4.2.0</w:t>
      </w:r>
      <w:r>
        <w:tab/>
      </w:r>
      <w:r w:rsidR="00056836">
        <w:t>EES registration</w:t>
      </w:r>
    </w:p>
    <w:p w14:paraId="376D90CB" w14:textId="07F7990F" w:rsidR="006936B7" w:rsidRPr="0073465A" w:rsidRDefault="006936B7" w:rsidP="004C287D">
      <w:pPr>
        <w:pStyle w:val="TH"/>
      </w:pPr>
      <w:r w:rsidRPr="0073465A">
        <w:object w:dxaOrig="9529" w:dyaOrig="4513" w14:anchorId="579EF3B0">
          <v:shape id="_x0000_i1028" type="#_x0000_t75" style="width:411pt;height:195pt" o:ole="">
            <v:imagedata r:id="rId17" o:title=""/>
          </v:shape>
          <o:OLEObject Type="Embed" ProgID="Visio.Drawing.15" ShapeID="_x0000_i1028" DrawAspect="Content" ObjectID="_1765871664" r:id="rId18"/>
        </w:object>
      </w:r>
    </w:p>
    <w:p w14:paraId="7468CCA0" w14:textId="351E8A23" w:rsidR="0020408C" w:rsidRPr="0073465A" w:rsidRDefault="0020408C" w:rsidP="004C287D">
      <w:pPr>
        <w:pStyle w:val="TF"/>
        <w:rPr>
          <w:lang w:eastAsia="zh-CN"/>
        </w:rPr>
      </w:pPr>
      <w:r w:rsidRPr="0073465A">
        <w:rPr>
          <w:lang w:eastAsia="zh-CN"/>
        </w:rPr>
        <w:t>Figure 6.4.2-1: EES indicates the</w:t>
      </w:r>
      <w:r w:rsidR="006936B7" w:rsidRPr="0073465A">
        <w:rPr>
          <w:lang w:eastAsia="zh-CN"/>
        </w:rPr>
        <w:t xml:space="preserve"> supported</w:t>
      </w:r>
      <w:r w:rsidRPr="0073465A">
        <w:rPr>
          <w:lang w:eastAsia="zh-CN"/>
        </w:rPr>
        <w:t xml:space="preserve"> authentication method in</w:t>
      </w:r>
      <w:r w:rsidR="004C287D" w:rsidRPr="0073465A">
        <w:rPr>
          <w:lang w:eastAsia="zh-CN"/>
        </w:rPr>
        <w:br/>
      </w:r>
      <w:r w:rsidRPr="0073465A">
        <w:rPr>
          <w:lang w:eastAsia="zh-CN"/>
        </w:rPr>
        <w:t>EES profile during the EES registration</w:t>
      </w:r>
    </w:p>
    <w:p w14:paraId="6C353585" w14:textId="24A7F748" w:rsidR="0020408C" w:rsidRPr="0073465A" w:rsidRDefault="004C287D" w:rsidP="004C287D">
      <w:pPr>
        <w:pStyle w:val="B1"/>
        <w:ind w:left="1134" w:hanging="850"/>
      </w:pPr>
      <w:r w:rsidRPr="0073465A">
        <w:t>Step 1.</w:t>
      </w:r>
      <w:r w:rsidRPr="0073465A">
        <w:tab/>
      </w:r>
      <w:r w:rsidR="0020408C" w:rsidRPr="0073465A">
        <w:t>The EES sends the EES registration request to the ECS. The request from the EES includes the EES profile, EES security credentials and</w:t>
      </w:r>
      <w:r w:rsidR="006936B7" w:rsidRPr="0073465A">
        <w:t xml:space="preserve"> the supported</w:t>
      </w:r>
      <w:r w:rsidR="0020408C" w:rsidRPr="0073465A">
        <w:t xml:space="preserve"> authentication method</w:t>
      </w:r>
      <w:r w:rsidR="006936B7" w:rsidRPr="0073465A">
        <w:t>(s) by the EES.</w:t>
      </w:r>
    </w:p>
    <w:p w14:paraId="55C74EB3" w14:textId="287B27EA" w:rsidR="0020408C" w:rsidRPr="0073465A" w:rsidRDefault="004C287D" w:rsidP="004C287D">
      <w:pPr>
        <w:pStyle w:val="B1"/>
        <w:ind w:left="1134" w:hanging="850"/>
      </w:pPr>
      <w:r w:rsidRPr="0073465A">
        <w:t>Step 2.</w:t>
      </w:r>
      <w:r w:rsidRPr="0073465A">
        <w:tab/>
      </w:r>
      <w:r w:rsidR="0020408C" w:rsidRPr="0073465A">
        <w:t>Upon receiving the request from the EES, the ECS verifies the security credentials of the EES and stores the EES registration information obtained in step 1.</w:t>
      </w:r>
    </w:p>
    <w:p w14:paraId="5A2313CD" w14:textId="11C8BEA8" w:rsidR="0020408C" w:rsidRPr="0073465A" w:rsidRDefault="004C287D" w:rsidP="004C287D">
      <w:pPr>
        <w:pStyle w:val="B1"/>
        <w:ind w:left="1134" w:hanging="850"/>
      </w:pPr>
      <w:r w:rsidRPr="0073465A">
        <w:t>Step 3.</w:t>
      </w:r>
      <w:r w:rsidRPr="0073465A">
        <w:tab/>
      </w:r>
      <w:r w:rsidR="0020408C" w:rsidRPr="0073465A">
        <w:t>The ECS sends an EES registration response indicating success or failure of the registration operation.</w:t>
      </w:r>
    </w:p>
    <w:p w14:paraId="0EBB7319" w14:textId="1BCE3109" w:rsidR="0020408C" w:rsidRPr="0073465A" w:rsidRDefault="0020408C" w:rsidP="004C287D">
      <w:r w:rsidRPr="0073465A">
        <w:t>During service provisioning, the ECS responds to the EEC</w:t>
      </w:r>
      <w:r w:rsidR="004C287D" w:rsidRPr="0073465A">
        <w:t>'</w:t>
      </w:r>
      <w:r w:rsidRPr="0073465A">
        <w:t>s request with a service provisioning response which includes a list of EDN configuration information, e.g. identification of the EDN,</w:t>
      </w:r>
      <w:r w:rsidRPr="0073465A">
        <w:rPr>
          <w:lang w:eastAsia="ko-KR"/>
        </w:rPr>
        <w:t xml:space="preserve"> EDN service area</w:t>
      </w:r>
      <w:r w:rsidRPr="0073465A">
        <w:t>, the required information (e.g. URI, IP address) for establishing a connection to the EES and authentication method selected.</w:t>
      </w:r>
      <w:r w:rsidR="006936B7" w:rsidRPr="0073465A">
        <w:t xml:space="preserve"> </w:t>
      </w:r>
      <w:r w:rsidR="00F3386B" w:rsidRPr="0073465A">
        <w:t xml:space="preserve">ECS selects the authentication method between the EEC and EES based on the authentication method(s) supported by the UE, EEC, EES, HN and SN. </w:t>
      </w:r>
      <w:r w:rsidR="006936B7" w:rsidRPr="0073465A">
        <w:t xml:space="preserve">ECS gets the information on the home network and serving network supported authentication method(s) from the core network. </w:t>
      </w:r>
      <w:r w:rsidR="00712504" w:rsidRPr="0073465A">
        <w:t>The NEF exposes the network supported authentication method.</w:t>
      </w:r>
    </w:p>
    <w:p w14:paraId="217287C3" w14:textId="4141C46D" w:rsidR="0020408C" w:rsidRPr="0073465A" w:rsidRDefault="0020408C" w:rsidP="0020408C">
      <w:pPr>
        <w:pStyle w:val="Heading4"/>
      </w:pPr>
      <w:bookmarkStart w:id="355" w:name="_Toc145061499"/>
      <w:bookmarkStart w:id="356" w:name="_Toc145061702"/>
      <w:bookmarkStart w:id="357" w:name="_Toc145074721"/>
      <w:bookmarkStart w:id="358" w:name="_Toc145074963"/>
      <w:bookmarkStart w:id="359" w:name="_Toc145075167"/>
      <w:r w:rsidRPr="0073465A">
        <w:t>6.4.2.1</w:t>
      </w:r>
      <w:r w:rsidRPr="0073465A">
        <w:tab/>
        <w:t>EES profile</w:t>
      </w:r>
      <w:bookmarkEnd w:id="355"/>
      <w:bookmarkEnd w:id="356"/>
      <w:bookmarkEnd w:id="357"/>
      <w:bookmarkEnd w:id="358"/>
      <w:bookmarkEnd w:id="359"/>
    </w:p>
    <w:p w14:paraId="41CF1955" w14:textId="17747113" w:rsidR="0020408C" w:rsidRPr="00ED38BA" w:rsidRDefault="0020408C" w:rsidP="0020408C">
      <w:r w:rsidRPr="00ED38BA">
        <w:t>Table 6.</w:t>
      </w:r>
      <w:r w:rsidR="004C287D" w:rsidRPr="00ED38BA">
        <w:t>4</w:t>
      </w:r>
      <w:r w:rsidRPr="00ED38BA">
        <w:t xml:space="preserve">.2.1-1 describes the information elements of EES profile as specified in clause 8.2.6, </w:t>
      </w:r>
      <w:r w:rsidR="004C287D" w:rsidRPr="00ED38BA">
        <w:t>t</w:t>
      </w:r>
      <w:r w:rsidRPr="00ED38BA">
        <w:t xml:space="preserve">able 8.2.6-1 of </w:t>
      </w:r>
      <w:r w:rsidR="004C287D" w:rsidRPr="00ED38BA">
        <w:t xml:space="preserve">3GPP </w:t>
      </w:r>
      <w:r w:rsidRPr="00ED38BA">
        <w:t>TS</w:t>
      </w:r>
      <w:r w:rsidR="00A568A2">
        <w:t> </w:t>
      </w:r>
      <w:r w:rsidRPr="00ED38BA">
        <w:t>23.558 [11], with additional IE to indicate selected authentication method.</w:t>
      </w:r>
    </w:p>
    <w:p w14:paraId="410BB562" w14:textId="69229C39" w:rsidR="0020408C" w:rsidRPr="00ED38BA" w:rsidRDefault="0020408C" w:rsidP="004C287D">
      <w:pPr>
        <w:pStyle w:val="TH"/>
      </w:pPr>
      <w:r w:rsidRPr="00ED38BA">
        <w:t>Table 6.</w:t>
      </w:r>
      <w:r w:rsidR="004C287D" w:rsidRPr="00ED38BA">
        <w:t>4</w:t>
      </w:r>
      <w:r w:rsidRPr="00ED38BA">
        <w:t>.2.1-1: EES Profile</w:t>
      </w:r>
    </w:p>
    <w:tbl>
      <w:tblPr>
        <w:tblW w:w="9664" w:type="dxa"/>
        <w:jc w:val="center"/>
        <w:tblLayout w:type="fixed"/>
        <w:tblCellMar>
          <w:left w:w="28" w:type="dxa"/>
        </w:tblCellMar>
        <w:tblLook w:val="04A0" w:firstRow="1" w:lastRow="0" w:firstColumn="1" w:lastColumn="0" w:noHBand="0" w:noVBand="1"/>
      </w:tblPr>
      <w:tblGrid>
        <w:gridCol w:w="2154"/>
        <w:gridCol w:w="900"/>
        <w:gridCol w:w="6610"/>
      </w:tblGrid>
      <w:tr w:rsidR="0020408C" w:rsidRPr="00ED38BA" w14:paraId="5704CE42"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793A52D4" w14:textId="24B0175F" w:rsidR="0020408C" w:rsidRPr="00ED38BA" w:rsidRDefault="0020408C" w:rsidP="00286701">
            <w:pPr>
              <w:pStyle w:val="TAH"/>
            </w:pPr>
            <w:r w:rsidRPr="00ED38BA">
              <w:t>Information</w:t>
            </w:r>
            <w:r w:rsidR="004C287D" w:rsidRPr="00ED38BA">
              <w:t xml:space="preserve"> </w:t>
            </w:r>
            <w:r w:rsidRPr="00ED38BA">
              <w:t>element</w:t>
            </w:r>
          </w:p>
        </w:tc>
        <w:tc>
          <w:tcPr>
            <w:tcW w:w="900" w:type="dxa"/>
            <w:tcBorders>
              <w:top w:val="single" w:sz="4" w:space="0" w:color="000000"/>
              <w:left w:val="single" w:sz="4" w:space="0" w:color="000000"/>
              <w:bottom w:val="single" w:sz="4" w:space="0" w:color="000000"/>
              <w:right w:val="nil"/>
            </w:tcBorders>
            <w:hideMark/>
          </w:tcPr>
          <w:p w14:paraId="4D88943D" w14:textId="77777777" w:rsidR="0020408C" w:rsidRPr="00ED38BA" w:rsidRDefault="0020408C" w:rsidP="00286701">
            <w:pPr>
              <w:pStyle w:val="TAH"/>
            </w:pPr>
            <w:r w:rsidRPr="00ED38BA">
              <w:t>Status</w:t>
            </w:r>
          </w:p>
        </w:tc>
        <w:tc>
          <w:tcPr>
            <w:tcW w:w="6610" w:type="dxa"/>
            <w:tcBorders>
              <w:top w:val="single" w:sz="4" w:space="0" w:color="000000"/>
              <w:left w:val="single" w:sz="4" w:space="0" w:color="000000"/>
              <w:bottom w:val="single" w:sz="4" w:space="0" w:color="000000"/>
              <w:right w:val="single" w:sz="4" w:space="0" w:color="000000"/>
            </w:tcBorders>
            <w:hideMark/>
          </w:tcPr>
          <w:p w14:paraId="0BABC081" w14:textId="77777777" w:rsidR="0020408C" w:rsidRPr="00ED38BA" w:rsidRDefault="0020408C" w:rsidP="00286701">
            <w:pPr>
              <w:pStyle w:val="TAH"/>
            </w:pPr>
            <w:r w:rsidRPr="00ED38BA">
              <w:t>Description</w:t>
            </w:r>
          </w:p>
        </w:tc>
      </w:tr>
      <w:tr w:rsidR="0020408C" w:rsidRPr="00ED38BA" w14:paraId="01D954E1"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6E69990F" w14:textId="17207B1D" w:rsidR="0020408C" w:rsidRPr="00ED38BA" w:rsidRDefault="0020408C" w:rsidP="00286701">
            <w:pPr>
              <w:pStyle w:val="TAL"/>
            </w:pPr>
            <w:r w:rsidRPr="00ED38BA">
              <w:t>EESID</w:t>
            </w:r>
          </w:p>
        </w:tc>
        <w:tc>
          <w:tcPr>
            <w:tcW w:w="900" w:type="dxa"/>
            <w:tcBorders>
              <w:top w:val="single" w:sz="4" w:space="0" w:color="000000"/>
              <w:left w:val="single" w:sz="4" w:space="0" w:color="000000"/>
              <w:bottom w:val="single" w:sz="4" w:space="0" w:color="000000"/>
              <w:right w:val="nil"/>
            </w:tcBorders>
            <w:hideMark/>
          </w:tcPr>
          <w:p w14:paraId="6421C18B" w14:textId="77777777" w:rsidR="0020408C" w:rsidRPr="00ED38BA" w:rsidRDefault="0020408C" w:rsidP="00286701">
            <w:pPr>
              <w:pStyle w:val="TAC"/>
            </w:pPr>
            <w:r w:rsidRPr="00ED38BA">
              <w:t>M</w:t>
            </w:r>
          </w:p>
        </w:tc>
        <w:tc>
          <w:tcPr>
            <w:tcW w:w="6610" w:type="dxa"/>
            <w:tcBorders>
              <w:top w:val="single" w:sz="4" w:space="0" w:color="000000"/>
              <w:left w:val="single" w:sz="4" w:space="0" w:color="000000"/>
              <w:bottom w:val="single" w:sz="4" w:space="0" w:color="000000"/>
              <w:right w:val="single" w:sz="4" w:space="0" w:color="000000"/>
            </w:tcBorders>
            <w:hideMark/>
          </w:tcPr>
          <w:p w14:paraId="7E0ADD50" w14:textId="58159D35" w:rsidR="0020408C" w:rsidRPr="00ED38BA" w:rsidRDefault="0020408C" w:rsidP="00286701">
            <w:pPr>
              <w:pStyle w:val="TAL"/>
              <w:rPr>
                <w:rFonts w:eastAsia="Malgun Gothic"/>
              </w:rPr>
            </w:pPr>
            <w:r w:rsidRPr="00ED38BA">
              <w:t>The</w:t>
            </w:r>
            <w:r w:rsidR="004C287D" w:rsidRPr="00ED38BA">
              <w:t xml:space="preserve"> </w:t>
            </w:r>
            <w:r w:rsidRPr="00ED38BA">
              <w:t>identifier</w:t>
            </w:r>
            <w:r w:rsidR="004C287D" w:rsidRPr="00ED38BA">
              <w:t xml:space="preserve"> </w:t>
            </w:r>
            <w:r w:rsidRPr="00ED38BA">
              <w:t>of</w:t>
            </w:r>
            <w:r w:rsidR="004C287D" w:rsidRPr="00ED38BA">
              <w:t xml:space="preserve"> </w:t>
            </w:r>
            <w:r w:rsidRPr="00ED38BA">
              <w:t>the</w:t>
            </w:r>
            <w:r w:rsidR="004C287D" w:rsidRPr="00ED38BA">
              <w:t xml:space="preserve"> </w:t>
            </w:r>
            <w:r w:rsidRPr="00ED38BA">
              <w:t>EES</w:t>
            </w:r>
            <w:r w:rsidR="004C287D" w:rsidRPr="00ED38BA">
              <w:t>.</w:t>
            </w:r>
          </w:p>
        </w:tc>
      </w:tr>
      <w:tr w:rsidR="0020408C" w:rsidRPr="00ED38BA" w14:paraId="6F0AD201"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0999F74F" w14:textId="5BD7AB08" w:rsidR="0020408C" w:rsidRPr="00ED38BA" w:rsidRDefault="0020408C" w:rsidP="00286701">
            <w:pPr>
              <w:pStyle w:val="TAL"/>
              <w:rPr>
                <w:rFonts w:eastAsia="SimSun"/>
              </w:rPr>
            </w:pPr>
            <w:r w:rsidRPr="00ED38BA">
              <w:t>EES</w:t>
            </w:r>
            <w:r w:rsidR="004C287D" w:rsidRPr="00ED38BA">
              <w:t xml:space="preserve"> </w:t>
            </w:r>
            <w:r w:rsidRPr="00ED38BA">
              <w:t>Endpoint</w:t>
            </w:r>
          </w:p>
        </w:tc>
        <w:tc>
          <w:tcPr>
            <w:tcW w:w="900" w:type="dxa"/>
            <w:tcBorders>
              <w:top w:val="single" w:sz="4" w:space="0" w:color="000000"/>
              <w:left w:val="single" w:sz="4" w:space="0" w:color="000000"/>
              <w:bottom w:val="single" w:sz="4" w:space="0" w:color="000000"/>
              <w:right w:val="nil"/>
            </w:tcBorders>
            <w:hideMark/>
          </w:tcPr>
          <w:p w14:paraId="72B154AF" w14:textId="77777777" w:rsidR="0020408C" w:rsidRPr="00ED38BA" w:rsidRDefault="0020408C" w:rsidP="00286701">
            <w:pPr>
              <w:pStyle w:val="TAC"/>
            </w:pPr>
            <w:r w:rsidRPr="00ED38BA">
              <w:t>M</w:t>
            </w:r>
          </w:p>
        </w:tc>
        <w:tc>
          <w:tcPr>
            <w:tcW w:w="6610" w:type="dxa"/>
            <w:tcBorders>
              <w:top w:val="single" w:sz="4" w:space="0" w:color="000000"/>
              <w:left w:val="single" w:sz="4" w:space="0" w:color="000000"/>
              <w:bottom w:val="single" w:sz="4" w:space="0" w:color="000000"/>
              <w:right w:val="single" w:sz="4" w:space="0" w:color="000000"/>
            </w:tcBorders>
            <w:hideMark/>
          </w:tcPr>
          <w:p w14:paraId="180ABD3F" w14:textId="67AAAC2C" w:rsidR="0020408C" w:rsidRPr="00ED38BA" w:rsidRDefault="0020408C" w:rsidP="00286701">
            <w:pPr>
              <w:pStyle w:val="TAL"/>
            </w:pPr>
            <w:r w:rsidRPr="00ED38BA">
              <w:t>Endpoint</w:t>
            </w:r>
            <w:r w:rsidR="004C287D" w:rsidRPr="00ED38BA">
              <w:t xml:space="preserve"> </w:t>
            </w:r>
            <w:r w:rsidRPr="00ED38BA">
              <w:t>information</w:t>
            </w:r>
            <w:r w:rsidR="004C287D" w:rsidRPr="00ED38BA">
              <w:t xml:space="preserve"> </w:t>
            </w:r>
            <w:r w:rsidRPr="00ED38BA">
              <w:t>(e.g.</w:t>
            </w:r>
            <w:r w:rsidR="004C287D" w:rsidRPr="00ED38BA">
              <w:t xml:space="preserve"> </w:t>
            </w:r>
            <w:r w:rsidRPr="00ED38BA">
              <w:t>URI,</w:t>
            </w:r>
            <w:r w:rsidR="004C287D" w:rsidRPr="00ED38BA">
              <w:t xml:space="preserve"> </w:t>
            </w:r>
            <w:r w:rsidRPr="00ED38BA">
              <w:t>FQDN,</w:t>
            </w:r>
            <w:r w:rsidR="004C287D" w:rsidRPr="00ED38BA">
              <w:t xml:space="preserve"> </w:t>
            </w:r>
            <w:r w:rsidRPr="00ED38BA">
              <w:t>IP</w:t>
            </w:r>
            <w:r w:rsidR="004C287D" w:rsidRPr="00ED38BA">
              <w:t xml:space="preserve"> </w:t>
            </w:r>
            <w:r w:rsidRPr="00ED38BA">
              <w:t>address)</w:t>
            </w:r>
            <w:r w:rsidR="004C287D" w:rsidRPr="00ED38BA">
              <w:t xml:space="preserve"> </w:t>
            </w:r>
            <w:r w:rsidRPr="00ED38BA">
              <w:t>used</w:t>
            </w:r>
            <w:r w:rsidR="004C287D" w:rsidRPr="00ED38BA">
              <w:t xml:space="preserve"> </w:t>
            </w:r>
            <w:r w:rsidRPr="00ED38BA">
              <w:t>to</w:t>
            </w:r>
            <w:r w:rsidR="004C287D" w:rsidRPr="00ED38BA">
              <w:t xml:space="preserve"> </w:t>
            </w:r>
            <w:r w:rsidRPr="00ED38BA">
              <w:t>communicate</w:t>
            </w:r>
            <w:r w:rsidR="004C287D" w:rsidRPr="00ED38BA">
              <w:t xml:space="preserve"> </w:t>
            </w:r>
            <w:r w:rsidRPr="00ED38BA">
              <w:t>with</w:t>
            </w:r>
            <w:r w:rsidR="004C287D" w:rsidRPr="00ED38BA">
              <w:t xml:space="preserve"> </w:t>
            </w:r>
            <w:r w:rsidRPr="00ED38BA">
              <w:t>the</w:t>
            </w:r>
            <w:r w:rsidR="004C287D" w:rsidRPr="00ED38BA">
              <w:t xml:space="preserve"> </w:t>
            </w:r>
            <w:r w:rsidRPr="00ED38BA">
              <w:t>EES.</w:t>
            </w:r>
            <w:r w:rsidR="004C287D" w:rsidRPr="00ED38BA">
              <w:t xml:space="preserve"> </w:t>
            </w:r>
            <w:r w:rsidRPr="00ED38BA">
              <w:t>This</w:t>
            </w:r>
            <w:r w:rsidR="004C287D" w:rsidRPr="00ED38BA">
              <w:t xml:space="preserve"> </w:t>
            </w:r>
            <w:r w:rsidRPr="00ED38BA">
              <w:t>information</w:t>
            </w:r>
            <w:r w:rsidR="004C287D" w:rsidRPr="00ED38BA">
              <w:t xml:space="preserve"> </w:t>
            </w:r>
            <w:r w:rsidRPr="00ED38BA">
              <w:t>is</w:t>
            </w:r>
            <w:r w:rsidR="004C287D" w:rsidRPr="00ED38BA">
              <w:t xml:space="preserve"> </w:t>
            </w:r>
            <w:r w:rsidRPr="00ED38BA">
              <w:t>provided</w:t>
            </w:r>
            <w:r w:rsidR="004C287D" w:rsidRPr="00ED38BA">
              <w:t xml:space="preserve"> </w:t>
            </w:r>
            <w:r w:rsidRPr="00ED38BA">
              <w:t>to</w:t>
            </w:r>
            <w:r w:rsidR="004C287D" w:rsidRPr="00ED38BA">
              <w:t xml:space="preserve"> </w:t>
            </w:r>
            <w:r w:rsidRPr="00ED38BA">
              <w:t>the</w:t>
            </w:r>
            <w:r w:rsidR="004C287D" w:rsidRPr="00ED38BA">
              <w:t xml:space="preserve"> </w:t>
            </w:r>
            <w:r w:rsidRPr="00ED38BA">
              <w:t>EEC</w:t>
            </w:r>
            <w:r w:rsidR="004C287D" w:rsidRPr="00ED38BA">
              <w:t xml:space="preserve"> </w:t>
            </w:r>
            <w:r w:rsidRPr="00ED38BA">
              <w:t>to</w:t>
            </w:r>
            <w:r w:rsidR="004C287D" w:rsidRPr="00ED38BA">
              <w:t xml:space="preserve"> </w:t>
            </w:r>
            <w:r w:rsidRPr="00ED38BA">
              <w:t>connect</w:t>
            </w:r>
            <w:r w:rsidR="004C287D" w:rsidRPr="00ED38BA">
              <w:t xml:space="preserve"> </w:t>
            </w:r>
            <w:r w:rsidRPr="00ED38BA">
              <w:t>to</w:t>
            </w:r>
            <w:r w:rsidR="004C287D" w:rsidRPr="00ED38BA">
              <w:t xml:space="preserve"> </w:t>
            </w:r>
            <w:r w:rsidRPr="00ED38BA">
              <w:t>the</w:t>
            </w:r>
            <w:r w:rsidR="004C287D" w:rsidRPr="00ED38BA">
              <w:t xml:space="preserve"> </w:t>
            </w:r>
            <w:r w:rsidRPr="00ED38BA">
              <w:t>EES.</w:t>
            </w:r>
          </w:p>
        </w:tc>
      </w:tr>
      <w:tr w:rsidR="0020408C" w:rsidRPr="00ED38BA" w14:paraId="4DDA8B80"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0D277271" w14:textId="77777777" w:rsidR="0020408C" w:rsidRPr="00ED38BA" w:rsidRDefault="0020408C" w:rsidP="00286701">
            <w:pPr>
              <w:pStyle w:val="TAL"/>
            </w:pPr>
            <w:r w:rsidRPr="00ED38BA">
              <w:t>EASIDs</w:t>
            </w:r>
          </w:p>
        </w:tc>
        <w:tc>
          <w:tcPr>
            <w:tcW w:w="900" w:type="dxa"/>
            <w:tcBorders>
              <w:top w:val="single" w:sz="4" w:space="0" w:color="000000"/>
              <w:left w:val="single" w:sz="4" w:space="0" w:color="000000"/>
              <w:bottom w:val="single" w:sz="4" w:space="0" w:color="000000"/>
              <w:right w:val="nil"/>
            </w:tcBorders>
            <w:hideMark/>
          </w:tcPr>
          <w:p w14:paraId="3D5E191D" w14:textId="77777777" w:rsidR="0020408C" w:rsidRPr="00ED38BA" w:rsidRDefault="0020408C" w:rsidP="00286701">
            <w:pPr>
              <w:pStyle w:val="TAC"/>
            </w:pPr>
            <w:r w:rsidRPr="00ED38BA">
              <w:t>M</w:t>
            </w:r>
          </w:p>
        </w:tc>
        <w:tc>
          <w:tcPr>
            <w:tcW w:w="6610" w:type="dxa"/>
            <w:tcBorders>
              <w:top w:val="single" w:sz="4" w:space="0" w:color="000000"/>
              <w:left w:val="single" w:sz="4" w:space="0" w:color="000000"/>
              <w:bottom w:val="single" w:sz="4" w:space="0" w:color="000000"/>
              <w:right w:val="single" w:sz="4" w:space="0" w:color="000000"/>
            </w:tcBorders>
            <w:hideMark/>
          </w:tcPr>
          <w:p w14:paraId="5DF652FD" w14:textId="67A15F3F" w:rsidR="0020408C" w:rsidRPr="00ED38BA" w:rsidRDefault="0020408C" w:rsidP="00286701">
            <w:pPr>
              <w:pStyle w:val="TAL"/>
            </w:pPr>
            <w:r w:rsidRPr="00ED38BA">
              <w:t>List</w:t>
            </w:r>
            <w:r w:rsidR="004C287D" w:rsidRPr="00ED38BA">
              <w:t xml:space="preserve"> </w:t>
            </w:r>
            <w:r w:rsidRPr="00ED38BA">
              <w:t>of</w:t>
            </w:r>
            <w:r w:rsidR="004C287D" w:rsidRPr="00ED38BA">
              <w:t xml:space="preserve"> </w:t>
            </w:r>
            <w:r w:rsidRPr="00ED38BA">
              <w:t>EASIDs</w:t>
            </w:r>
            <w:r w:rsidR="004C287D" w:rsidRPr="00ED38BA">
              <w:t xml:space="preserve"> </w:t>
            </w:r>
            <w:r w:rsidRPr="00ED38BA">
              <w:t>registered</w:t>
            </w:r>
            <w:r w:rsidR="004C287D" w:rsidRPr="00ED38BA">
              <w:t xml:space="preserve"> </w:t>
            </w:r>
            <w:r w:rsidRPr="00ED38BA">
              <w:t>with</w:t>
            </w:r>
            <w:r w:rsidR="004C287D" w:rsidRPr="00ED38BA">
              <w:t xml:space="preserve"> </w:t>
            </w:r>
            <w:r w:rsidRPr="00ED38BA">
              <w:t>the</w:t>
            </w:r>
            <w:r w:rsidR="004C287D" w:rsidRPr="00ED38BA">
              <w:t xml:space="preserve"> </w:t>
            </w:r>
            <w:r w:rsidRPr="00ED38BA">
              <w:t>EES.</w:t>
            </w:r>
          </w:p>
        </w:tc>
      </w:tr>
      <w:tr w:rsidR="0020408C" w:rsidRPr="00ED38BA" w14:paraId="6FF10B60"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5426944D" w14:textId="16035054" w:rsidR="0020408C" w:rsidRPr="00ED38BA" w:rsidRDefault="0020408C" w:rsidP="00286701">
            <w:pPr>
              <w:pStyle w:val="TAL"/>
            </w:pPr>
            <w:r w:rsidRPr="00ED38BA">
              <w:t>EEC</w:t>
            </w:r>
            <w:r w:rsidR="004C287D" w:rsidRPr="00ED38BA">
              <w:t xml:space="preserve"> </w:t>
            </w:r>
            <w:r w:rsidRPr="00ED38BA">
              <w:t>registration</w:t>
            </w:r>
            <w:r w:rsidR="004C287D" w:rsidRPr="00ED38BA">
              <w:t xml:space="preserve"> </w:t>
            </w:r>
            <w:r w:rsidRPr="00ED38BA">
              <w:t>configuration</w:t>
            </w:r>
          </w:p>
        </w:tc>
        <w:tc>
          <w:tcPr>
            <w:tcW w:w="900" w:type="dxa"/>
            <w:tcBorders>
              <w:top w:val="single" w:sz="4" w:space="0" w:color="000000"/>
              <w:left w:val="single" w:sz="4" w:space="0" w:color="000000"/>
              <w:bottom w:val="single" w:sz="4" w:space="0" w:color="000000"/>
              <w:right w:val="nil"/>
            </w:tcBorders>
            <w:hideMark/>
          </w:tcPr>
          <w:p w14:paraId="67142FE7" w14:textId="77777777" w:rsidR="0020408C" w:rsidRPr="00ED38BA" w:rsidRDefault="0020408C" w:rsidP="00286701">
            <w:pPr>
              <w:pStyle w:val="TAC"/>
            </w:pPr>
            <w:r w:rsidRPr="00ED38BA">
              <w:t>M</w:t>
            </w:r>
          </w:p>
        </w:tc>
        <w:tc>
          <w:tcPr>
            <w:tcW w:w="6610" w:type="dxa"/>
            <w:tcBorders>
              <w:top w:val="single" w:sz="4" w:space="0" w:color="000000"/>
              <w:left w:val="single" w:sz="4" w:space="0" w:color="000000"/>
              <w:bottom w:val="single" w:sz="4" w:space="0" w:color="000000"/>
              <w:right w:val="single" w:sz="4" w:space="0" w:color="000000"/>
            </w:tcBorders>
            <w:hideMark/>
          </w:tcPr>
          <w:p w14:paraId="0C7E9A45" w14:textId="0E46260C" w:rsidR="0020408C" w:rsidRPr="00ED38BA" w:rsidRDefault="0020408C" w:rsidP="00286701">
            <w:pPr>
              <w:pStyle w:val="TAL"/>
            </w:pPr>
            <w:r w:rsidRPr="00ED38BA">
              <w:t>Indicates</w:t>
            </w:r>
            <w:r w:rsidR="004C287D" w:rsidRPr="00ED38BA">
              <w:t xml:space="preserve"> </w:t>
            </w:r>
            <w:r w:rsidRPr="00ED38BA">
              <w:t>whether</w:t>
            </w:r>
            <w:r w:rsidR="004C287D" w:rsidRPr="00ED38BA">
              <w:t xml:space="preserve"> </w:t>
            </w:r>
            <w:r w:rsidRPr="00ED38BA">
              <w:t>the</w:t>
            </w:r>
            <w:r w:rsidR="004C287D" w:rsidRPr="00ED38BA">
              <w:t xml:space="preserve"> </w:t>
            </w:r>
            <w:r w:rsidRPr="00ED38BA">
              <w:t>EEC</w:t>
            </w:r>
            <w:r w:rsidR="004C287D" w:rsidRPr="00ED38BA">
              <w:t xml:space="preserve"> </w:t>
            </w:r>
            <w:r w:rsidRPr="00ED38BA">
              <w:t>is</w:t>
            </w:r>
            <w:r w:rsidR="004C287D" w:rsidRPr="00ED38BA">
              <w:t xml:space="preserve"> </w:t>
            </w:r>
            <w:r w:rsidRPr="00ED38BA">
              <w:t>required</w:t>
            </w:r>
            <w:r w:rsidR="004C287D" w:rsidRPr="00ED38BA">
              <w:t xml:space="preserve"> </w:t>
            </w:r>
            <w:r w:rsidRPr="00ED38BA">
              <w:t>to</w:t>
            </w:r>
            <w:r w:rsidR="004C287D" w:rsidRPr="00ED38BA">
              <w:t xml:space="preserve"> </w:t>
            </w:r>
            <w:r w:rsidRPr="00ED38BA">
              <w:t>register</w:t>
            </w:r>
            <w:r w:rsidR="004C287D" w:rsidRPr="00ED38BA">
              <w:t xml:space="preserve"> </w:t>
            </w:r>
            <w:r w:rsidRPr="00ED38BA">
              <w:t>on</w:t>
            </w:r>
            <w:r w:rsidR="004C287D" w:rsidRPr="00ED38BA">
              <w:t xml:space="preserve"> </w:t>
            </w:r>
            <w:r w:rsidRPr="00ED38BA">
              <w:t>the</w:t>
            </w:r>
            <w:r w:rsidR="004C287D" w:rsidRPr="00ED38BA">
              <w:t xml:space="preserve"> </w:t>
            </w:r>
            <w:r w:rsidRPr="00ED38BA">
              <w:t>EES</w:t>
            </w:r>
            <w:r w:rsidR="004C287D" w:rsidRPr="00ED38BA">
              <w:t xml:space="preserve"> </w:t>
            </w:r>
            <w:r w:rsidRPr="00ED38BA">
              <w:t>to</w:t>
            </w:r>
            <w:r w:rsidR="004C287D" w:rsidRPr="00ED38BA">
              <w:t xml:space="preserve"> </w:t>
            </w:r>
            <w:r w:rsidRPr="00ED38BA">
              <w:t>use</w:t>
            </w:r>
            <w:r w:rsidR="004C287D" w:rsidRPr="00ED38BA">
              <w:t xml:space="preserve"> </w:t>
            </w:r>
            <w:r w:rsidRPr="00ED38BA">
              <w:t>edge</w:t>
            </w:r>
            <w:r w:rsidR="004C287D" w:rsidRPr="00ED38BA">
              <w:t xml:space="preserve"> </w:t>
            </w:r>
            <w:r w:rsidRPr="00ED38BA">
              <w:t>services</w:t>
            </w:r>
            <w:r w:rsidR="004C287D" w:rsidRPr="00ED38BA">
              <w:t xml:space="preserve"> </w:t>
            </w:r>
            <w:r w:rsidRPr="00ED38BA">
              <w:t>or</w:t>
            </w:r>
            <w:r w:rsidR="004C287D" w:rsidRPr="00ED38BA">
              <w:t xml:space="preserve"> </w:t>
            </w:r>
            <w:r w:rsidRPr="00ED38BA">
              <w:t>not.</w:t>
            </w:r>
          </w:p>
        </w:tc>
      </w:tr>
      <w:tr w:rsidR="0020408C" w:rsidRPr="00ED38BA" w14:paraId="78F4FC3C"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0D4E5891" w14:textId="5E397B74" w:rsidR="0020408C" w:rsidRPr="00ED38BA" w:rsidRDefault="0020408C" w:rsidP="00286701">
            <w:pPr>
              <w:pStyle w:val="TAL"/>
            </w:pPr>
            <w:r w:rsidRPr="00ED38BA">
              <w:t>EES</w:t>
            </w:r>
            <w:r w:rsidR="004C287D" w:rsidRPr="00ED38BA">
              <w:t xml:space="preserve"> </w:t>
            </w:r>
            <w:r w:rsidRPr="00ED38BA">
              <w:t>Provider</w:t>
            </w:r>
            <w:r w:rsidR="004C287D" w:rsidRPr="00ED38BA">
              <w:t xml:space="preserve"> </w:t>
            </w:r>
            <w:r w:rsidRPr="00ED38BA">
              <w:t>Identifier</w:t>
            </w:r>
          </w:p>
        </w:tc>
        <w:tc>
          <w:tcPr>
            <w:tcW w:w="900" w:type="dxa"/>
            <w:tcBorders>
              <w:top w:val="single" w:sz="4" w:space="0" w:color="000000"/>
              <w:left w:val="single" w:sz="4" w:space="0" w:color="000000"/>
              <w:bottom w:val="single" w:sz="4" w:space="0" w:color="000000"/>
              <w:right w:val="nil"/>
            </w:tcBorders>
            <w:hideMark/>
          </w:tcPr>
          <w:p w14:paraId="11A85B5D" w14:textId="77777777" w:rsidR="0020408C" w:rsidRPr="00ED38BA" w:rsidRDefault="0020408C" w:rsidP="00286701">
            <w:pPr>
              <w:pStyle w:val="TAC"/>
            </w:pPr>
            <w:r w:rsidRPr="00ED38BA">
              <w:t>O</w:t>
            </w:r>
          </w:p>
        </w:tc>
        <w:tc>
          <w:tcPr>
            <w:tcW w:w="6610" w:type="dxa"/>
            <w:tcBorders>
              <w:top w:val="single" w:sz="4" w:space="0" w:color="000000"/>
              <w:left w:val="single" w:sz="4" w:space="0" w:color="000000"/>
              <w:bottom w:val="single" w:sz="4" w:space="0" w:color="000000"/>
              <w:right w:val="single" w:sz="4" w:space="0" w:color="000000"/>
            </w:tcBorders>
            <w:hideMark/>
          </w:tcPr>
          <w:p w14:paraId="02C5CA77" w14:textId="797099AF" w:rsidR="0020408C" w:rsidRPr="00ED38BA" w:rsidRDefault="0020408C" w:rsidP="00286701">
            <w:pPr>
              <w:pStyle w:val="TAL"/>
            </w:pPr>
            <w:r w:rsidRPr="00ED38BA">
              <w:t>The</w:t>
            </w:r>
            <w:r w:rsidR="004C287D" w:rsidRPr="00ED38BA">
              <w:t xml:space="preserve"> </w:t>
            </w:r>
            <w:r w:rsidRPr="00ED38BA">
              <w:t>identifier</w:t>
            </w:r>
            <w:r w:rsidR="004C287D" w:rsidRPr="00ED38BA">
              <w:t xml:space="preserve"> </w:t>
            </w:r>
            <w:r w:rsidRPr="00ED38BA">
              <w:t>of</w:t>
            </w:r>
            <w:r w:rsidR="004C287D" w:rsidRPr="00ED38BA">
              <w:t xml:space="preserve"> </w:t>
            </w:r>
            <w:r w:rsidRPr="00ED38BA">
              <w:t>the</w:t>
            </w:r>
            <w:r w:rsidR="004C287D" w:rsidRPr="00ED38BA">
              <w:t xml:space="preserve"> </w:t>
            </w:r>
            <w:r w:rsidRPr="00ED38BA">
              <w:t>ECSP</w:t>
            </w:r>
            <w:r w:rsidR="004C287D" w:rsidRPr="00ED38BA">
              <w:t xml:space="preserve"> </w:t>
            </w:r>
            <w:r w:rsidRPr="00ED38BA">
              <w:t>that</w:t>
            </w:r>
            <w:r w:rsidR="004C287D" w:rsidRPr="00ED38BA">
              <w:t xml:space="preserve"> </w:t>
            </w:r>
            <w:r w:rsidRPr="00ED38BA">
              <w:t>provides</w:t>
            </w:r>
            <w:r w:rsidR="004C287D" w:rsidRPr="00ED38BA">
              <w:t xml:space="preserve"> </w:t>
            </w:r>
            <w:r w:rsidRPr="00ED38BA">
              <w:t>the</w:t>
            </w:r>
            <w:r w:rsidR="004C287D" w:rsidRPr="00ED38BA">
              <w:t xml:space="preserve"> </w:t>
            </w:r>
            <w:r w:rsidRPr="00ED38BA">
              <w:t>EES</w:t>
            </w:r>
            <w:r w:rsidR="004C287D" w:rsidRPr="00ED38BA">
              <w:t xml:space="preserve"> </w:t>
            </w:r>
            <w:r w:rsidRPr="00ED38BA">
              <w:t>Provider.</w:t>
            </w:r>
          </w:p>
        </w:tc>
      </w:tr>
      <w:tr w:rsidR="0020408C" w:rsidRPr="00ED38BA" w14:paraId="4F930223"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697D952A" w14:textId="026FD2B7" w:rsidR="0020408C" w:rsidRPr="00ED38BA" w:rsidRDefault="0020408C" w:rsidP="00286701">
            <w:pPr>
              <w:pStyle w:val="TAL"/>
            </w:pPr>
            <w:r w:rsidRPr="00ED38BA">
              <w:t>EES</w:t>
            </w:r>
            <w:r w:rsidR="004C287D" w:rsidRPr="00ED38BA">
              <w:t xml:space="preserve"> </w:t>
            </w:r>
            <w:r w:rsidRPr="00ED38BA">
              <w:t>Topological</w:t>
            </w:r>
            <w:r w:rsidR="004C287D" w:rsidRPr="00ED38BA">
              <w:t xml:space="preserve"> </w:t>
            </w:r>
            <w:r w:rsidRPr="00ED38BA">
              <w:t>Service</w:t>
            </w:r>
            <w:r w:rsidR="004C287D" w:rsidRPr="00ED38BA">
              <w:t xml:space="preserve"> </w:t>
            </w:r>
            <w:r w:rsidRPr="00ED38BA">
              <w:t>Area</w:t>
            </w:r>
          </w:p>
        </w:tc>
        <w:tc>
          <w:tcPr>
            <w:tcW w:w="900" w:type="dxa"/>
            <w:tcBorders>
              <w:top w:val="single" w:sz="4" w:space="0" w:color="000000"/>
              <w:left w:val="single" w:sz="4" w:space="0" w:color="000000"/>
              <w:bottom w:val="single" w:sz="4" w:space="0" w:color="000000"/>
              <w:right w:val="nil"/>
            </w:tcBorders>
            <w:hideMark/>
          </w:tcPr>
          <w:p w14:paraId="11D0577C" w14:textId="77777777" w:rsidR="0020408C" w:rsidRPr="00ED38BA" w:rsidRDefault="0020408C" w:rsidP="00286701">
            <w:pPr>
              <w:pStyle w:val="TAC"/>
            </w:pPr>
            <w:r w:rsidRPr="00ED38BA">
              <w:t>O</w:t>
            </w:r>
          </w:p>
        </w:tc>
        <w:tc>
          <w:tcPr>
            <w:tcW w:w="6610" w:type="dxa"/>
            <w:tcBorders>
              <w:top w:val="single" w:sz="4" w:space="0" w:color="000000"/>
              <w:left w:val="single" w:sz="4" w:space="0" w:color="000000"/>
              <w:bottom w:val="single" w:sz="4" w:space="0" w:color="000000"/>
              <w:right w:val="single" w:sz="4" w:space="0" w:color="000000"/>
            </w:tcBorders>
            <w:hideMark/>
          </w:tcPr>
          <w:p w14:paraId="00B8E0C1" w14:textId="7E7FA534" w:rsidR="0020408C" w:rsidRPr="00ED38BA" w:rsidRDefault="0020408C" w:rsidP="00286701">
            <w:pPr>
              <w:pStyle w:val="TAL"/>
            </w:pPr>
            <w:r w:rsidRPr="00ED38BA">
              <w:rPr>
                <w:lang w:eastAsia="ko-KR"/>
              </w:rPr>
              <w:t>The</w:t>
            </w:r>
            <w:r w:rsidR="004C287D" w:rsidRPr="00ED38BA">
              <w:rPr>
                <w:lang w:eastAsia="ko-KR"/>
              </w:rPr>
              <w:t xml:space="preserve"> </w:t>
            </w:r>
            <w:r w:rsidRPr="00ED38BA">
              <w:rPr>
                <w:lang w:eastAsia="ko-KR"/>
              </w:rPr>
              <w:t>EES</w:t>
            </w:r>
            <w:r w:rsidR="004C287D" w:rsidRPr="00ED38BA">
              <w:rPr>
                <w:lang w:eastAsia="ko-KR"/>
              </w:rPr>
              <w:t xml:space="preserve"> </w:t>
            </w:r>
            <w:r w:rsidRPr="00ED38BA">
              <w:rPr>
                <w:lang w:eastAsia="ko-KR"/>
              </w:rPr>
              <w:t>serves</w:t>
            </w:r>
            <w:r w:rsidR="004C287D" w:rsidRPr="00ED38BA">
              <w:rPr>
                <w:lang w:eastAsia="ko-KR"/>
              </w:rPr>
              <w:t xml:space="preserve"> </w:t>
            </w:r>
            <w:r w:rsidRPr="00ED38BA">
              <w:rPr>
                <w:lang w:eastAsia="ko-KR"/>
              </w:rPr>
              <w:t>U</w:t>
            </w:r>
            <w:r w:rsidR="00BD69D0" w:rsidRPr="00ED38BA">
              <w:rPr>
                <w:lang w:eastAsia="ko-KR"/>
              </w:rPr>
              <w:t>e</w:t>
            </w:r>
            <w:r w:rsidRPr="00ED38BA">
              <w:rPr>
                <w:lang w:eastAsia="ko-KR"/>
              </w:rPr>
              <w:t>s</w:t>
            </w:r>
            <w:r w:rsidR="004C287D" w:rsidRPr="00ED38BA">
              <w:rPr>
                <w:lang w:eastAsia="ko-KR"/>
              </w:rPr>
              <w:t xml:space="preserve"> </w:t>
            </w:r>
            <w:r w:rsidRPr="00ED38BA">
              <w:rPr>
                <w:lang w:eastAsia="ko-KR"/>
              </w:rPr>
              <w:t>that</w:t>
            </w:r>
            <w:r w:rsidR="004C287D" w:rsidRPr="00ED38BA">
              <w:rPr>
                <w:lang w:eastAsia="ko-KR"/>
              </w:rPr>
              <w:t xml:space="preserve"> </w:t>
            </w:r>
            <w:r w:rsidRPr="00ED38BA">
              <w:rPr>
                <w:lang w:eastAsia="ko-KR"/>
              </w:rPr>
              <w:t>are</w:t>
            </w:r>
            <w:r w:rsidR="004C287D" w:rsidRPr="00ED38BA">
              <w:rPr>
                <w:lang w:eastAsia="ko-KR"/>
              </w:rPr>
              <w:t xml:space="preserve"> </w:t>
            </w:r>
            <w:r w:rsidRPr="00ED38BA">
              <w:rPr>
                <w:lang w:eastAsia="ko-KR"/>
              </w:rPr>
              <w:t>connected</w:t>
            </w:r>
            <w:r w:rsidR="004C287D" w:rsidRPr="00ED38BA">
              <w:rPr>
                <w:lang w:eastAsia="ko-KR"/>
              </w:rPr>
              <w:t xml:space="preserve"> </w:t>
            </w:r>
            <w:r w:rsidRPr="00ED38BA">
              <w:rPr>
                <w:lang w:eastAsia="ko-KR"/>
              </w:rPr>
              <w:t>to</w:t>
            </w:r>
            <w:r w:rsidR="004C287D" w:rsidRPr="00ED38BA">
              <w:rPr>
                <w:lang w:eastAsia="ko-KR"/>
              </w:rPr>
              <w:t xml:space="preserve"> </w:t>
            </w:r>
            <w:r w:rsidRPr="00ED38BA">
              <w:rPr>
                <w:lang w:eastAsia="ko-KR"/>
              </w:rPr>
              <w:t>the</w:t>
            </w:r>
            <w:r w:rsidR="004C287D" w:rsidRPr="00ED38BA">
              <w:rPr>
                <w:lang w:eastAsia="ko-KR"/>
              </w:rPr>
              <w:t xml:space="preserve"> </w:t>
            </w:r>
            <w:r w:rsidRPr="00ED38BA">
              <w:rPr>
                <w:lang w:eastAsia="ko-KR"/>
              </w:rPr>
              <w:t>Core</w:t>
            </w:r>
            <w:r w:rsidR="004C287D" w:rsidRPr="00ED38BA">
              <w:rPr>
                <w:lang w:eastAsia="ko-KR"/>
              </w:rPr>
              <w:t xml:space="preserve"> </w:t>
            </w:r>
            <w:r w:rsidRPr="00ED38BA">
              <w:rPr>
                <w:lang w:eastAsia="ko-KR"/>
              </w:rPr>
              <w:t>Network</w:t>
            </w:r>
            <w:r w:rsidR="004C287D" w:rsidRPr="00ED38BA">
              <w:rPr>
                <w:lang w:eastAsia="ko-KR"/>
              </w:rPr>
              <w:t xml:space="preserve"> </w:t>
            </w:r>
            <w:r w:rsidRPr="00ED38BA">
              <w:rPr>
                <w:lang w:eastAsia="ko-KR"/>
              </w:rPr>
              <w:t>from</w:t>
            </w:r>
            <w:r w:rsidR="004C287D" w:rsidRPr="00ED38BA">
              <w:rPr>
                <w:lang w:eastAsia="ko-KR"/>
              </w:rPr>
              <w:t xml:space="preserve"> </w:t>
            </w:r>
            <w:r w:rsidRPr="00ED38BA">
              <w:rPr>
                <w:lang w:eastAsia="ko-KR"/>
              </w:rPr>
              <w:t>one</w:t>
            </w:r>
            <w:r w:rsidR="004C287D" w:rsidRPr="00ED38BA">
              <w:rPr>
                <w:lang w:eastAsia="ko-KR"/>
              </w:rPr>
              <w:t xml:space="preserve"> </w:t>
            </w:r>
            <w:r w:rsidRPr="00ED38BA">
              <w:rPr>
                <w:lang w:eastAsia="ko-KR"/>
              </w:rPr>
              <w:t>of</w:t>
            </w:r>
            <w:r w:rsidR="004C287D" w:rsidRPr="00ED38BA">
              <w:rPr>
                <w:lang w:eastAsia="ko-KR"/>
              </w:rPr>
              <w:t xml:space="preserve"> </w:t>
            </w:r>
            <w:r w:rsidRPr="00ED38BA">
              <w:rPr>
                <w:lang w:eastAsia="ko-KR"/>
              </w:rPr>
              <w:t>the</w:t>
            </w:r>
            <w:r w:rsidR="004C287D" w:rsidRPr="00ED38BA">
              <w:rPr>
                <w:lang w:eastAsia="ko-KR"/>
              </w:rPr>
              <w:t xml:space="preserve"> </w:t>
            </w:r>
            <w:r w:rsidRPr="00ED38BA">
              <w:rPr>
                <w:lang w:eastAsia="ko-KR"/>
              </w:rPr>
              <w:t>cells</w:t>
            </w:r>
            <w:r w:rsidR="004C287D" w:rsidRPr="00ED38BA">
              <w:rPr>
                <w:lang w:eastAsia="ko-KR"/>
              </w:rPr>
              <w:t xml:space="preserve"> </w:t>
            </w:r>
            <w:r w:rsidRPr="00ED38BA">
              <w:rPr>
                <w:lang w:eastAsia="ko-KR"/>
              </w:rPr>
              <w:t>included</w:t>
            </w:r>
            <w:r w:rsidR="004C287D" w:rsidRPr="00ED38BA">
              <w:rPr>
                <w:lang w:eastAsia="ko-KR"/>
              </w:rPr>
              <w:t xml:space="preserve"> </w:t>
            </w:r>
            <w:r w:rsidRPr="00ED38BA">
              <w:rPr>
                <w:lang w:eastAsia="ko-KR"/>
              </w:rPr>
              <w:t>in</w:t>
            </w:r>
            <w:r w:rsidR="004C287D" w:rsidRPr="00ED38BA">
              <w:rPr>
                <w:lang w:eastAsia="ko-KR"/>
              </w:rPr>
              <w:t xml:space="preserve"> </w:t>
            </w:r>
            <w:r w:rsidRPr="00ED38BA">
              <w:rPr>
                <w:lang w:eastAsia="ko-KR"/>
              </w:rPr>
              <w:t>this</w:t>
            </w:r>
            <w:r w:rsidR="004C287D" w:rsidRPr="00ED38BA">
              <w:rPr>
                <w:lang w:eastAsia="ko-KR"/>
              </w:rPr>
              <w:t xml:space="preserve"> </w:t>
            </w:r>
            <w:r w:rsidRPr="00ED38BA">
              <w:rPr>
                <w:lang w:eastAsia="ko-KR"/>
              </w:rPr>
              <w:t>service</w:t>
            </w:r>
            <w:r w:rsidR="004C287D" w:rsidRPr="00ED38BA">
              <w:rPr>
                <w:lang w:eastAsia="ko-KR"/>
              </w:rPr>
              <w:t xml:space="preserve"> </w:t>
            </w:r>
            <w:r w:rsidRPr="00ED38BA">
              <w:rPr>
                <w:lang w:eastAsia="ko-KR"/>
              </w:rPr>
              <w:t>area.</w:t>
            </w:r>
            <w:r w:rsidR="004C287D" w:rsidRPr="00ED38BA">
              <w:rPr>
                <w:lang w:eastAsia="ko-KR"/>
              </w:rPr>
              <w:t xml:space="preserve"> </w:t>
            </w:r>
            <w:r w:rsidRPr="00ED38BA">
              <w:t>EECs</w:t>
            </w:r>
            <w:r w:rsidR="004C287D" w:rsidRPr="00ED38BA">
              <w:t xml:space="preserve"> </w:t>
            </w:r>
            <w:r w:rsidRPr="00ED38BA">
              <w:t>in</w:t>
            </w:r>
            <w:r w:rsidR="004C287D" w:rsidRPr="00ED38BA">
              <w:t xml:space="preserve"> </w:t>
            </w:r>
            <w:r w:rsidRPr="00ED38BA">
              <w:t>U</w:t>
            </w:r>
            <w:r w:rsidR="00BD69D0" w:rsidRPr="00ED38BA">
              <w:t>e</w:t>
            </w:r>
            <w:r w:rsidRPr="00ED38BA">
              <w:t>s</w:t>
            </w:r>
            <w:r w:rsidR="004C287D" w:rsidRPr="00ED38BA">
              <w:t xml:space="preserve"> </w:t>
            </w:r>
            <w:r w:rsidRPr="00ED38BA">
              <w:t>that</w:t>
            </w:r>
            <w:r w:rsidR="004C287D" w:rsidRPr="00ED38BA">
              <w:t xml:space="preserve"> </w:t>
            </w:r>
            <w:r w:rsidRPr="00ED38BA">
              <w:t>are</w:t>
            </w:r>
            <w:r w:rsidR="004C287D" w:rsidRPr="00ED38BA">
              <w:t xml:space="preserve"> </w:t>
            </w:r>
            <w:r w:rsidRPr="00ED38BA">
              <w:t>located</w:t>
            </w:r>
            <w:r w:rsidR="004C287D" w:rsidRPr="00ED38BA">
              <w:t xml:space="preserve"> </w:t>
            </w:r>
            <w:r w:rsidRPr="00ED38BA">
              <w:t>outside</w:t>
            </w:r>
            <w:r w:rsidR="004C287D" w:rsidRPr="00ED38BA">
              <w:t xml:space="preserve"> </w:t>
            </w:r>
            <w:r w:rsidRPr="00ED38BA">
              <w:t>this</w:t>
            </w:r>
            <w:r w:rsidR="004C287D" w:rsidRPr="00ED38BA">
              <w:t xml:space="preserve"> </w:t>
            </w:r>
            <w:r w:rsidRPr="00ED38BA">
              <w:t>area</w:t>
            </w:r>
            <w:r w:rsidR="004C287D" w:rsidRPr="00ED38BA">
              <w:t xml:space="preserve"> </w:t>
            </w:r>
            <w:r w:rsidRPr="00ED38BA">
              <w:t>shall</w:t>
            </w:r>
            <w:r w:rsidR="004C287D" w:rsidRPr="00ED38BA">
              <w:t xml:space="preserve"> </w:t>
            </w:r>
            <w:r w:rsidRPr="00ED38BA">
              <w:t>not</w:t>
            </w:r>
            <w:r w:rsidR="004C287D" w:rsidRPr="00ED38BA">
              <w:t xml:space="preserve"> </w:t>
            </w:r>
            <w:r w:rsidRPr="00ED38BA">
              <w:t>be</w:t>
            </w:r>
            <w:r w:rsidR="004C287D" w:rsidRPr="00ED38BA">
              <w:t xml:space="preserve"> </w:t>
            </w:r>
            <w:r w:rsidRPr="00ED38BA">
              <w:t>served.</w:t>
            </w:r>
            <w:r w:rsidR="004C287D" w:rsidRPr="00ED38BA">
              <w:t xml:space="preserve"> </w:t>
            </w:r>
            <w:r w:rsidRPr="00ED38BA">
              <w:t>See</w:t>
            </w:r>
            <w:r w:rsidR="004C287D" w:rsidRPr="00ED38BA">
              <w:t xml:space="preserve"> </w:t>
            </w:r>
            <w:r w:rsidRPr="00ED38BA">
              <w:t>possible</w:t>
            </w:r>
            <w:r w:rsidR="004C287D" w:rsidRPr="00ED38BA">
              <w:t xml:space="preserve"> </w:t>
            </w:r>
            <w:r w:rsidRPr="00ED38BA">
              <w:t>formats</w:t>
            </w:r>
            <w:r w:rsidR="004C287D" w:rsidRPr="00ED38BA">
              <w:t xml:space="preserve"> </w:t>
            </w:r>
            <w:r w:rsidRPr="00ED38BA">
              <w:rPr>
                <w:rFonts w:cs="Arial"/>
                <w:szCs w:val="18"/>
              </w:rPr>
              <w:t>in</w:t>
            </w:r>
            <w:r w:rsidR="004C287D" w:rsidRPr="00ED38BA">
              <w:rPr>
                <w:rFonts w:cs="Arial"/>
                <w:szCs w:val="18"/>
              </w:rPr>
              <w:t xml:space="preserve"> t</w:t>
            </w:r>
            <w:r w:rsidRPr="00ED38BA">
              <w:rPr>
                <w:rFonts w:cs="Arial"/>
                <w:szCs w:val="18"/>
              </w:rPr>
              <w:t>able</w:t>
            </w:r>
            <w:r w:rsidR="004C287D" w:rsidRPr="00ED38BA">
              <w:rPr>
                <w:rFonts w:cs="Arial"/>
                <w:szCs w:val="18"/>
              </w:rPr>
              <w:t xml:space="preserve"> </w:t>
            </w:r>
            <w:r w:rsidRPr="00ED38BA">
              <w:rPr>
                <w:rFonts w:cs="Arial"/>
                <w:szCs w:val="18"/>
              </w:rPr>
              <w:t>8.2.7-1</w:t>
            </w:r>
            <w:r w:rsidR="00F15BAA" w:rsidRPr="00F15BAA">
              <w:rPr>
                <w:rFonts w:cs="Arial"/>
                <w:szCs w:val="18"/>
              </w:rPr>
              <w:t xml:space="preserve"> of TS 23.558 [11]</w:t>
            </w:r>
            <w:r w:rsidRPr="00ED38BA">
              <w:rPr>
                <w:rFonts w:cs="Arial"/>
                <w:szCs w:val="18"/>
              </w:rPr>
              <w:t>.</w:t>
            </w:r>
          </w:p>
        </w:tc>
      </w:tr>
      <w:tr w:rsidR="0020408C" w:rsidRPr="00ED38BA" w14:paraId="6BFE9DCA"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55C5D121" w14:textId="3EBB66F8" w:rsidR="0020408C" w:rsidRPr="00ED38BA" w:rsidRDefault="0020408C" w:rsidP="00286701">
            <w:pPr>
              <w:pStyle w:val="TAL"/>
            </w:pPr>
            <w:r w:rsidRPr="00ED38BA">
              <w:t>EES</w:t>
            </w:r>
            <w:r w:rsidR="004C287D" w:rsidRPr="00ED38BA">
              <w:t xml:space="preserve"> </w:t>
            </w:r>
            <w:r w:rsidRPr="00ED38BA">
              <w:t>Geographical</w:t>
            </w:r>
            <w:r w:rsidR="004C287D" w:rsidRPr="00ED38BA">
              <w:t xml:space="preserve"> </w:t>
            </w:r>
            <w:r w:rsidRPr="00ED38BA">
              <w:t>Service</w:t>
            </w:r>
            <w:r w:rsidR="004C287D" w:rsidRPr="00ED38BA">
              <w:t xml:space="preserve"> </w:t>
            </w:r>
            <w:r w:rsidRPr="00ED38BA">
              <w:t>Area</w:t>
            </w:r>
          </w:p>
        </w:tc>
        <w:tc>
          <w:tcPr>
            <w:tcW w:w="900" w:type="dxa"/>
            <w:tcBorders>
              <w:top w:val="single" w:sz="4" w:space="0" w:color="000000"/>
              <w:left w:val="single" w:sz="4" w:space="0" w:color="000000"/>
              <w:bottom w:val="single" w:sz="4" w:space="0" w:color="000000"/>
              <w:right w:val="nil"/>
            </w:tcBorders>
            <w:hideMark/>
          </w:tcPr>
          <w:p w14:paraId="20F4D12E" w14:textId="77777777" w:rsidR="0020408C" w:rsidRPr="00ED38BA" w:rsidRDefault="0020408C" w:rsidP="00286701">
            <w:pPr>
              <w:pStyle w:val="TAC"/>
            </w:pPr>
            <w:r w:rsidRPr="00ED38BA">
              <w:t>O</w:t>
            </w:r>
          </w:p>
        </w:tc>
        <w:tc>
          <w:tcPr>
            <w:tcW w:w="6610" w:type="dxa"/>
            <w:tcBorders>
              <w:top w:val="single" w:sz="4" w:space="0" w:color="000000"/>
              <w:left w:val="single" w:sz="4" w:space="0" w:color="000000"/>
              <w:bottom w:val="single" w:sz="4" w:space="0" w:color="000000"/>
              <w:right w:val="single" w:sz="4" w:space="0" w:color="000000"/>
            </w:tcBorders>
            <w:hideMark/>
          </w:tcPr>
          <w:p w14:paraId="6B09A4A7" w14:textId="52D7BE09" w:rsidR="0020408C" w:rsidRPr="00ED38BA" w:rsidRDefault="0020408C" w:rsidP="00286701">
            <w:pPr>
              <w:pStyle w:val="TAL"/>
            </w:pPr>
            <w:r w:rsidRPr="00ED38BA">
              <w:t>The</w:t>
            </w:r>
            <w:r w:rsidR="004C287D" w:rsidRPr="00ED38BA">
              <w:t xml:space="preserve"> </w:t>
            </w:r>
            <w:r w:rsidRPr="00ED38BA">
              <w:t>area</w:t>
            </w:r>
            <w:r w:rsidR="004C287D" w:rsidRPr="00ED38BA">
              <w:t xml:space="preserve"> </w:t>
            </w:r>
            <w:r w:rsidRPr="00ED38BA">
              <w:t>being</w:t>
            </w:r>
            <w:r w:rsidR="004C287D" w:rsidRPr="00ED38BA">
              <w:t xml:space="preserve"> </w:t>
            </w:r>
            <w:r w:rsidRPr="00ED38BA">
              <w:t>served</w:t>
            </w:r>
            <w:r w:rsidR="004C287D" w:rsidRPr="00ED38BA">
              <w:t xml:space="preserve"> </w:t>
            </w:r>
            <w:r w:rsidRPr="00ED38BA">
              <w:t>by</w:t>
            </w:r>
            <w:r w:rsidR="004C287D" w:rsidRPr="00ED38BA">
              <w:t xml:space="preserve"> </w:t>
            </w:r>
            <w:r w:rsidRPr="00ED38BA">
              <w:t>the</w:t>
            </w:r>
            <w:r w:rsidR="004C287D" w:rsidRPr="00ED38BA">
              <w:t xml:space="preserve"> </w:t>
            </w:r>
            <w:r w:rsidRPr="00ED38BA">
              <w:t>EES</w:t>
            </w:r>
            <w:r w:rsidR="004C287D" w:rsidRPr="00ED38BA">
              <w:t xml:space="preserve"> </w:t>
            </w:r>
            <w:r w:rsidRPr="00ED38BA">
              <w:t>in</w:t>
            </w:r>
            <w:r w:rsidR="004C287D" w:rsidRPr="00ED38BA">
              <w:t xml:space="preserve"> </w:t>
            </w:r>
            <w:r w:rsidRPr="00ED38BA">
              <w:t>Geographical</w:t>
            </w:r>
            <w:r w:rsidR="004C287D" w:rsidRPr="00ED38BA">
              <w:t xml:space="preserve"> </w:t>
            </w:r>
            <w:r w:rsidRPr="00ED38BA">
              <w:t>values</w:t>
            </w:r>
            <w:r w:rsidR="004C287D" w:rsidRPr="00ED38BA">
              <w:t xml:space="preserve"> </w:t>
            </w:r>
            <w:r w:rsidRPr="00ED38BA">
              <w:t>(as</w:t>
            </w:r>
            <w:r w:rsidR="004C287D" w:rsidRPr="00ED38BA">
              <w:t xml:space="preserve"> </w:t>
            </w:r>
            <w:r w:rsidRPr="00ED38BA">
              <w:t>specified</w:t>
            </w:r>
            <w:r w:rsidR="004C287D" w:rsidRPr="00ED38BA">
              <w:t xml:space="preserve"> </w:t>
            </w:r>
            <w:r w:rsidRPr="00ED38BA">
              <w:t>in</w:t>
            </w:r>
            <w:r w:rsidR="004C287D" w:rsidRPr="00ED38BA">
              <w:t xml:space="preserve"> </w:t>
            </w:r>
            <w:r w:rsidRPr="00ED38BA">
              <w:t>clause</w:t>
            </w:r>
            <w:r w:rsidR="004C287D" w:rsidRPr="00ED38BA">
              <w:t> </w:t>
            </w:r>
            <w:r w:rsidRPr="00ED38BA">
              <w:t>7.3.</w:t>
            </w:r>
            <w:r w:rsidRPr="00ED38BA">
              <w:rPr>
                <w:rFonts w:cs="Arial"/>
                <w:szCs w:val="18"/>
              </w:rPr>
              <w:t>3.3</w:t>
            </w:r>
            <w:r w:rsidR="00F15BAA" w:rsidRPr="00F15BAA">
              <w:rPr>
                <w:rFonts w:cs="Arial"/>
                <w:szCs w:val="18"/>
              </w:rPr>
              <w:t xml:space="preserve"> of TS 23.558 [11]</w:t>
            </w:r>
            <w:r w:rsidRPr="00ED38BA">
              <w:rPr>
                <w:rFonts w:cs="Arial"/>
                <w:szCs w:val="18"/>
              </w:rPr>
              <w:t>)</w:t>
            </w:r>
            <w:r w:rsidR="004C287D" w:rsidRPr="00ED38BA">
              <w:rPr>
                <w:rFonts w:cs="Arial"/>
                <w:szCs w:val="18"/>
              </w:rPr>
              <w:t>.</w:t>
            </w:r>
          </w:p>
        </w:tc>
      </w:tr>
      <w:tr w:rsidR="0020408C" w:rsidRPr="00ED38BA" w14:paraId="16F6FB3B"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21F849CB" w14:textId="2BE6296B" w:rsidR="0020408C" w:rsidRPr="00ED38BA" w:rsidRDefault="0020408C" w:rsidP="00286701">
            <w:pPr>
              <w:pStyle w:val="TAL"/>
            </w:pPr>
            <w:r w:rsidRPr="00ED38BA">
              <w:t>List</w:t>
            </w:r>
            <w:r w:rsidR="004C287D" w:rsidRPr="00ED38BA">
              <w:t xml:space="preserve"> </w:t>
            </w:r>
            <w:r w:rsidRPr="00ED38BA">
              <w:t>of</w:t>
            </w:r>
            <w:r w:rsidR="004C287D" w:rsidRPr="00ED38BA">
              <w:t xml:space="preserve"> </w:t>
            </w:r>
            <w:r w:rsidRPr="00ED38BA">
              <w:t>EES</w:t>
            </w:r>
            <w:r w:rsidR="004C287D" w:rsidRPr="00ED38BA">
              <w:t xml:space="preserve"> </w:t>
            </w:r>
            <w:r w:rsidRPr="00ED38BA">
              <w:t>DNAI(s)</w:t>
            </w:r>
          </w:p>
        </w:tc>
        <w:tc>
          <w:tcPr>
            <w:tcW w:w="900" w:type="dxa"/>
            <w:tcBorders>
              <w:top w:val="single" w:sz="4" w:space="0" w:color="000000"/>
              <w:left w:val="single" w:sz="4" w:space="0" w:color="000000"/>
              <w:bottom w:val="single" w:sz="4" w:space="0" w:color="000000"/>
              <w:right w:val="nil"/>
            </w:tcBorders>
            <w:hideMark/>
          </w:tcPr>
          <w:p w14:paraId="4D33AA84" w14:textId="77777777" w:rsidR="0020408C" w:rsidRPr="00ED38BA" w:rsidRDefault="0020408C" w:rsidP="00286701">
            <w:pPr>
              <w:pStyle w:val="TAC"/>
            </w:pPr>
            <w:r w:rsidRPr="00ED38BA">
              <w:t>O</w:t>
            </w:r>
          </w:p>
        </w:tc>
        <w:tc>
          <w:tcPr>
            <w:tcW w:w="6610" w:type="dxa"/>
            <w:tcBorders>
              <w:top w:val="single" w:sz="4" w:space="0" w:color="000000"/>
              <w:left w:val="single" w:sz="4" w:space="0" w:color="000000"/>
              <w:bottom w:val="single" w:sz="4" w:space="0" w:color="000000"/>
              <w:right w:val="single" w:sz="4" w:space="0" w:color="000000"/>
            </w:tcBorders>
          </w:tcPr>
          <w:p w14:paraId="52216584" w14:textId="3E1325B2" w:rsidR="0020408C" w:rsidRPr="00ED38BA" w:rsidRDefault="0020408C" w:rsidP="00286701">
            <w:pPr>
              <w:pStyle w:val="TAL"/>
            </w:pPr>
            <w:r w:rsidRPr="00ED38BA">
              <w:t>DNAI(s)</w:t>
            </w:r>
            <w:r w:rsidR="004C287D" w:rsidRPr="00ED38BA">
              <w:t xml:space="preserve"> </w:t>
            </w:r>
            <w:r w:rsidRPr="00ED38BA">
              <w:t>associated</w:t>
            </w:r>
            <w:r w:rsidR="004C287D" w:rsidRPr="00ED38BA">
              <w:t xml:space="preserve"> </w:t>
            </w:r>
            <w:r w:rsidRPr="00ED38BA">
              <w:t>with</w:t>
            </w:r>
            <w:r w:rsidR="004C287D" w:rsidRPr="00ED38BA">
              <w:t xml:space="preserve"> </w:t>
            </w:r>
            <w:r w:rsidRPr="00ED38BA">
              <w:t>the</w:t>
            </w:r>
            <w:r w:rsidR="004C287D" w:rsidRPr="00ED38BA">
              <w:t xml:space="preserve"> </w:t>
            </w:r>
            <w:r w:rsidRPr="00ED38BA">
              <w:t>EES.</w:t>
            </w:r>
            <w:r w:rsidR="004C287D" w:rsidRPr="00ED38BA">
              <w:t xml:space="preserve"> </w:t>
            </w:r>
            <w:r w:rsidRPr="00ED38BA">
              <w:t>This</w:t>
            </w:r>
            <w:r w:rsidR="004C287D" w:rsidRPr="00ED38BA">
              <w:t xml:space="preserve"> </w:t>
            </w:r>
            <w:r w:rsidRPr="00ED38BA">
              <w:t>IE</w:t>
            </w:r>
            <w:r w:rsidR="004C287D" w:rsidRPr="00ED38BA">
              <w:t xml:space="preserve"> </w:t>
            </w:r>
            <w:r w:rsidRPr="00ED38BA">
              <w:t>is</w:t>
            </w:r>
            <w:r w:rsidR="004C287D" w:rsidRPr="00ED38BA">
              <w:t xml:space="preserve"> </w:t>
            </w:r>
            <w:r w:rsidRPr="00ED38BA">
              <w:t>used</w:t>
            </w:r>
            <w:r w:rsidR="004C287D" w:rsidRPr="00ED38BA">
              <w:t xml:space="preserve"> </w:t>
            </w:r>
            <w:r w:rsidRPr="00ED38BA">
              <w:t>as</w:t>
            </w:r>
            <w:r w:rsidR="004C287D" w:rsidRPr="00ED38BA">
              <w:t xml:space="preserve"> </w:t>
            </w:r>
            <w:r w:rsidRPr="00ED38BA">
              <w:t>Potential</w:t>
            </w:r>
            <w:r w:rsidR="004C287D" w:rsidRPr="00ED38BA">
              <w:t xml:space="preserve"> </w:t>
            </w:r>
            <w:r w:rsidRPr="00ED38BA">
              <w:t>Locations</w:t>
            </w:r>
            <w:r w:rsidR="004C287D" w:rsidRPr="00ED38BA">
              <w:t xml:space="preserve"> </w:t>
            </w:r>
            <w:r w:rsidRPr="00ED38BA">
              <w:t>of</w:t>
            </w:r>
            <w:r w:rsidR="004C287D" w:rsidRPr="00ED38BA">
              <w:t xml:space="preserve"> </w:t>
            </w:r>
            <w:r w:rsidRPr="00ED38BA">
              <w:t>Applications</w:t>
            </w:r>
            <w:r w:rsidR="004C287D" w:rsidRPr="00ED38BA">
              <w:t xml:space="preserve"> </w:t>
            </w:r>
            <w:r w:rsidRPr="00ED38BA">
              <w:t>in</w:t>
            </w:r>
            <w:r w:rsidR="004C287D" w:rsidRPr="00ED38BA">
              <w:t xml:space="preserve"> </w:t>
            </w:r>
            <w:r w:rsidRPr="00ED38BA">
              <w:t>clause</w:t>
            </w:r>
            <w:r w:rsidR="004C287D" w:rsidRPr="00ED38BA">
              <w:t xml:space="preserve"> </w:t>
            </w:r>
            <w:r w:rsidRPr="00ED38BA">
              <w:t>5.6.7</w:t>
            </w:r>
            <w:r w:rsidR="004C287D" w:rsidRPr="00ED38BA">
              <w:t xml:space="preserve"> </w:t>
            </w:r>
            <w:r w:rsidRPr="00ED38BA">
              <w:t>of</w:t>
            </w:r>
            <w:r w:rsidR="004C287D" w:rsidRPr="00ED38BA">
              <w:t xml:space="preserve"> </w:t>
            </w:r>
            <w:r w:rsidRPr="00ED38BA">
              <w:t>3GPP</w:t>
            </w:r>
            <w:r w:rsidR="004C287D" w:rsidRPr="00ED38BA">
              <w:t xml:space="preserve"> </w:t>
            </w:r>
            <w:r w:rsidRPr="00ED38BA">
              <w:t>TS</w:t>
            </w:r>
            <w:r w:rsidR="004C287D" w:rsidRPr="00ED38BA">
              <w:t xml:space="preserve"> </w:t>
            </w:r>
            <w:r w:rsidRPr="00ED38BA">
              <w:t>23.501</w:t>
            </w:r>
            <w:r w:rsidR="004C287D" w:rsidRPr="00ED38BA">
              <w:t xml:space="preserve"> </w:t>
            </w:r>
            <w:r w:rsidRPr="00ED38BA">
              <w:t>[2].</w:t>
            </w:r>
          </w:p>
          <w:p w14:paraId="66405171" w14:textId="77777777" w:rsidR="0020408C" w:rsidRPr="00ED38BA" w:rsidRDefault="0020408C" w:rsidP="00286701">
            <w:pPr>
              <w:pStyle w:val="TAL"/>
            </w:pPr>
          </w:p>
          <w:p w14:paraId="4C8149BF" w14:textId="30BC9896" w:rsidR="0020408C" w:rsidRPr="00ED38BA" w:rsidRDefault="0020408C" w:rsidP="00286701">
            <w:pPr>
              <w:pStyle w:val="TAL"/>
            </w:pPr>
            <w:r w:rsidRPr="00ED38BA">
              <w:rPr>
                <w:lang w:eastAsia="ko-KR"/>
              </w:rPr>
              <w:t>It</w:t>
            </w:r>
            <w:r w:rsidR="004C287D" w:rsidRPr="00ED38BA">
              <w:rPr>
                <w:lang w:eastAsia="ko-KR"/>
              </w:rPr>
              <w:t xml:space="preserve"> </w:t>
            </w:r>
            <w:r w:rsidRPr="00ED38BA">
              <w:rPr>
                <w:lang w:eastAsia="ko-KR"/>
              </w:rPr>
              <w:t>is</w:t>
            </w:r>
            <w:r w:rsidR="004C287D" w:rsidRPr="00ED38BA">
              <w:rPr>
                <w:lang w:eastAsia="ko-KR"/>
              </w:rPr>
              <w:t xml:space="preserve"> </w:t>
            </w:r>
            <w:r w:rsidRPr="00ED38BA">
              <w:rPr>
                <w:lang w:eastAsia="ko-KR"/>
              </w:rPr>
              <w:t>a</w:t>
            </w:r>
            <w:r w:rsidR="004C287D" w:rsidRPr="00ED38BA">
              <w:rPr>
                <w:lang w:eastAsia="ko-KR"/>
              </w:rPr>
              <w:t xml:space="preserve"> </w:t>
            </w:r>
            <w:r w:rsidRPr="00ED38BA">
              <w:rPr>
                <w:lang w:eastAsia="ko-KR"/>
              </w:rPr>
              <w:t>subset</w:t>
            </w:r>
            <w:r w:rsidR="004C287D" w:rsidRPr="00ED38BA">
              <w:rPr>
                <w:lang w:eastAsia="ko-KR"/>
              </w:rPr>
              <w:t xml:space="preserve"> </w:t>
            </w:r>
            <w:r w:rsidRPr="00ED38BA">
              <w:rPr>
                <w:lang w:eastAsia="ko-KR"/>
              </w:rPr>
              <w:t>of</w:t>
            </w:r>
            <w:r w:rsidR="004C287D" w:rsidRPr="00ED38BA">
              <w:rPr>
                <w:lang w:eastAsia="ko-KR"/>
              </w:rPr>
              <w:t xml:space="preserve"> </w:t>
            </w:r>
            <w:r w:rsidRPr="00ED38BA">
              <w:rPr>
                <w:lang w:eastAsia="ko-KR"/>
              </w:rPr>
              <w:t>the</w:t>
            </w:r>
            <w:r w:rsidR="004C287D" w:rsidRPr="00ED38BA">
              <w:rPr>
                <w:lang w:eastAsia="ko-KR"/>
              </w:rPr>
              <w:t xml:space="preserve"> </w:t>
            </w:r>
            <w:r w:rsidRPr="00ED38BA">
              <w:rPr>
                <w:lang w:eastAsia="ko-KR"/>
              </w:rPr>
              <w:t>DNAI(s)</w:t>
            </w:r>
            <w:r w:rsidR="004C287D" w:rsidRPr="00ED38BA">
              <w:rPr>
                <w:lang w:eastAsia="ko-KR"/>
              </w:rPr>
              <w:t xml:space="preserve"> </w:t>
            </w:r>
            <w:r w:rsidRPr="00ED38BA">
              <w:rPr>
                <w:lang w:eastAsia="ko-KR"/>
              </w:rPr>
              <w:t>associated</w:t>
            </w:r>
            <w:r w:rsidR="004C287D" w:rsidRPr="00ED38BA">
              <w:rPr>
                <w:lang w:eastAsia="ko-KR"/>
              </w:rPr>
              <w:t xml:space="preserve"> </w:t>
            </w:r>
            <w:r w:rsidRPr="00ED38BA">
              <w:rPr>
                <w:lang w:eastAsia="ko-KR"/>
              </w:rPr>
              <w:t>with</w:t>
            </w:r>
            <w:r w:rsidR="004C287D" w:rsidRPr="00ED38BA">
              <w:rPr>
                <w:lang w:eastAsia="ko-KR"/>
              </w:rPr>
              <w:t xml:space="preserve"> </w:t>
            </w:r>
            <w:r w:rsidRPr="00ED38BA">
              <w:rPr>
                <w:lang w:eastAsia="ko-KR"/>
              </w:rPr>
              <w:t>the</w:t>
            </w:r>
            <w:r w:rsidR="004C287D" w:rsidRPr="00ED38BA">
              <w:rPr>
                <w:lang w:eastAsia="ko-KR"/>
              </w:rPr>
              <w:t xml:space="preserve"> </w:t>
            </w:r>
            <w:r w:rsidRPr="00ED38BA">
              <w:rPr>
                <w:lang w:eastAsia="ko-KR"/>
              </w:rPr>
              <w:t>EDN,</w:t>
            </w:r>
            <w:r w:rsidR="004C287D" w:rsidRPr="00ED38BA">
              <w:rPr>
                <w:lang w:eastAsia="ko-KR"/>
              </w:rPr>
              <w:t xml:space="preserve"> </w:t>
            </w:r>
            <w:r w:rsidRPr="00ED38BA">
              <w:rPr>
                <w:lang w:eastAsia="ko-KR"/>
              </w:rPr>
              <w:t>where</w:t>
            </w:r>
            <w:r w:rsidR="004C287D" w:rsidRPr="00ED38BA">
              <w:rPr>
                <w:lang w:eastAsia="ko-KR"/>
              </w:rPr>
              <w:t xml:space="preserve"> </w:t>
            </w:r>
            <w:r w:rsidRPr="00ED38BA">
              <w:rPr>
                <w:lang w:eastAsia="ko-KR"/>
              </w:rPr>
              <w:t>the</w:t>
            </w:r>
            <w:r w:rsidR="004C287D" w:rsidRPr="00ED38BA">
              <w:rPr>
                <w:lang w:eastAsia="ko-KR"/>
              </w:rPr>
              <w:t xml:space="preserve"> </w:t>
            </w:r>
            <w:r w:rsidRPr="00ED38BA">
              <w:rPr>
                <w:lang w:eastAsia="ko-KR"/>
              </w:rPr>
              <w:t>EES</w:t>
            </w:r>
            <w:r w:rsidR="004C287D" w:rsidRPr="00ED38BA">
              <w:rPr>
                <w:lang w:eastAsia="ko-KR"/>
              </w:rPr>
              <w:t xml:space="preserve"> </w:t>
            </w:r>
            <w:r w:rsidRPr="00ED38BA">
              <w:rPr>
                <w:lang w:eastAsia="ko-KR"/>
              </w:rPr>
              <w:t>resides.</w:t>
            </w:r>
          </w:p>
        </w:tc>
      </w:tr>
      <w:tr w:rsidR="0020408C" w:rsidRPr="00ED38BA" w14:paraId="0B618B4B"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1C10CDEB" w14:textId="41BC14A6" w:rsidR="0020408C" w:rsidRPr="00ED38BA" w:rsidRDefault="0020408C" w:rsidP="00286701">
            <w:pPr>
              <w:pStyle w:val="TAL"/>
            </w:pPr>
            <w:r w:rsidRPr="00ED38BA">
              <w:t>EES</w:t>
            </w:r>
            <w:r w:rsidR="004C287D" w:rsidRPr="00ED38BA">
              <w:t xml:space="preserve"> </w:t>
            </w:r>
            <w:r w:rsidRPr="00ED38BA">
              <w:t>Service</w:t>
            </w:r>
            <w:r w:rsidR="004C287D" w:rsidRPr="00ED38BA">
              <w:t xml:space="preserve"> </w:t>
            </w:r>
            <w:r w:rsidRPr="00ED38BA">
              <w:t>continuity</w:t>
            </w:r>
            <w:r w:rsidR="004C287D" w:rsidRPr="00ED38BA">
              <w:t xml:space="preserve"> </w:t>
            </w:r>
            <w:r w:rsidRPr="00ED38BA">
              <w:t>support</w:t>
            </w:r>
          </w:p>
        </w:tc>
        <w:tc>
          <w:tcPr>
            <w:tcW w:w="900" w:type="dxa"/>
            <w:tcBorders>
              <w:top w:val="single" w:sz="4" w:space="0" w:color="000000"/>
              <w:left w:val="single" w:sz="4" w:space="0" w:color="000000"/>
              <w:bottom w:val="single" w:sz="4" w:space="0" w:color="000000"/>
              <w:right w:val="nil"/>
            </w:tcBorders>
            <w:hideMark/>
          </w:tcPr>
          <w:p w14:paraId="4BB86EC9" w14:textId="77777777" w:rsidR="0020408C" w:rsidRPr="00ED38BA" w:rsidRDefault="0020408C" w:rsidP="00286701">
            <w:pPr>
              <w:pStyle w:val="TAC"/>
            </w:pPr>
            <w:r w:rsidRPr="00ED38BA">
              <w:t>O</w:t>
            </w:r>
          </w:p>
        </w:tc>
        <w:tc>
          <w:tcPr>
            <w:tcW w:w="6610" w:type="dxa"/>
            <w:tcBorders>
              <w:top w:val="single" w:sz="4" w:space="0" w:color="000000"/>
              <w:left w:val="single" w:sz="4" w:space="0" w:color="000000"/>
              <w:bottom w:val="single" w:sz="4" w:space="0" w:color="000000"/>
              <w:right w:val="single" w:sz="4" w:space="0" w:color="000000"/>
            </w:tcBorders>
            <w:hideMark/>
          </w:tcPr>
          <w:p w14:paraId="7D7EFA9E" w14:textId="05E67B39" w:rsidR="0020408C" w:rsidRPr="00ED38BA" w:rsidRDefault="0020408C" w:rsidP="00286701">
            <w:pPr>
              <w:pStyle w:val="TAL"/>
            </w:pPr>
            <w:r w:rsidRPr="00ED38BA">
              <w:t>Indicates</w:t>
            </w:r>
            <w:r w:rsidR="004C287D" w:rsidRPr="00ED38BA">
              <w:t xml:space="preserve"> </w:t>
            </w:r>
            <w:r w:rsidRPr="00ED38BA">
              <w:t>if</w:t>
            </w:r>
            <w:r w:rsidR="004C287D" w:rsidRPr="00ED38BA">
              <w:t xml:space="preserve"> </w:t>
            </w:r>
            <w:r w:rsidRPr="00ED38BA">
              <w:t>the</w:t>
            </w:r>
            <w:r w:rsidR="004C287D" w:rsidRPr="00ED38BA">
              <w:t xml:space="preserve"> </w:t>
            </w:r>
            <w:r w:rsidRPr="00ED38BA">
              <w:t>EES</w:t>
            </w:r>
            <w:r w:rsidR="004C287D" w:rsidRPr="00ED38BA">
              <w:t xml:space="preserve"> </w:t>
            </w:r>
            <w:r w:rsidRPr="00ED38BA">
              <w:t>supports</w:t>
            </w:r>
            <w:r w:rsidR="004C287D" w:rsidRPr="00ED38BA">
              <w:t xml:space="preserve"> </w:t>
            </w:r>
            <w:r w:rsidRPr="00ED38BA">
              <w:t>service</w:t>
            </w:r>
            <w:r w:rsidR="004C287D" w:rsidRPr="00ED38BA">
              <w:t xml:space="preserve"> </w:t>
            </w:r>
            <w:r w:rsidRPr="00ED38BA">
              <w:t>continuity</w:t>
            </w:r>
            <w:r w:rsidR="004C287D" w:rsidRPr="00ED38BA">
              <w:t xml:space="preserve"> </w:t>
            </w:r>
            <w:r w:rsidRPr="00ED38BA">
              <w:t>or</w:t>
            </w:r>
            <w:r w:rsidR="004C287D" w:rsidRPr="00ED38BA">
              <w:t xml:space="preserve"> </w:t>
            </w:r>
            <w:r w:rsidRPr="00ED38BA">
              <w:t>not.</w:t>
            </w:r>
            <w:r w:rsidR="004C287D" w:rsidRPr="00ED38BA">
              <w:t xml:space="preserve"> </w:t>
            </w:r>
            <w:r w:rsidRPr="00ED38BA">
              <w:t>This</w:t>
            </w:r>
            <w:r w:rsidR="004C287D" w:rsidRPr="00ED38BA">
              <w:t xml:space="preserve"> </w:t>
            </w:r>
            <w:r w:rsidRPr="00ED38BA">
              <w:t>IE</w:t>
            </w:r>
            <w:r w:rsidR="004C287D" w:rsidRPr="00ED38BA">
              <w:t xml:space="preserve"> </w:t>
            </w:r>
            <w:r w:rsidRPr="00ED38BA">
              <w:t>also</w:t>
            </w:r>
            <w:r w:rsidR="004C287D" w:rsidRPr="00ED38BA">
              <w:t xml:space="preserve"> </w:t>
            </w:r>
            <w:r w:rsidRPr="00ED38BA">
              <w:t>indicates</w:t>
            </w:r>
            <w:r w:rsidR="004C287D" w:rsidRPr="00ED38BA">
              <w:t xml:space="preserve"> </w:t>
            </w:r>
            <w:r w:rsidRPr="00ED38BA">
              <w:t>which</w:t>
            </w:r>
            <w:r w:rsidR="004C287D" w:rsidRPr="00ED38BA">
              <w:t xml:space="preserve"> </w:t>
            </w:r>
            <w:r w:rsidRPr="00ED38BA">
              <w:t>ACR</w:t>
            </w:r>
            <w:r w:rsidR="004C287D" w:rsidRPr="00ED38BA">
              <w:t xml:space="preserve"> </w:t>
            </w:r>
            <w:r w:rsidRPr="00ED38BA">
              <w:t>scenarios</w:t>
            </w:r>
            <w:r w:rsidR="004C287D" w:rsidRPr="00ED38BA">
              <w:t xml:space="preserve"> </w:t>
            </w:r>
            <w:r w:rsidRPr="00ED38BA">
              <w:t>are</w:t>
            </w:r>
            <w:r w:rsidR="004C287D" w:rsidRPr="00ED38BA">
              <w:t xml:space="preserve"> </w:t>
            </w:r>
            <w:r w:rsidRPr="00ED38BA">
              <w:t>supported</w:t>
            </w:r>
            <w:r w:rsidR="004C287D" w:rsidRPr="00ED38BA">
              <w:t xml:space="preserve"> </w:t>
            </w:r>
            <w:r w:rsidRPr="00ED38BA">
              <w:t>by</w:t>
            </w:r>
            <w:r w:rsidR="004C287D" w:rsidRPr="00ED38BA">
              <w:t xml:space="preserve"> </w:t>
            </w:r>
            <w:r w:rsidRPr="00ED38BA">
              <w:t>the</w:t>
            </w:r>
            <w:r w:rsidR="004C287D" w:rsidRPr="00ED38BA">
              <w:t xml:space="preserve"> </w:t>
            </w:r>
            <w:r w:rsidRPr="00ED38BA">
              <w:t>EES.</w:t>
            </w:r>
          </w:p>
        </w:tc>
      </w:tr>
      <w:tr w:rsidR="0020408C" w:rsidRPr="00ED38BA" w14:paraId="62D3FF30"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38297485" w14:textId="2AAABFE4" w:rsidR="0020408C" w:rsidRPr="00ED38BA" w:rsidRDefault="0020408C" w:rsidP="00286701">
            <w:pPr>
              <w:pStyle w:val="TAL"/>
            </w:pPr>
            <w:r w:rsidRPr="00ED38BA">
              <w:t>Authentication</w:t>
            </w:r>
            <w:r w:rsidR="004C287D" w:rsidRPr="00ED38BA">
              <w:t xml:space="preserve"> </w:t>
            </w:r>
            <w:r w:rsidRPr="00ED38BA">
              <w:t>Method</w:t>
            </w:r>
          </w:p>
        </w:tc>
        <w:tc>
          <w:tcPr>
            <w:tcW w:w="900" w:type="dxa"/>
            <w:tcBorders>
              <w:top w:val="single" w:sz="4" w:space="0" w:color="000000"/>
              <w:left w:val="single" w:sz="4" w:space="0" w:color="000000"/>
              <w:bottom w:val="single" w:sz="4" w:space="0" w:color="000000"/>
              <w:right w:val="nil"/>
            </w:tcBorders>
            <w:hideMark/>
          </w:tcPr>
          <w:p w14:paraId="2967D59B" w14:textId="77777777" w:rsidR="0020408C" w:rsidRPr="00ED38BA" w:rsidRDefault="0020408C" w:rsidP="00286701">
            <w:pPr>
              <w:pStyle w:val="TAC"/>
            </w:pPr>
            <w:r w:rsidRPr="00ED38BA">
              <w:t>M</w:t>
            </w:r>
          </w:p>
        </w:tc>
        <w:tc>
          <w:tcPr>
            <w:tcW w:w="6610" w:type="dxa"/>
            <w:tcBorders>
              <w:top w:val="single" w:sz="4" w:space="0" w:color="000000"/>
              <w:left w:val="single" w:sz="4" w:space="0" w:color="000000"/>
              <w:bottom w:val="single" w:sz="4" w:space="0" w:color="000000"/>
              <w:right w:val="single" w:sz="4" w:space="0" w:color="000000"/>
            </w:tcBorders>
            <w:hideMark/>
          </w:tcPr>
          <w:p w14:paraId="0F7A5322" w14:textId="50DBF218" w:rsidR="0020408C" w:rsidRPr="00ED38BA" w:rsidRDefault="0020408C" w:rsidP="00286701">
            <w:pPr>
              <w:pStyle w:val="TAL"/>
            </w:pPr>
            <w:r w:rsidRPr="00ED38BA">
              <w:t>S</w:t>
            </w:r>
            <w:r w:rsidR="00C94D17" w:rsidRPr="00ED38BA">
              <w:t>upported</w:t>
            </w:r>
            <w:r w:rsidR="004C287D" w:rsidRPr="00ED38BA">
              <w:t xml:space="preserve"> </w:t>
            </w:r>
            <w:r w:rsidRPr="00ED38BA">
              <w:t>Authentication</w:t>
            </w:r>
            <w:r w:rsidR="004C287D" w:rsidRPr="00ED38BA">
              <w:t xml:space="preserve"> </w:t>
            </w:r>
            <w:r w:rsidRPr="00ED38BA">
              <w:t>method</w:t>
            </w:r>
            <w:r w:rsidR="004C287D" w:rsidRPr="00ED38BA">
              <w:t xml:space="preserve"> </w:t>
            </w:r>
            <w:r w:rsidRPr="00ED38BA">
              <w:t>(for</w:t>
            </w:r>
            <w:r w:rsidR="004C287D" w:rsidRPr="00ED38BA">
              <w:t xml:space="preserve"> </w:t>
            </w:r>
            <w:r w:rsidRPr="00ED38BA">
              <w:t>example,</w:t>
            </w:r>
            <w:r w:rsidR="004C287D" w:rsidRPr="00ED38BA">
              <w:t xml:space="preserve"> </w:t>
            </w:r>
            <w:r w:rsidRPr="00ED38BA">
              <w:t>client-server</w:t>
            </w:r>
            <w:r w:rsidR="004C287D" w:rsidRPr="00ED38BA">
              <w:t xml:space="preserve"> </w:t>
            </w:r>
            <w:r w:rsidRPr="00ED38BA">
              <w:t>certificate-based,</w:t>
            </w:r>
            <w:r w:rsidR="004C287D" w:rsidRPr="00ED38BA">
              <w:t xml:space="preserve"> </w:t>
            </w:r>
            <w:r w:rsidRPr="00ED38BA">
              <w:t>AKMA</w:t>
            </w:r>
            <w:r w:rsidR="004C287D" w:rsidRPr="00ED38BA">
              <w:t xml:space="preserve"> </w:t>
            </w:r>
            <w:r w:rsidRPr="00ED38BA">
              <w:t>&amp;</w:t>
            </w:r>
            <w:r w:rsidR="004C287D" w:rsidRPr="00ED38BA">
              <w:t xml:space="preserve"> </w:t>
            </w:r>
            <w:r w:rsidRPr="00ED38BA">
              <w:t>GBA)</w:t>
            </w:r>
            <w:r w:rsidR="004C287D" w:rsidRPr="00ED38BA">
              <w:t>.</w:t>
            </w:r>
          </w:p>
        </w:tc>
      </w:tr>
    </w:tbl>
    <w:p w14:paraId="48648D8C" w14:textId="77777777" w:rsidR="004C287D" w:rsidRPr="00ED38BA" w:rsidRDefault="004C287D" w:rsidP="004C287D">
      <w:bookmarkStart w:id="360" w:name="_Toc145061500"/>
      <w:bookmarkStart w:id="361" w:name="_Toc145061703"/>
    </w:p>
    <w:p w14:paraId="79F1CB58" w14:textId="662F8740" w:rsidR="0020408C" w:rsidRPr="00ED38BA" w:rsidRDefault="0020408C" w:rsidP="0020408C">
      <w:pPr>
        <w:pStyle w:val="Heading3"/>
      </w:pPr>
      <w:bookmarkStart w:id="362" w:name="_Toc145074722"/>
      <w:bookmarkStart w:id="363" w:name="_Toc145074964"/>
      <w:bookmarkStart w:id="364" w:name="_Toc145075168"/>
      <w:r w:rsidRPr="00ED38BA">
        <w:t>6.4.3</w:t>
      </w:r>
      <w:r w:rsidRPr="00ED38BA">
        <w:tab/>
        <w:t>Solution evaluation</w:t>
      </w:r>
      <w:bookmarkEnd w:id="360"/>
      <w:bookmarkEnd w:id="361"/>
      <w:bookmarkEnd w:id="362"/>
      <w:bookmarkEnd w:id="363"/>
      <w:bookmarkEnd w:id="364"/>
    </w:p>
    <w:p w14:paraId="654D5008" w14:textId="6113253E" w:rsidR="006936B7" w:rsidRPr="00ED38BA" w:rsidRDefault="006936B7" w:rsidP="003D120B">
      <w:r w:rsidRPr="00ED38BA">
        <w:t>This solution addresses the security requirement from Key issue#2.2</w:t>
      </w:r>
      <w:r w:rsidR="004C287D" w:rsidRPr="00ED38BA">
        <w:t>,</w:t>
      </w:r>
      <w:r w:rsidRPr="00ED38BA">
        <w:t xml:space="preserve"> </w:t>
      </w:r>
      <w:r w:rsidR="004C287D" w:rsidRPr="00ED38BA">
        <w:t>i.e.</w:t>
      </w:r>
      <w:r w:rsidRPr="00ED38BA">
        <w:t xml:space="preserve"> selection of authentication mechanism for authentication procedures between EEC and EES.</w:t>
      </w:r>
    </w:p>
    <w:p w14:paraId="00C0D04D" w14:textId="22BABE89" w:rsidR="006936B7" w:rsidRPr="00ED38BA" w:rsidRDefault="006936B7" w:rsidP="000C11A6">
      <w:r w:rsidRPr="00ED38BA">
        <w:t xml:space="preserve">In this solution the decision or selection of the authentication method is determined based on the UE, EEC, home network and serving network. EES indicates the supported authentication method(s) to the ECS in the EES profile. </w:t>
      </w:r>
      <w:r w:rsidR="00265461" w:rsidRPr="00ED38BA">
        <w:t xml:space="preserve">The NEF exposes the authentication method supported by the network. The solution requires a new service provided by the NEF. </w:t>
      </w:r>
      <w:r w:rsidRPr="00ED38BA">
        <w:t>The ECS</w:t>
      </w:r>
      <w:r w:rsidR="00265461" w:rsidRPr="00ED38BA">
        <w:t xml:space="preserve"> then</w:t>
      </w:r>
      <w:r w:rsidRPr="00ED38BA">
        <w:t xml:space="preserve"> selects the authentication method based on UE, EEC, EES, HN and SN and then </w:t>
      </w:r>
      <w:r w:rsidR="00265461" w:rsidRPr="00ED38BA">
        <w:t xml:space="preserve">indicates </w:t>
      </w:r>
      <w:r w:rsidRPr="00ED38BA">
        <w:t>the selected authentication method to the EEC in the service provisioning response.</w:t>
      </w:r>
    </w:p>
    <w:p w14:paraId="065D24C4" w14:textId="5AA31EDF" w:rsidR="004E5914" w:rsidRPr="00ED38BA" w:rsidRDefault="004E5914" w:rsidP="004E5914">
      <w:pPr>
        <w:pStyle w:val="Heading2"/>
      </w:pPr>
      <w:bookmarkStart w:id="365" w:name="_Toc145061704"/>
      <w:bookmarkStart w:id="366" w:name="_Toc145074723"/>
      <w:bookmarkStart w:id="367" w:name="_Toc145074965"/>
      <w:bookmarkStart w:id="368" w:name="_Toc145075169"/>
      <w:bookmarkStart w:id="369" w:name="_Toc145061501"/>
      <w:r w:rsidRPr="00ED38BA">
        <w:t>6.</w:t>
      </w:r>
      <w:r w:rsidR="002B436A" w:rsidRPr="00ED38BA">
        <w:t>5</w:t>
      </w:r>
      <w:r w:rsidRPr="00ED38BA">
        <w:tab/>
        <w:t>Solution #</w:t>
      </w:r>
      <w:r w:rsidR="002B436A" w:rsidRPr="00ED38BA">
        <w:t>5</w:t>
      </w:r>
      <w:r w:rsidRPr="00ED38BA">
        <w:t xml:space="preserve">: </w:t>
      </w:r>
      <w:r w:rsidRPr="00ED38BA">
        <w:rPr>
          <w:rFonts w:cs="Arial"/>
        </w:rPr>
        <w:t>5GC-based authentication mechanism selection between EEC and ECS/EES</w:t>
      </w:r>
      <w:bookmarkEnd w:id="365"/>
      <w:bookmarkEnd w:id="366"/>
      <w:bookmarkEnd w:id="367"/>
      <w:bookmarkEnd w:id="368"/>
      <w:r w:rsidRPr="00ED38BA">
        <w:t xml:space="preserve"> </w:t>
      </w:r>
      <w:bookmarkEnd w:id="369"/>
    </w:p>
    <w:p w14:paraId="3E5821A9" w14:textId="55ADF7F0" w:rsidR="004E5914" w:rsidRPr="00ED38BA" w:rsidRDefault="004E5914" w:rsidP="004E5914">
      <w:pPr>
        <w:pStyle w:val="Heading3"/>
      </w:pPr>
      <w:bookmarkStart w:id="370" w:name="_Toc145061502"/>
      <w:bookmarkStart w:id="371" w:name="_Toc145061705"/>
      <w:bookmarkStart w:id="372" w:name="_Toc145074724"/>
      <w:bookmarkStart w:id="373" w:name="_Toc145074966"/>
      <w:bookmarkStart w:id="374" w:name="_Toc145075170"/>
      <w:r w:rsidRPr="00ED38BA">
        <w:t>6.</w:t>
      </w:r>
      <w:r w:rsidR="002B436A" w:rsidRPr="00ED38BA">
        <w:t>5</w:t>
      </w:r>
      <w:r w:rsidRPr="00ED38BA">
        <w:t>.1</w:t>
      </w:r>
      <w:r w:rsidRPr="00ED38BA">
        <w:tab/>
        <w:t>Solution overview</w:t>
      </w:r>
      <w:bookmarkEnd w:id="370"/>
      <w:bookmarkEnd w:id="371"/>
      <w:bookmarkEnd w:id="372"/>
      <w:bookmarkEnd w:id="373"/>
      <w:bookmarkEnd w:id="374"/>
    </w:p>
    <w:p w14:paraId="56101B8C" w14:textId="6FD02AFE" w:rsidR="004E5914" w:rsidRPr="00ED38BA" w:rsidRDefault="004E5914" w:rsidP="004C287D">
      <w:r w:rsidRPr="00ED38BA">
        <w:t xml:space="preserve">This solution addresses KI 2.2 of </w:t>
      </w:r>
      <w:r w:rsidR="004A4D23" w:rsidRPr="00ED38BA">
        <w:rPr>
          <w:rFonts w:hint="eastAsia"/>
          <w:lang w:eastAsia="zh-CN"/>
        </w:rPr>
        <w:t>th</w:t>
      </w:r>
      <w:r w:rsidR="004C287D" w:rsidRPr="00ED38BA">
        <w:rPr>
          <w:lang w:eastAsia="zh-CN"/>
        </w:rPr>
        <w:t>e present</w:t>
      </w:r>
      <w:r w:rsidR="004A4D23" w:rsidRPr="00ED38BA">
        <w:t xml:space="preserve"> document</w:t>
      </w:r>
      <w:r w:rsidRPr="00ED38BA">
        <w:t>.</w:t>
      </w:r>
    </w:p>
    <w:p w14:paraId="42FDAAD1" w14:textId="7BD7003F" w:rsidR="004E5914" w:rsidRPr="00ED38BA" w:rsidRDefault="004E5914" w:rsidP="004C287D">
      <w:r w:rsidRPr="00ED38BA">
        <w:t xml:space="preserve">To select TLS with GBA/AKMA based authentication methods, EES/ECS needs to support GBA/AKMA protocol. However, in some cases, EES/ECS cannot </w:t>
      </w:r>
      <w:r w:rsidRPr="00ED38BA">
        <w:rPr>
          <w:lang w:eastAsia="zh-CN"/>
        </w:rPr>
        <w:t>select</w:t>
      </w:r>
      <w:r w:rsidRPr="00ED38BA">
        <w:t xml:space="preserve"> TLS with GBA/AKMA based authentication methods even if EEC/ECS can support GBA/AKMA protocol. </w:t>
      </w:r>
    </w:p>
    <w:p w14:paraId="188EEF6A" w14:textId="51CC65C8" w:rsidR="004E5914" w:rsidRPr="00ED38BA" w:rsidRDefault="002B436A" w:rsidP="00A568A2">
      <w:pPr>
        <w:keepNext/>
        <w:keepLines/>
        <w:rPr>
          <w:lang w:eastAsia="zh-CN"/>
        </w:rPr>
      </w:pPr>
      <w:r w:rsidRPr="00ED38BA">
        <w:rPr>
          <w:lang w:eastAsia="zh-CN"/>
        </w:rPr>
        <w:t>Specifically</w:t>
      </w:r>
      <w:r w:rsidR="004E5914" w:rsidRPr="00ED38BA">
        <w:rPr>
          <w:lang w:eastAsia="zh-CN"/>
        </w:rPr>
        <w:t xml:space="preserve">, in </w:t>
      </w:r>
      <w:r w:rsidR="004E5914" w:rsidRPr="00ED38BA">
        <w:t>TLS with GBA/AKMA based authentication methods</w:t>
      </w:r>
      <w:r w:rsidR="004E5914" w:rsidRPr="00ED38BA">
        <w:rPr>
          <w:lang w:eastAsia="zh-CN"/>
        </w:rPr>
        <w:t>, EES/ECS takes the role of NAF or AF. To</w:t>
      </w:r>
      <w:r w:rsidR="004E5914" w:rsidRPr="00ED38BA">
        <w:t xml:space="preserve"> do the mutual authentication between E</w:t>
      </w:r>
      <w:r w:rsidR="004E5914" w:rsidRPr="00ED38BA">
        <w:rPr>
          <w:lang w:eastAsia="zh-CN"/>
        </w:rPr>
        <w:t>ES</w:t>
      </w:r>
      <w:r w:rsidR="004E5914" w:rsidRPr="00ED38BA">
        <w:t>/ECS and ECC, EES/ECS needs to obtain keys (</w:t>
      </w:r>
      <w:r w:rsidR="004C287D" w:rsidRPr="00ED38BA">
        <w:t>e.g.</w:t>
      </w:r>
      <w:r w:rsidR="004E5914" w:rsidRPr="00ED38BA">
        <w:t xml:space="preserve"> K</w:t>
      </w:r>
      <w:r w:rsidR="004E5914" w:rsidRPr="00ED38BA">
        <w:rPr>
          <w:vertAlign w:val="subscript"/>
        </w:rPr>
        <w:t xml:space="preserve">AF </w:t>
      </w:r>
      <w:r w:rsidR="004E5914" w:rsidRPr="00ED38BA">
        <w:t>in AKMA scenarios) from 5GC. However, EES/ECS may fail to obtain keys from 5GC. For instance, according to subclause 6.2.1 of 3GPP TS 33.535 [</w:t>
      </w:r>
      <w:r w:rsidR="004C287D" w:rsidRPr="00ED38BA">
        <w:t>8</w:t>
      </w:r>
      <w:r w:rsidR="004E5914" w:rsidRPr="00ED38BA">
        <w:t xml:space="preserve">], it is stated that </w:t>
      </w:r>
      <w:r w:rsidR="004C287D" w:rsidRPr="00ED38BA">
        <w:rPr>
          <w:lang w:eastAsia="zh-CN"/>
        </w:rPr>
        <w:t>"</w:t>
      </w:r>
      <w:r w:rsidR="004E5914" w:rsidRPr="00ED38BA">
        <w:rPr>
          <w:i/>
        </w:rPr>
        <w:t>The A</w:t>
      </w:r>
      <w:r w:rsidR="00BD69D0" w:rsidRPr="00ED38BA">
        <w:rPr>
          <w:i/>
        </w:rPr>
        <w:t>a</w:t>
      </w:r>
      <w:r w:rsidR="004E5914" w:rsidRPr="00ED38BA">
        <w:rPr>
          <w:i/>
        </w:rPr>
        <w:t>nF shall check whether the A</w:t>
      </w:r>
      <w:r w:rsidR="00BD69D0" w:rsidRPr="00ED38BA">
        <w:rPr>
          <w:i/>
        </w:rPr>
        <w:t>a</w:t>
      </w:r>
      <w:r w:rsidR="004E5914" w:rsidRPr="00ED38BA">
        <w:rPr>
          <w:i/>
        </w:rPr>
        <w:t>nF can provide the service to the AF based on the configured local policy or based on the authorization information or policy provided by the NRF using the AF_ID. If it succeeds, the following procedures are executed. Otherwise, the A</w:t>
      </w:r>
      <w:r w:rsidR="00BD69D0" w:rsidRPr="00ED38BA">
        <w:rPr>
          <w:i/>
        </w:rPr>
        <w:t>a</w:t>
      </w:r>
      <w:r w:rsidR="004E5914" w:rsidRPr="00ED38BA">
        <w:rPr>
          <w:i/>
        </w:rPr>
        <w:t>nF shall reject the procedure.</w:t>
      </w:r>
      <w:r w:rsidR="004E5914" w:rsidRPr="00ED38BA">
        <w:rPr>
          <w:lang w:eastAsia="zh-CN"/>
        </w:rPr>
        <w:t xml:space="preserve"> </w:t>
      </w:r>
      <w:r w:rsidR="004C287D" w:rsidRPr="00ED38BA">
        <w:rPr>
          <w:lang w:eastAsia="zh-CN"/>
        </w:rPr>
        <w:t>"</w:t>
      </w:r>
      <w:r w:rsidR="004E5914" w:rsidRPr="00ED38BA">
        <w:rPr>
          <w:lang w:eastAsia="zh-CN"/>
        </w:rPr>
        <w:t xml:space="preserve">. According to </w:t>
      </w:r>
      <w:r w:rsidR="004C287D" w:rsidRPr="00ED38BA">
        <w:rPr>
          <w:lang w:eastAsia="zh-CN"/>
        </w:rPr>
        <w:t>clause </w:t>
      </w:r>
      <w:r w:rsidR="004E5914" w:rsidRPr="00ED38BA">
        <w:rPr>
          <w:lang w:eastAsia="zh-CN"/>
        </w:rPr>
        <w:t xml:space="preserve">J.2 of </w:t>
      </w:r>
      <w:r w:rsidR="004C287D" w:rsidRPr="00ED38BA">
        <w:rPr>
          <w:lang w:eastAsia="zh-CN"/>
        </w:rPr>
        <w:t xml:space="preserve">3GPP </w:t>
      </w:r>
      <w:r w:rsidR="004E5914" w:rsidRPr="00ED38BA">
        <w:rPr>
          <w:lang w:eastAsia="zh-CN"/>
        </w:rPr>
        <w:t>TS 33.220 [</w:t>
      </w:r>
      <w:r w:rsidR="004C287D" w:rsidRPr="00ED38BA">
        <w:rPr>
          <w:lang w:eastAsia="zh-CN"/>
        </w:rPr>
        <w:t>6</w:t>
      </w:r>
      <w:r w:rsidR="004E5914" w:rsidRPr="00ED38BA">
        <w:rPr>
          <w:lang w:eastAsia="zh-CN"/>
        </w:rPr>
        <w:t xml:space="preserve">], it is stated that </w:t>
      </w:r>
      <w:r w:rsidR="004C287D" w:rsidRPr="00ED38BA">
        <w:rPr>
          <w:lang w:eastAsia="zh-CN"/>
        </w:rPr>
        <w:t>"</w:t>
      </w:r>
      <w:r w:rsidR="004E5914" w:rsidRPr="00ED38BA">
        <w:rPr>
          <w:i/>
        </w:rPr>
        <w:t>In any case, the GAA based security setup will fail between the UE and the NAF since the NAF did not get the NAF specific shared key(s)</w:t>
      </w:r>
      <w:r w:rsidR="004C287D" w:rsidRPr="00ED38BA">
        <w:rPr>
          <w:lang w:eastAsia="zh-CN"/>
        </w:rPr>
        <w:t>"</w:t>
      </w:r>
      <w:r w:rsidR="004E5914" w:rsidRPr="00ED38BA">
        <w:rPr>
          <w:lang w:eastAsia="zh-CN"/>
        </w:rPr>
        <w:t xml:space="preserve">. </w:t>
      </w:r>
      <w:r w:rsidR="004E5914" w:rsidRPr="00ED38BA">
        <w:t>And EES/ECS without keys cannot support TLS with GBA/AKMA based authentication methods.</w:t>
      </w:r>
    </w:p>
    <w:p w14:paraId="3E838708" w14:textId="5BBC41A8" w:rsidR="004E5914" w:rsidRPr="00ED38BA" w:rsidRDefault="004E5914" w:rsidP="004C287D">
      <w:r w:rsidRPr="00ED38BA">
        <w:t>Therefore, ECS/EES needs to ensure it can obtain keys from 5GC during the selection of the authentication method between EEC and ECS/EES.</w:t>
      </w:r>
    </w:p>
    <w:p w14:paraId="56E0095C" w14:textId="77777777" w:rsidR="004E5914" w:rsidRPr="00ED38BA" w:rsidRDefault="004E5914" w:rsidP="004C287D">
      <w:r w:rsidRPr="00ED38BA">
        <w:rPr>
          <w:lang w:eastAsia="zh-CN"/>
        </w:rPr>
        <w:t>T</w:t>
      </w:r>
      <w:r w:rsidRPr="00ED38BA">
        <w:t xml:space="preserve">o address the problem, the 5GC-based authentication mechanism selection between EEC and ECS/EES </w:t>
      </w:r>
      <w:r w:rsidRPr="00ED38BA">
        <w:rPr>
          <w:lang w:eastAsia="zh-CN"/>
        </w:rPr>
        <w:t>is</w:t>
      </w:r>
      <w:r w:rsidRPr="00ED38BA">
        <w:t xml:space="preserve"> </w:t>
      </w:r>
      <w:r w:rsidRPr="00ED38BA">
        <w:rPr>
          <w:lang w:eastAsia="zh-CN"/>
        </w:rPr>
        <w:t>proposed</w:t>
      </w:r>
      <w:r w:rsidRPr="00ED38BA">
        <w:t>.</w:t>
      </w:r>
    </w:p>
    <w:p w14:paraId="682F4BCC" w14:textId="77777777" w:rsidR="008C0D19" w:rsidRPr="00ED38BA" w:rsidRDefault="008C0D19" w:rsidP="008C0D19">
      <w:pPr>
        <w:pStyle w:val="Heading3"/>
      </w:pPr>
      <w:bookmarkStart w:id="375" w:name="_Toc145061503"/>
      <w:bookmarkStart w:id="376" w:name="_Toc145061706"/>
      <w:bookmarkStart w:id="377" w:name="_Toc145074725"/>
      <w:bookmarkStart w:id="378" w:name="_Toc145074967"/>
      <w:bookmarkStart w:id="379" w:name="_Toc145075171"/>
      <w:r w:rsidRPr="00ED38BA">
        <w:t>6.5.2</w:t>
      </w:r>
      <w:r w:rsidRPr="00ED38BA">
        <w:tab/>
        <w:t>Solution details</w:t>
      </w:r>
      <w:bookmarkEnd w:id="375"/>
      <w:bookmarkEnd w:id="376"/>
      <w:bookmarkEnd w:id="377"/>
      <w:bookmarkEnd w:id="378"/>
      <w:bookmarkEnd w:id="379"/>
    </w:p>
    <w:p w14:paraId="18F536F8" w14:textId="26C368A4" w:rsidR="008C0D19" w:rsidRPr="00ED38BA" w:rsidRDefault="004C287D" w:rsidP="004C287D">
      <w:pPr>
        <w:pStyle w:val="TH"/>
        <w:rPr>
          <w:lang w:eastAsia="zh-CN"/>
        </w:rPr>
      </w:pPr>
      <w:r w:rsidRPr="00ED38BA">
        <w:rPr>
          <w:lang w:eastAsia="zh-CN"/>
        </w:rPr>
        <w:object w:dxaOrig="11100" w:dyaOrig="5025" w14:anchorId="0960F8A3">
          <v:shape id="_x0000_i1029" type="#_x0000_t75" style="width:456pt;height:190.3pt" o:ole="">
            <v:imagedata r:id="rId19" o:title="" croptop="4457f" cropbottom="3467f" cropleft="1783f" cropright="1858f"/>
          </v:shape>
          <o:OLEObject Type="Embed" ProgID="Visio.Drawing.15" ShapeID="_x0000_i1029" DrawAspect="Content" ObjectID="_1765871665" r:id="rId20"/>
        </w:object>
      </w:r>
    </w:p>
    <w:p w14:paraId="124A82C4" w14:textId="77777777" w:rsidR="008C0D19" w:rsidRPr="00ED38BA" w:rsidRDefault="008C0D19" w:rsidP="004C287D">
      <w:pPr>
        <w:pStyle w:val="TF"/>
        <w:rPr>
          <w:lang w:eastAsia="zh-CN"/>
        </w:rPr>
      </w:pPr>
      <w:r w:rsidRPr="00ED38BA">
        <w:rPr>
          <w:lang w:eastAsia="zh-CN"/>
        </w:rPr>
        <w:t>Figure-6.5.2.1: Authentication method selection between EEC and ECS/EES</w:t>
      </w:r>
    </w:p>
    <w:p w14:paraId="4F87554C" w14:textId="1812092F" w:rsidR="008C0D19" w:rsidRPr="00ED38BA" w:rsidRDefault="008C0D19" w:rsidP="004C287D">
      <w:r w:rsidRPr="00ED38BA">
        <w:t xml:space="preserve">It is assumed that the </w:t>
      </w:r>
      <w:r w:rsidRPr="00ED38BA">
        <w:rPr>
          <w:rFonts w:hint="eastAsia"/>
        </w:rPr>
        <w:t>negotiation</w:t>
      </w:r>
      <w:r w:rsidRPr="00ED38BA">
        <w:t xml:space="preserve"> messages between EEC and ECS/EES are protected by TLS 1.3.</w:t>
      </w:r>
    </w:p>
    <w:p w14:paraId="15E01203" w14:textId="297461A6" w:rsidR="008C0D19" w:rsidRPr="00ED38BA" w:rsidRDefault="008C0D19" w:rsidP="004C287D">
      <w:pPr>
        <w:pStyle w:val="B1"/>
        <w:ind w:left="1134" w:hanging="850"/>
      </w:pPr>
      <w:r w:rsidRPr="00ED38BA">
        <w:t>Step 1.</w:t>
      </w:r>
      <w:r w:rsidR="004C287D" w:rsidRPr="00ED38BA">
        <w:tab/>
      </w:r>
      <w:r w:rsidRPr="00ED38BA">
        <w:t>The EEC sends the authentication method selection request to the ECS/EES. EEC sends the authentication method identifiers (</w:t>
      </w:r>
      <w:r w:rsidR="004C287D" w:rsidRPr="00ED38BA">
        <w:t>e.g.</w:t>
      </w:r>
      <w:r w:rsidRPr="00ED38BA">
        <w:t xml:space="preserve"> TLS with AKMA , TLS with GBA) and the types of key(</w:t>
      </w:r>
      <w:r w:rsidR="004C287D" w:rsidRPr="00ED38BA">
        <w:t>e.g.</w:t>
      </w:r>
      <w:r w:rsidRPr="00ED38BA">
        <w:t xml:space="preserve"> Ks_int_NAF) that it supports in this message, EEC may send A-KID or B-TID to ECS/EES in the authentication method selection request message.</w:t>
      </w:r>
    </w:p>
    <w:p w14:paraId="501FC8EB" w14:textId="7228D100" w:rsidR="008C0D19" w:rsidRPr="00ED38BA" w:rsidRDefault="008C0D19" w:rsidP="004C287D">
      <w:pPr>
        <w:pStyle w:val="B1"/>
        <w:ind w:left="1134" w:hanging="850"/>
      </w:pPr>
      <w:r w:rsidRPr="00ED38BA">
        <w:t>Step 2.</w:t>
      </w:r>
      <w:r w:rsidR="004C287D" w:rsidRPr="00ED38BA">
        <w:tab/>
      </w:r>
      <w:r w:rsidRPr="00ED38BA">
        <w:t>Upon receiving authentication method selection request, ECS/EES choose an authentication method based on the authentication methods that the EEC supports and its pre-configured policies. The policies may contain the priority of the network supported authentication methods configured by 3GPP operators or ECS/EES providers. The ECS/EES may select the authentication method based on the priority of the network supported authentication methods.</w:t>
      </w:r>
    </w:p>
    <w:p w14:paraId="2C21C87C" w14:textId="2E7BC667" w:rsidR="008C0D19" w:rsidRPr="00ED38BA" w:rsidRDefault="008C0D19" w:rsidP="004C287D">
      <w:pPr>
        <w:pStyle w:val="B1"/>
        <w:ind w:left="1134" w:hanging="850"/>
      </w:pPr>
      <w:r w:rsidRPr="00ED38BA">
        <w:t>Step 3a.</w:t>
      </w:r>
      <w:r w:rsidR="004C287D" w:rsidRPr="00ED38BA">
        <w:tab/>
      </w:r>
      <w:r w:rsidRPr="00ED38BA">
        <w:t>If ECS/EES selects AKMA or GBA based authentication method, ECS/EES needs to request authentication key from A</w:t>
      </w:r>
      <w:r w:rsidR="001F07AC" w:rsidRPr="00ED38BA">
        <w:t>AN</w:t>
      </w:r>
      <w:r w:rsidRPr="00ED38BA">
        <w:t>F or BSF in the home network of UE/EEC. Otherwise, the procedure goes to step 3</w:t>
      </w:r>
      <w:r w:rsidRPr="00ED38BA">
        <w:rPr>
          <w:lang w:eastAsia="zh-CN"/>
        </w:rPr>
        <w:t>b</w:t>
      </w:r>
      <w:r w:rsidRPr="00ED38BA">
        <w:t>. ECS/EES identifies the home network of the UE/EEC based on the A-KID/B-TID. The authentication key is K</w:t>
      </w:r>
      <w:r w:rsidRPr="00ED38BA">
        <w:rPr>
          <w:vertAlign w:val="subscript"/>
        </w:rPr>
        <w:t>AF</w:t>
      </w:r>
      <w:r w:rsidRPr="00ED38BA">
        <w:t xml:space="preserve"> of EEC/EES when ECS/EES chooses AKMA-based authentication method. The authentication key is NAF key of EEC/EES when ECS/EES chooses GBA-based authentication method. Details about the authentication key request procedure depend on the selected authentication method. If ECS/EES can obtain authentication key corresponding to the selected authentication method, ECS/EES can determine to use the selected method to do the authentication. For the case that ECS/EES chooses AKMA or GBA based authentication method, ECS/EES needs to exclude the selected method and re-select the authentication method if ECS/EES cannot obtain the authentication key. To re-select the authentication method, the procedure goes to step 2. And ECS/EES needs to skip the authentication method that it excludes in step 3a during the re-select procedure.</w:t>
      </w:r>
    </w:p>
    <w:p w14:paraId="2714F6BE" w14:textId="5CE8B983" w:rsidR="008C0D19" w:rsidRPr="00ED38BA" w:rsidRDefault="008C0D19" w:rsidP="004C287D">
      <w:pPr>
        <w:pStyle w:val="B1"/>
        <w:ind w:left="1134" w:hanging="850"/>
      </w:pPr>
      <w:r w:rsidRPr="00ED38BA">
        <w:t>Step 3b.</w:t>
      </w:r>
      <w:r w:rsidR="004C287D" w:rsidRPr="00ED38BA">
        <w:tab/>
      </w:r>
      <w:r w:rsidRPr="00ED38BA">
        <w:t>ECS/EES sends the selected authentication method to the UE/EEC via the authentication mechanism selection response message. ECS/EES needs to send the error code to the UE/EEC when ECS/EES cannot support any authentication methods provided by the UE/EEC.</w:t>
      </w:r>
    </w:p>
    <w:p w14:paraId="0DAE9F0D" w14:textId="5C7F7685" w:rsidR="008C0D19" w:rsidRPr="00ED38BA" w:rsidRDefault="008C0D19" w:rsidP="008C0D19">
      <w:pPr>
        <w:pStyle w:val="Heading3"/>
      </w:pPr>
      <w:bookmarkStart w:id="380" w:name="_Toc145061707"/>
      <w:bookmarkStart w:id="381" w:name="_Toc145061504"/>
      <w:bookmarkStart w:id="382" w:name="_Toc145074726"/>
      <w:bookmarkStart w:id="383" w:name="_Toc145074968"/>
      <w:bookmarkStart w:id="384" w:name="_Toc145075172"/>
      <w:r w:rsidRPr="00ED38BA">
        <w:t>6.5.3</w:t>
      </w:r>
      <w:r w:rsidRPr="00ED38BA">
        <w:tab/>
        <w:t>Solution evaluation</w:t>
      </w:r>
      <w:bookmarkEnd w:id="380"/>
      <w:bookmarkEnd w:id="381"/>
      <w:bookmarkEnd w:id="382"/>
      <w:bookmarkEnd w:id="383"/>
      <w:bookmarkEnd w:id="384"/>
    </w:p>
    <w:p w14:paraId="2E1C135B" w14:textId="13F932E4" w:rsidR="004E5914" w:rsidRPr="00ED38BA" w:rsidRDefault="008C0D19" w:rsidP="008C0D19">
      <w:r w:rsidRPr="00ED38BA">
        <w:rPr>
          <w:lang w:eastAsia="zh-CN"/>
        </w:rPr>
        <w:t>In</w:t>
      </w:r>
      <w:r w:rsidRPr="00ED38BA">
        <w:t xml:space="preserve"> </w:t>
      </w:r>
      <w:r w:rsidRPr="00ED38BA">
        <w:rPr>
          <w:lang w:eastAsia="zh-CN"/>
        </w:rPr>
        <w:t>this</w:t>
      </w:r>
      <w:r w:rsidRPr="00ED38BA">
        <w:t xml:space="preserve"> </w:t>
      </w:r>
      <w:r w:rsidRPr="00ED38BA">
        <w:rPr>
          <w:lang w:eastAsia="zh-CN"/>
        </w:rPr>
        <w:t>solution</w:t>
      </w:r>
      <w:r w:rsidRPr="00ED38BA">
        <w:t>, ECS/EES can re-select authentication mechanism when ECS/EES cannot obtain keys related to the selected authentication method from 5GC.</w:t>
      </w:r>
    </w:p>
    <w:p w14:paraId="7EB11010" w14:textId="4C0A5E47" w:rsidR="008C0D19" w:rsidRPr="00ED38BA" w:rsidRDefault="008C0D19" w:rsidP="004E5914">
      <w:r w:rsidRPr="00ED38BA">
        <w:t xml:space="preserve">Before choosing authentication mechanism related to AKMA/GBA, ECS/EES needs to obtain key related to AKMA/GBA from 5GC. The obtaining of keys related to AKMA/GBA from 5GC implicitly indicates the security </w:t>
      </w:r>
      <w:r w:rsidR="00CE071B" w:rsidRPr="00ED38BA">
        <w:t>capability</w:t>
      </w:r>
      <w:r w:rsidRPr="00ED38BA">
        <w:t xml:space="preserve"> of 5GC.</w:t>
      </w:r>
    </w:p>
    <w:p w14:paraId="34549179" w14:textId="67DB6138" w:rsidR="004E5914" w:rsidRPr="00ED38BA" w:rsidRDefault="004E5914" w:rsidP="004E5914">
      <w:pPr>
        <w:pStyle w:val="Heading2"/>
      </w:pPr>
      <w:bookmarkStart w:id="385" w:name="_Toc145061505"/>
      <w:bookmarkStart w:id="386" w:name="_Toc145061708"/>
      <w:bookmarkStart w:id="387" w:name="_Toc145074727"/>
      <w:bookmarkStart w:id="388" w:name="_Toc145074969"/>
      <w:bookmarkStart w:id="389" w:name="_Toc145075173"/>
      <w:r w:rsidRPr="00ED38BA">
        <w:t>6.</w:t>
      </w:r>
      <w:r w:rsidR="002B436A" w:rsidRPr="00ED38BA">
        <w:t>6</w:t>
      </w:r>
      <w:r w:rsidRPr="00ED38BA">
        <w:tab/>
        <w:t>Solution #</w:t>
      </w:r>
      <w:r w:rsidR="002B436A" w:rsidRPr="00ED38BA">
        <w:t>6</w:t>
      </w:r>
      <w:r w:rsidRPr="00ED38BA">
        <w:t xml:space="preserve">: </w:t>
      </w:r>
      <w:r w:rsidRPr="00ED38BA">
        <w:rPr>
          <w:rFonts w:cs="Arial"/>
          <w:bCs/>
        </w:rPr>
        <w:t>ECS/EES</w:t>
      </w:r>
      <w:r w:rsidRPr="00ED38BA">
        <w:rPr>
          <w:rFonts w:cs="Arial"/>
          <w:bCs/>
          <w:lang w:eastAsia="zh-CN"/>
        </w:rPr>
        <w:t xml:space="preserve"> authentication method information provisioning</w:t>
      </w:r>
      <w:bookmarkEnd w:id="385"/>
      <w:bookmarkEnd w:id="386"/>
      <w:bookmarkEnd w:id="387"/>
      <w:bookmarkEnd w:id="388"/>
      <w:bookmarkEnd w:id="389"/>
    </w:p>
    <w:p w14:paraId="2B5D92C5" w14:textId="7ACFE0C0" w:rsidR="004E5914" w:rsidRPr="00ED38BA" w:rsidRDefault="004E5914" w:rsidP="004E5914">
      <w:pPr>
        <w:pStyle w:val="Heading3"/>
      </w:pPr>
      <w:bookmarkStart w:id="390" w:name="_Toc145061506"/>
      <w:bookmarkStart w:id="391" w:name="_Toc145061709"/>
      <w:bookmarkStart w:id="392" w:name="_Toc145074728"/>
      <w:bookmarkStart w:id="393" w:name="_Toc145074970"/>
      <w:bookmarkStart w:id="394" w:name="_Toc145075174"/>
      <w:r w:rsidRPr="00ED38BA">
        <w:t>6.</w:t>
      </w:r>
      <w:r w:rsidR="002B436A" w:rsidRPr="00ED38BA">
        <w:t>6</w:t>
      </w:r>
      <w:r w:rsidRPr="00ED38BA">
        <w:t>.1</w:t>
      </w:r>
      <w:r w:rsidRPr="00ED38BA">
        <w:tab/>
        <w:t>Solution overview</w:t>
      </w:r>
      <w:bookmarkEnd w:id="390"/>
      <w:bookmarkEnd w:id="391"/>
      <w:bookmarkEnd w:id="392"/>
      <w:bookmarkEnd w:id="393"/>
      <w:bookmarkEnd w:id="394"/>
    </w:p>
    <w:p w14:paraId="3FD451CE" w14:textId="77777777" w:rsidR="004E5914" w:rsidRPr="00ED38BA" w:rsidRDefault="004E5914" w:rsidP="004E5914">
      <w:pPr>
        <w:rPr>
          <w:lang w:eastAsia="zh-CN"/>
        </w:rPr>
      </w:pPr>
      <w:r w:rsidRPr="00ED38BA">
        <w:rPr>
          <w:lang w:eastAsia="zh-CN"/>
        </w:rPr>
        <w:t>This solution addresses KI#2.2: Authentication mechanism selection between EEC and ECS/EES.</w:t>
      </w:r>
    </w:p>
    <w:p w14:paraId="4F531531" w14:textId="77777777" w:rsidR="004E5914" w:rsidRPr="00ED38BA" w:rsidRDefault="004E5914" w:rsidP="004E5914">
      <w:pPr>
        <w:rPr>
          <w:iCs/>
          <w:lang w:eastAsia="zh-CN"/>
        </w:rPr>
      </w:pPr>
      <w:r w:rsidRPr="00ED38BA">
        <w:rPr>
          <w:iCs/>
          <w:lang w:eastAsia="zh-CN"/>
        </w:rPr>
        <w:t>During the PDU session establishment procedure, UE that hosts EEC(s) receives ECS/EES authentication method information (e.g. via PCO) and determines which to use.</w:t>
      </w:r>
    </w:p>
    <w:p w14:paraId="4160CBF9" w14:textId="3160FCE8" w:rsidR="004E5914" w:rsidRPr="00ED38BA" w:rsidRDefault="004E5914" w:rsidP="004E5914">
      <w:pPr>
        <w:pStyle w:val="Heading3"/>
      </w:pPr>
      <w:bookmarkStart w:id="395" w:name="_Toc145061507"/>
      <w:bookmarkStart w:id="396" w:name="_Toc145061710"/>
      <w:bookmarkStart w:id="397" w:name="_Toc145074729"/>
      <w:bookmarkStart w:id="398" w:name="_Toc145074971"/>
      <w:bookmarkStart w:id="399" w:name="_Toc145075175"/>
      <w:r w:rsidRPr="00ED38BA">
        <w:t>6.</w:t>
      </w:r>
      <w:r w:rsidR="002B436A" w:rsidRPr="00ED38BA">
        <w:t>6</w:t>
      </w:r>
      <w:r w:rsidRPr="00ED38BA">
        <w:t>.2</w:t>
      </w:r>
      <w:r w:rsidRPr="00ED38BA">
        <w:tab/>
        <w:t>Solution details</w:t>
      </w:r>
      <w:bookmarkEnd w:id="395"/>
      <w:bookmarkEnd w:id="396"/>
      <w:bookmarkEnd w:id="397"/>
      <w:bookmarkEnd w:id="398"/>
      <w:bookmarkEnd w:id="399"/>
    </w:p>
    <w:p w14:paraId="397DDAC3" w14:textId="5EEF2A46" w:rsidR="004E5914" w:rsidRPr="00ED38BA" w:rsidRDefault="004E5914" w:rsidP="004E5914">
      <w:r w:rsidRPr="00ED38BA">
        <w:t xml:space="preserve">If the UE hosts an EEC and supports transferring the </w:t>
      </w:r>
      <w:r w:rsidRPr="00ED38BA">
        <w:rPr>
          <w:iCs/>
          <w:lang w:eastAsia="zh-CN"/>
        </w:rPr>
        <w:t>ECS/EES authentication method information</w:t>
      </w:r>
      <w:r w:rsidRPr="00ED38BA">
        <w:t xml:space="preserve"> from the 5GC to the EEC, the UE indicates in the PCO at PDU Session establishment that it supports the ability to receive ECS address(es) via NAS and to transfer the ECS Address(es) to the EEC(s) (see </w:t>
      </w:r>
      <w:r w:rsidR="007301CE" w:rsidRPr="00ED38BA">
        <w:t xml:space="preserve">3GPP </w:t>
      </w:r>
      <w:r w:rsidRPr="00ED38BA">
        <w:t>TS</w:t>
      </w:r>
      <w:r w:rsidRPr="00ED38BA">
        <w:rPr>
          <w:lang w:eastAsia="zh-CN"/>
        </w:rPr>
        <w:t xml:space="preserve"> </w:t>
      </w:r>
      <w:r w:rsidRPr="00ED38BA">
        <w:t>23.502</w:t>
      </w:r>
      <w:r w:rsidRPr="00ED38BA">
        <w:rPr>
          <w:lang w:eastAsia="zh-CN"/>
        </w:rPr>
        <w:t xml:space="preserve"> </w:t>
      </w:r>
      <w:r w:rsidRPr="00ED38BA">
        <w:t>[</w:t>
      </w:r>
      <w:r w:rsidR="002B436A" w:rsidRPr="00ED38BA">
        <w:rPr>
          <w:lang w:eastAsia="zh-CN"/>
        </w:rPr>
        <w:t>9</w:t>
      </w:r>
      <w:r w:rsidRPr="00ED38BA">
        <w:t xml:space="preserve">]). As described in </w:t>
      </w:r>
      <w:r w:rsidR="007301CE" w:rsidRPr="00ED38BA">
        <w:t xml:space="preserve">3GPP </w:t>
      </w:r>
      <w:r w:rsidRPr="00ED38BA">
        <w:t>TS</w:t>
      </w:r>
      <w:r w:rsidRPr="00ED38BA">
        <w:rPr>
          <w:lang w:eastAsia="zh-CN"/>
        </w:rPr>
        <w:t xml:space="preserve"> </w:t>
      </w:r>
      <w:r w:rsidRPr="00ED38BA">
        <w:t>23.502</w:t>
      </w:r>
      <w:r w:rsidRPr="00ED38BA">
        <w:rPr>
          <w:lang w:eastAsia="zh-CN"/>
        </w:rPr>
        <w:t xml:space="preserve"> </w:t>
      </w:r>
      <w:r w:rsidRPr="00ED38BA">
        <w:t>[</w:t>
      </w:r>
      <w:r w:rsidR="002B436A" w:rsidRPr="00ED38BA">
        <w:rPr>
          <w:lang w:eastAsia="zh-CN"/>
        </w:rPr>
        <w:t>9</w:t>
      </w:r>
      <w:r w:rsidRPr="00ED38BA">
        <w:t>], if the UE supports the ability to receive</w:t>
      </w:r>
      <w:r w:rsidRPr="00ED38BA">
        <w:rPr>
          <w:lang w:eastAsia="zh-CN"/>
        </w:rPr>
        <w:t xml:space="preserve"> </w:t>
      </w:r>
      <w:r w:rsidRPr="00ED38BA">
        <w:rPr>
          <w:iCs/>
          <w:lang w:eastAsia="zh-CN"/>
        </w:rPr>
        <w:t>ECS/EES authentication method information</w:t>
      </w:r>
      <w:r w:rsidRPr="00ED38BA">
        <w:t xml:space="preserve"> via NAS and to transfer the</w:t>
      </w:r>
      <w:r w:rsidRPr="00ED38BA">
        <w:rPr>
          <w:lang w:eastAsia="zh-CN"/>
        </w:rPr>
        <w:t xml:space="preserve"> </w:t>
      </w:r>
      <w:r w:rsidRPr="00ED38BA">
        <w:rPr>
          <w:iCs/>
          <w:lang w:eastAsia="zh-CN"/>
        </w:rPr>
        <w:t>ECS/EES authentication method information</w:t>
      </w:r>
      <w:r w:rsidRPr="00ED38BA">
        <w:t xml:space="preserve"> to the EEC(s), the UE may receive </w:t>
      </w:r>
      <w:r w:rsidRPr="00ED38BA">
        <w:rPr>
          <w:iCs/>
          <w:lang w:eastAsia="zh-CN"/>
        </w:rPr>
        <w:t>ECS/EES authentication method information</w:t>
      </w:r>
      <w:r w:rsidRPr="00ED38BA">
        <w:t xml:space="preserve"> from the SMF via PCO during PDU Session Establishment and/or during PDU Session Modification procedures.</w:t>
      </w:r>
    </w:p>
    <w:p w14:paraId="2C3E335F" w14:textId="66E41E41" w:rsidR="004E5914" w:rsidRPr="00ED38BA" w:rsidRDefault="004E5914" w:rsidP="004E5914">
      <w:pPr>
        <w:rPr>
          <w:lang w:eastAsia="zh-CN"/>
        </w:rPr>
      </w:pPr>
      <w:r w:rsidRPr="00ED38BA">
        <w:t xml:space="preserve">The SMF may receive </w:t>
      </w:r>
      <w:r w:rsidRPr="00ED38BA">
        <w:rPr>
          <w:iCs/>
          <w:lang w:eastAsia="zh-CN"/>
        </w:rPr>
        <w:t>ECS/EES authentication method information</w:t>
      </w:r>
      <w:r w:rsidRPr="00ED38BA">
        <w:t xml:space="preserve"> from the UDM together with SM subscription information. The UDM in the HPLMN may provide the SMF with </w:t>
      </w:r>
      <w:r w:rsidRPr="00ED38BA">
        <w:rPr>
          <w:iCs/>
          <w:lang w:eastAsia="zh-CN"/>
        </w:rPr>
        <w:t>ECS/EES authentication method information</w:t>
      </w:r>
      <w:r w:rsidRPr="00ED38BA">
        <w:t>.</w:t>
      </w:r>
      <w:r w:rsidRPr="00ED38BA">
        <w:rPr>
          <w:lang w:eastAsia="zh-CN"/>
        </w:rPr>
        <w:t xml:space="preserve"> Or the </w:t>
      </w:r>
      <w:r w:rsidRPr="00ED38BA">
        <w:rPr>
          <w:iCs/>
          <w:lang w:eastAsia="zh-CN"/>
        </w:rPr>
        <w:t>ECS/EES authentication method information is preconfigured in the SMF, for example, in H-SMF for HR case or V-SMF for LBO cases.</w:t>
      </w:r>
    </w:p>
    <w:p w14:paraId="694596C1" w14:textId="13366369" w:rsidR="004E5914" w:rsidRPr="00ED38BA" w:rsidRDefault="004E5914" w:rsidP="004E5914">
      <w:r w:rsidRPr="00ED38BA">
        <w:t xml:space="preserve">The SMF determines the </w:t>
      </w:r>
      <w:r w:rsidRPr="00ED38BA">
        <w:rPr>
          <w:iCs/>
          <w:lang w:eastAsia="zh-CN"/>
        </w:rPr>
        <w:t>ECS/EES authentication method information</w:t>
      </w:r>
      <w:r w:rsidRPr="00ED38BA">
        <w:t xml:space="preserve"> to be sent to the UE based on UE subscription information received from UDM</w:t>
      </w:r>
      <w:r w:rsidR="002B436A" w:rsidRPr="00ED38BA">
        <w:t xml:space="preserve"> </w:t>
      </w:r>
      <w:r w:rsidRPr="00ED38BA">
        <w:t xml:space="preserve">(as described in clause 4.15.6.3d-2 of </w:t>
      </w:r>
      <w:r w:rsidR="007301CE" w:rsidRPr="00ED38BA">
        <w:t xml:space="preserve">3GPP </w:t>
      </w:r>
      <w:r w:rsidRPr="00ED38BA">
        <w:t>TS</w:t>
      </w:r>
      <w:r w:rsidRPr="00ED38BA">
        <w:rPr>
          <w:lang w:eastAsia="zh-CN"/>
        </w:rPr>
        <w:t xml:space="preserve"> </w:t>
      </w:r>
      <w:r w:rsidRPr="00ED38BA">
        <w:t>23.502</w:t>
      </w:r>
      <w:r w:rsidRPr="00ED38BA">
        <w:rPr>
          <w:lang w:eastAsia="zh-CN"/>
        </w:rPr>
        <w:t xml:space="preserve"> </w:t>
      </w:r>
      <w:r w:rsidRPr="00ED38BA">
        <w:t>[</w:t>
      </w:r>
      <w:r w:rsidR="002B436A" w:rsidRPr="00ED38BA">
        <w:rPr>
          <w:lang w:eastAsia="zh-CN"/>
        </w:rPr>
        <w:t>9</w:t>
      </w:r>
      <w:r w:rsidRPr="00ED38BA">
        <w:t>]).</w:t>
      </w:r>
    </w:p>
    <w:p w14:paraId="2DB562C0" w14:textId="70F2801C" w:rsidR="004E5914" w:rsidRPr="00ED38BA" w:rsidRDefault="004E5914" w:rsidP="004C287D">
      <w:pPr>
        <w:widowControl w:val="0"/>
        <w:rPr>
          <w:lang w:eastAsia="zh-CN"/>
        </w:rPr>
      </w:pPr>
      <w:r w:rsidRPr="00ED38BA">
        <w:rPr>
          <w:lang w:eastAsia="zh-CN"/>
        </w:rPr>
        <w:t xml:space="preserve">According to the </w:t>
      </w:r>
      <w:r w:rsidRPr="00ED38BA">
        <w:t>ECS</w:t>
      </w:r>
      <w:r w:rsidRPr="00ED38BA">
        <w:rPr>
          <w:lang w:eastAsia="zh-CN"/>
        </w:rPr>
        <w:t>/EES</w:t>
      </w:r>
      <w:r w:rsidRPr="00ED38BA">
        <w:t xml:space="preserve"> </w:t>
      </w:r>
      <w:r w:rsidRPr="00ED38BA">
        <w:rPr>
          <w:lang w:eastAsia="zh-CN"/>
        </w:rPr>
        <w:t>authentication method information received from SMF (via PCO), UE selects TLS authentication methods both supported by EEC and ECS/EES. If there is no authentication methods supported by both sides, it returns failure.</w:t>
      </w:r>
    </w:p>
    <w:p w14:paraId="22299FB8" w14:textId="2C3511E6" w:rsidR="00876F04" w:rsidRPr="00ED38BA" w:rsidRDefault="00876F04" w:rsidP="00876F04">
      <w:pPr>
        <w:rPr>
          <w:rFonts w:eastAsia="SimSun"/>
          <w:lang w:eastAsia="zh-CN"/>
        </w:rPr>
      </w:pPr>
      <w:r w:rsidRPr="00ED38BA">
        <w:rPr>
          <w:rFonts w:hint="eastAsia"/>
          <w:lang w:eastAsia="zh-CN"/>
        </w:rPr>
        <w:t>If the UE has already done an edge computing service in the home network, the UE stores the selected TLS authentication method. While roaming, after receiving the ECS/EES authentication method information from SMF (via PCO), the UE checks if the selected TLS authentication method is supported by ECS/EES. If the selected TLS authentication method is not supported, it returns failure.</w:t>
      </w:r>
    </w:p>
    <w:p w14:paraId="0E6A0C85" w14:textId="110A417F" w:rsidR="004E5914" w:rsidRPr="00ED38BA" w:rsidRDefault="004E5914" w:rsidP="004E5914">
      <w:pPr>
        <w:pStyle w:val="Heading3"/>
      </w:pPr>
      <w:bookmarkStart w:id="400" w:name="_Toc145061711"/>
      <w:bookmarkStart w:id="401" w:name="_Toc145061508"/>
      <w:bookmarkStart w:id="402" w:name="_Toc145074730"/>
      <w:bookmarkStart w:id="403" w:name="_Toc145074972"/>
      <w:bookmarkStart w:id="404" w:name="_Toc145075176"/>
      <w:r w:rsidRPr="00ED38BA">
        <w:t>6.</w:t>
      </w:r>
      <w:r w:rsidR="002B436A" w:rsidRPr="00ED38BA">
        <w:t>6</w:t>
      </w:r>
      <w:r w:rsidRPr="00ED38BA">
        <w:t>.3</w:t>
      </w:r>
      <w:r w:rsidRPr="00ED38BA">
        <w:tab/>
        <w:t>Solution evaluation</w:t>
      </w:r>
      <w:bookmarkEnd w:id="400"/>
      <w:bookmarkEnd w:id="401"/>
      <w:bookmarkEnd w:id="402"/>
      <w:bookmarkEnd w:id="403"/>
      <w:bookmarkEnd w:id="404"/>
    </w:p>
    <w:p w14:paraId="336A2302" w14:textId="29698824" w:rsidR="00DE19B9" w:rsidRPr="00ED38BA" w:rsidRDefault="00DE19B9" w:rsidP="00DE19B9">
      <w:pPr>
        <w:rPr>
          <w:lang w:eastAsia="zh-CN"/>
        </w:rPr>
      </w:pPr>
      <w:r w:rsidRPr="00ED38BA">
        <w:rPr>
          <w:rFonts w:hint="eastAsia"/>
          <w:lang w:eastAsia="zh-CN"/>
        </w:rPr>
        <w:t>This solution has the following impacts</w:t>
      </w:r>
      <w:r w:rsidR="007301CE" w:rsidRPr="00ED38BA">
        <w:rPr>
          <w:lang w:eastAsia="zh-CN"/>
        </w:rPr>
        <w:t>:</w:t>
      </w:r>
    </w:p>
    <w:p w14:paraId="37BF2EE9" w14:textId="2E3BB55C" w:rsidR="007301CE" w:rsidRPr="00ED38BA" w:rsidRDefault="007301CE" w:rsidP="00804DB7">
      <w:pPr>
        <w:pStyle w:val="B1"/>
        <w:rPr>
          <w:lang w:eastAsia="zh-CN"/>
        </w:rPr>
      </w:pPr>
      <w:r w:rsidRPr="00ED38BA">
        <w:rPr>
          <w:lang w:eastAsia="zh-CN"/>
        </w:rPr>
        <w:t>-</w:t>
      </w:r>
      <w:r w:rsidRPr="00ED38BA">
        <w:rPr>
          <w:lang w:eastAsia="zh-CN"/>
        </w:rPr>
        <w:tab/>
      </w:r>
      <w:r w:rsidR="00DE19B9" w:rsidRPr="00ED38BA">
        <w:rPr>
          <w:rFonts w:hint="eastAsia"/>
          <w:lang w:eastAsia="zh-CN"/>
        </w:rPr>
        <w:t xml:space="preserve">UE: UE that hosts EEC(s) use the indicator (e.g. PCO) to indicate that it supports the ability to receive ECS/EES authentication information. According to the received </w:t>
      </w:r>
      <w:r w:rsidR="00DE19B9" w:rsidRPr="00ED38BA">
        <w:rPr>
          <w:rFonts w:hint="eastAsia"/>
        </w:rPr>
        <w:t>ECS</w:t>
      </w:r>
      <w:r w:rsidR="00DE19B9" w:rsidRPr="00ED38BA">
        <w:rPr>
          <w:rFonts w:hint="eastAsia"/>
          <w:lang w:eastAsia="zh-CN"/>
        </w:rPr>
        <w:t>/EES</w:t>
      </w:r>
      <w:r w:rsidR="00DE19B9" w:rsidRPr="00ED38BA">
        <w:rPr>
          <w:rFonts w:hint="eastAsia"/>
        </w:rPr>
        <w:t xml:space="preserve"> </w:t>
      </w:r>
      <w:r w:rsidR="00DE19B9" w:rsidRPr="00ED38BA">
        <w:rPr>
          <w:rFonts w:hint="eastAsia"/>
          <w:lang w:eastAsia="zh-CN"/>
        </w:rPr>
        <w:t>authentication information, UE selects TLS authentication methods supported by both sides.</w:t>
      </w:r>
      <w:r w:rsidR="00876F04" w:rsidRPr="00ED38BA">
        <w:rPr>
          <w:rFonts w:hint="eastAsia"/>
          <w:lang w:eastAsia="zh-CN"/>
        </w:rPr>
        <w:t xml:space="preserve"> UE that hosts EEC(s) stores the TLS authentication method used in the home network.</w:t>
      </w:r>
    </w:p>
    <w:p w14:paraId="3974D874" w14:textId="6D543C74" w:rsidR="00DE19B9" w:rsidRPr="00ED38BA" w:rsidRDefault="007301CE" w:rsidP="00804DB7">
      <w:pPr>
        <w:pStyle w:val="B1"/>
        <w:rPr>
          <w:lang w:eastAsia="zh-CN"/>
        </w:rPr>
      </w:pPr>
      <w:r w:rsidRPr="00ED38BA">
        <w:rPr>
          <w:lang w:eastAsia="zh-CN"/>
        </w:rPr>
        <w:t>-</w:t>
      </w:r>
      <w:r w:rsidRPr="00ED38BA">
        <w:rPr>
          <w:lang w:eastAsia="zh-CN"/>
        </w:rPr>
        <w:tab/>
      </w:r>
      <w:r w:rsidR="00DE19B9" w:rsidRPr="00ED38BA">
        <w:rPr>
          <w:rFonts w:hint="eastAsia"/>
          <w:lang w:eastAsia="zh-CN"/>
        </w:rPr>
        <w:t xml:space="preserve">SMF: The ECS/EES authentication method information may be preconfigured in the SMF. SMF provides </w:t>
      </w:r>
      <w:r w:rsidR="00DE19B9" w:rsidRPr="00ED38BA">
        <w:rPr>
          <w:rFonts w:hint="eastAsia"/>
        </w:rPr>
        <w:t>ECS</w:t>
      </w:r>
      <w:r w:rsidR="00DE19B9" w:rsidRPr="00ED38BA">
        <w:rPr>
          <w:rFonts w:hint="eastAsia"/>
          <w:lang w:eastAsia="zh-CN"/>
        </w:rPr>
        <w:t>/EES</w:t>
      </w:r>
      <w:r w:rsidR="00DE19B9" w:rsidRPr="00ED38BA">
        <w:rPr>
          <w:rFonts w:hint="eastAsia"/>
        </w:rPr>
        <w:t xml:space="preserve"> </w:t>
      </w:r>
      <w:r w:rsidR="00DE19B9" w:rsidRPr="00ED38BA">
        <w:rPr>
          <w:rFonts w:hint="eastAsia"/>
          <w:lang w:eastAsia="zh-CN"/>
        </w:rPr>
        <w:t>authentication information to UE.</w:t>
      </w:r>
    </w:p>
    <w:p w14:paraId="7FD542A1" w14:textId="712152E4" w:rsidR="00DE19B9" w:rsidRPr="00ED38BA" w:rsidRDefault="007301CE" w:rsidP="007301CE">
      <w:pPr>
        <w:pStyle w:val="NO"/>
        <w:rPr>
          <w:lang w:eastAsia="zh-CN"/>
        </w:rPr>
      </w:pPr>
      <w:r w:rsidRPr="00ED38BA">
        <w:rPr>
          <w:lang w:eastAsia="zh-CN"/>
        </w:rPr>
        <w:t>NOTE</w:t>
      </w:r>
      <w:r w:rsidR="00DE19B9" w:rsidRPr="00ED38BA">
        <w:rPr>
          <w:rFonts w:hint="eastAsia"/>
          <w:lang w:eastAsia="zh-CN"/>
        </w:rPr>
        <w:t>:</w:t>
      </w:r>
      <w:r w:rsidRPr="00ED38BA">
        <w:rPr>
          <w:lang w:eastAsia="zh-CN"/>
        </w:rPr>
        <w:tab/>
      </w:r>
      <w:r w:rsidR="00DE19B9" w:rsidRPr="00ED38BA">
        <w:t>This solution requires a method to provision an ordered list for authentication mechanism supported by HPLMN to the UE (EEC).</w:t>
      </w:r>
    </w:p>
    <w:p w14:paraId="658FEDD4" w14:textId="75DF1DE5" w:rsidR="004E5914" w:rsidRPr="00ED38BA" w:rsidRDefault="004E5914" w:rsidP="004E5914">
      <w:pPr>
        <w:pStyle w:val="Heading2"/>
      </w:pPr>
      <w:bookmarkStart w:id="405" w:name="_Toc145061509"/>
      <w:bookmarkStart w:id="406" w:name="_Toc145061712"/>
      <w:bookmarkStart w:id="407" w:name="_Toc145074731"/>
      <w:bookmarkStart w:id="408" w:name="_Toc145074973"/>
      <w:bookmarkStart w:id="409" w:name="_Toc145075177"/>
      <w:r w:rsidRPr="00ED38BA">
        <w:t>6.</w:t>
      </w:r>
      <w:r w:rsidR="002B436A" w:rsidRPr="00ED38BA">
        <w:t>7</w:t>
      </w:r>
      <w:r w:rsidRPr="00ED38BA">
        <w:tab/>
        <w:t>Solution #</w:t>
      </w:r>
      <w:r w:rsidR="002B436A" w:rsidRPr="00ED38BA">
        <w:t>7</w:t>
      </w:r>
      <w:r w:rsidRPr="00ED38BA">
        <w:t xml:space="preserve">: </w:t>
      </w:r>
      <w:r w:rsidRPr="00ED38BA">
        <w:rPr>
          <w:lang w:eastAsia="zh-CN"/>
        </w:rPr>
        <w:t xml:space="preserve">Negotiation procedure for the </w:t>
      </w:r>
      <w:r w:rsidRPr="00ED38BA">
        <w:t>Authentication and Authorization</w:t>
      </w:r>
      <w:bookmarkEnd w:id="405"/>
      <w:bookmarkEnd w:id="406"/>
      <w:bookmarkEnd w:id="407"/>
      <w:bookmarkEnd w:id="408"/>
      <w:bookmarkEnd w:id="409"/>
    </w:p>
    <w:p w14:paraId="5DA3C4F7" w14:textId="67B59433" w:rsidR="004E5914" w:rsidRPr="00ED38BA" w:rsidRDefault="004E5914" w:rsidP="004E5914">
      <w:pPr>
        <w:pStyle w:val="Heading3"/>
      </w:pPr>
      <w:bookmarkStart w:id="410" w:name="_Toc145061510"/>
      <w:bookmarkStart w:id="411" w:name="_Toc145061713"/>
      <w:bookmarkStart w:id="412" w:name="_Toc145074732"/>
      <w:bookmarkStart w:id="413" w:name="_Toc145074974"/>
      <w:bookmarkStart w:id="414" w:name="_Toc145075178"/>
      <w:r w:rsidRPr="00ED38BA">
        <w:t>6.</w:t>
      </w:r>
      <w:r w:rsidR="002B436A" w:rsidRPr="00ED38BA">
        <w:t>7</w:t>
      </w:r>
      <w:r w:rsidRPr="00ED38BA">
        <w:t>.1</w:t>
      </w:r>
      <w:r w:rsidRPr="00ED38BA">
        <w:tab/>
        <w:t>Solution overview</w:t>
      </w:r>
      <w:bookmarkEnd w:id="410"/>
      <w:bookmarkEnd w:id="411"/>
      <w:bookmarkEnd w:id="412"/>
      <w:bookmarkEnd w:id="413"/>
      <w:bookmarkEnd w:id="414"/>
    </w:p>
    <w:p w14:paraId="6EC82799" w14:textId="1533F665" w:rsidR="004E5914" w:rsidRPr="00ED38BA" w:rsidRDefault="004E5914" w:rsidP="00A57DDB">
      <w:r w:rsidRPr="00ED38BA">
        <w:rPr>
          <w:rFonts w:eastAsia="SimSun"/>
          <w:lang w:eastAsia="zh-CN"/>
        </w:rPr>
        <w:t xml:space="preserve">This contribution addresses key issue #2.2 </w:t>
      </w:r>
      <w:r w:rsidR="004C287D" w:rsidRPr="00ED38BA">
        <w:rPr>
          <w:rFonts w:eastAsia="SimSun"/>
          <w:lang w:eastAsia="zh-CN"/>
        </w:rPr>
        <w:t>"</w:t>
      </w:r>
      <w:r w:rsidRPr="00ED38BA">
        <w:t>Authentication mechanism selection between EEC and ECS/EES</w:t>
      </w:r>
      <w:r w:rsidR="00884E7A" w:rsidRPr="00ED38BA">
        <w:rPr>
          <w:rFonts w:eastAsia="SimSun"/>
          <w:lang w:eastAsia="zh-CN"/>
        </w:rPr>
        <w:t>"</w:t>
      </w:r>
      <w:r w:rsidRPr="00ED38BA">
        <w:rPr>
          <w:rFonts w:eastAsia="SimSun"/>
          <w:lang w:eastAsia="zh-CN"/>
        </w:rPr>
        <w:t>.</w:t>
      </w:r>
    </w:p>
    <w:p w14:paraId="0FA3F9B1" w14:textId="66DBE1E0" w:rsidR="004E5914" w:rsidRPr="00ED38BA" w:rsidRDefault="004E5914" w:rsidP="004E5914">
      <w:pPr>
        <w:pStyle w:val="Heading3"/>
      </w:pPr>
      <w:bookmarkStart w:id="415" w:name="_Toc145061511"/>
      <w:bookmarkStart w:id="416" w:name="_Toc145061714"/>
      <w:bookmarkStart w:id="417" w:name="_Toc145074733"/>
      <w:bookmarkStart w:id="418" w:name="_Toc145074975"/>
      <w:bookmarkStart w:id="419" w:name="_Toc145075179"/>
      <w:r w:rsidRPr="00ED38BA">
        <w:t>6.</w:t>
      </w:r>
      <w:r w:rsidR="002B436A" w:rsidRPr="00ED38BA">
        <w:t>7</w:t>
      </w:r>
      <w:r w:rsidRPr="00ED38BA">
        <w:t>.2</w:t>
      </w:r>
      <w:r w:rsidRPr="00ED38BA">
        <w:tab/>
        <w:t>Solution details</w:t>
      </w:r>
      <w:bookmarkEnd w:id="415"/>
      <w:bookmarkEnd w:id="416"/>
      <w:bookmarkEnd w:id="417"/>
      <w:bookmarkEnd w:id="418"/>
      <w:bookmarkEnd w:id="419"/>
    </w:p>
    <w:p w14:paraId="20AEBE5D" w14:textId="0B9033D0" w:rsidR="004E5914" w:rsidRPr="00ED38BA" w:rsidRDefault="004E5914" w:rsidP="004E5914">
      <w:r w:rsidRPr="00ED38BA">
        <w:rPr>
          <w:lang w:eastAsia="zh-CN"/>
        </w:rPr>
        <w:t>The negotiation procedure is as follow</w:t>
      </w:r>
      <w:r w:rsidR="00A57DDB" w:rsidRPr="00ED38BA">
        <w:rPr>
          <w:lang w:eastAsia="zh-CN"/>
        </w:rPr>
        <w:t>s in figure 6.7.2-1.</w:t>
      </w:r>
    </w:p>
    <w:p w14:paraId="1AAB0F3E" w14:textId="2BB56F14" w:rsidR="00C8557F" w:rsidRPr="00ED38BA" w:rsidRDefault="00C8557F" w:rsidP="00A57DDB">
      <w:pPr>
        <w:pStyle w:val="TH"/>
      </w:pPr>
      <w:r w:rsidRPr="00ED38BA">
        <w:rPr>
          <w:noProof/>
          <w:lang w:eastAsia="zh-CN"/>
        </w:rPr>
        <w:drawing>
          <wp:inline distT="0" distB="0" distL="0" distR="0" wp14:anchorId="16E5432E" wp14:editId="782C41D6">
            <wp:extent cx="5835650" cy="1621155"/>
            <wp:effectExtent l="0" t="0" r="0" b="0"/>
            <wp:docPr id="7" name="图片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al user interface, text, application&#10;&#10;Description automatically generated"/>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r="4646"/>
                    <a:stretch/>
                  </pic:blipFill>
                  <pic:spPr bwMode="auto">
                    <a:xfrm>
                      <a:off x="0" y="0"/>
                      <a:ext cx="5837623" cy="1621703"/>
                    </a:xfrm>
                    <a:prstGeom prst="rect">
                      <a:avLst/>
                    </a:prstGeom>
                    <a:noFill/>
                    <a:ln>
                      <a:noFill/>
                    </a:ln>
                    <a:extLst>
                      <a:ext uri="{53640926-AAD7-44D8-BBD7-CCE9431645EC}">
                        <a14:shadowObscured xmlns:a14="http://schemas.microsoft.com/office/drawing/2010/main"/>
                      </a:ext>
                    </a:extLst>
                  </pic:spPr>
                </pic:pic>
              </a:graphicData>
            </a:graphic>
          </wp:inline>
        </w:drawing>
      </w:r>
    </w:p>
    <w:p w14:paraId="58B3BB60" w14:textId="350F5C0A" w:rsidR="004E5914" w:rsidRPr="00ED38BA" w:rsidRDefault="004E5914" w:rsidP="00A57DDB">
      <w:pPr>
        <w:pStyle w:val="TF"/>
      </w:pPr>
      <w:r w:rsidRPr="00ED38BA">
        <w:t>Figure 6.</w:t>
      </w:r>
      <w:r w:rsidR="002B436A" w:rsidRPr="00ED38BA">
        <w:t>7</w:t>
      </w:r>
      <w:r w:rsidR="00A57DDB" w:rsidRPr="00ED38BA">
        <w:t>.2</w:t>
      </w:r>
      <w:r w:rsidRPr="00ED38BA">
        <w:t>-1: Negotiation Procedure for the Authentication and</w:t>
      </w:r>
      <w:r w:rsidR="00A57DDB" w:rsidRPr="00ED38BA">
        <w:br/>
      </w:r>
      <w:r w:rsidRPr="00ED38BA">
        <w:t>Authorization between EEC and ECS</w:t>
      </w:r>
    </w:p>
    <w:p w14:paraId="022847BE" w14:textId="5F61F61F" w:rsidR="004E5914" w:rsidRPr="00ED38BA" w:rsidRDefault="004E5914" w:rsidP="00A57DDB">
      <w:pPr>
        <w:pStyle w:val="B1"/>
        <w:ind w:left="1134" w:hanging="850"/>
      </w:pPr>
      <w:r w:rsidRPr="00ED38BA">
        <w:t>Step 0.</w:t>
      </w:r>
      <w:r w:rsidR="00A57DDB" w:rsidRPr="00ED38BA">
        <w:tab/>
      </w:r>
      <w:r w:rsidRPr="00ED38BA">
        <w:t xml:space="preserve">Primary authentication </w:t>
      </w:r>
      <w:r w:rsidRPr="00ED38BA">
        <w:rPr>
          <w:lang w:eastAsia="zh-CN"/>
        </w:rPr>
        <w:t xml:space="preserve">is performed as defined in </w:t>
      </w:r>
      <w:r w:rsidR="00A57DDB" w:rsidRPr="00ED38BA">
        <w:rPr>
          <w:lang w:eastAsia="zh-CN"/>
        </w:rPr>
        <w:t xml:space="preserve">3GPP </w:t>
      </w:r>
      <w:r w:rsidRPr="00ED38BA">
        <w:rPr>
          <w:lang w:eastAsia="zh-CN"/>
        </w:rPr>
        <w:t>TS 33.501</w:t>
      </w:r>
      <w:r w:rsidR="002B436A" w:rsidRPr="00ED38BA">
        <w:rPr>
          <w:lang w:eastAsia="zh-CN"/>
        </w:rPr>
        <w:t xml:space="preserve"> [7]</w:t>
      </w:r>
      <w:r w:rsidRPr="00ED38BA">
        <w:rPr>
          <w:lang w:eastAsia="zh-CN"/>
        </w:rPr>
        <w:t>.</w:t>
      </w:r>
      <w:r w:rsidRPr="00ED38BA">
        <w:t xml:space="preserve"> After this step, UE is successfully registered into the 5</w:t>
      </w:r>
      <w:r w:rsidRPr="00ED38BA">
        <w:rPr>
          <w:lang w:eastAsia="zh-CN"/>
        </w:rPr>
        <w:t xml:space="preserve">GS </w:t>
      </w:r>
      <w:r w:rsidRPr="00ED38BA">
        <w:t>network.</w:t>
      </w:r>
    </w:p>
    <w:p w14:paraId="5E54ECC8" w14:textId="0D44034E" w:rsidR="004E5914" w:rsidRPr="00ED38BA" w:rsidRDefault="004E5914" w:rsidP="00A57DDB">
      <w:pPr>
        <w:pStyle w:val="B1"/>
        <w:ind w:left="1134" w:hanging="850"/>
      </w:pPr>
      <w:r w:rsidRPr="00ED38BA">
        <w:t>Step 1.</w:t>
      </w:r>
      <w:r w:rsidR="00A57DDB" w:rsidRPr="00ED38BA">
        <w:tab/>
      </w:r>
      <w:r w:rsidRPr="00ED38BA">
        <w:t xml:space="preserve">UE sends the EEC </w:t>
      </w:r>
      <w:r w:rsidRPr="00ED38BA">
        <w:rPr>
          <w:lang w:eastAsia="zh-CN"/>
        </w:rPr>
        <w:t>R</w:t>
      </w:r>
      <w:r w:rsidRPr="00ED38BA">
        <w:t xml:space="preserve">egistration Request message as defined in </w:t>
      </w:r>
      <w:r w:rsidR="00A57DDB" w:rsidRPr="00ED38BA">
        <w:t xml:space="preserve">3GPP </w:t>
      </w:r>
      <w:r w:rsidRPr="00ED38BA">
        <w:t>TS 23.558</w:t>
      </w:r>
      <w:r w:rsidR="004C287D" w:rsidRPr="00ED38BA">
        <w:t xml:space="preserve"> [11]</w:t>
      </w:r>
      <w:r w:rsidRPr="00ED38BA">
        <w:t>, which includes the list of UE supporting authentication mechanisms. The potential authentication mechanisms list includes TLS with AKMA, TLS with GBA, TLS with certificate, or other mechanisms if any. The order in the list indicates the priority of the UE preference.</w:t>
      </w:r>
    </w:p>
    <w:p w14:paraId="69B392A8" w14:textId="7EB8E62C" w:rsidR="00DF1DCC" w:rsidRPr="00ED38BA" w:rsidRDefault="00A57DDB" w:rsidP="00A57DDB">
      <w:pPr>
        <w:pStyle w:val="B1"/>
        <w:ind w:left="1134" w:hanging="850"/>
      </w:pPr>
      <w:r w:rsidRPr="00ED38BA">
        <w:tab/>
      </w:r>
      <w:r w:rsidR="00DF1DCC" w:rsidRPr="00ED38BA">
        <w:t xml:space="preserve">When UE supports AKMA or GBA, UE shall include the corresponding Key ID (A-KID or B-TID) in the EEC registration request, which could </w:t>
      </w:r>
      <w:r w:rsidR="00DF1DCC" w:rsidRPr="00ED38BA">
        <w:rPr>
          <w:rFonts w:eastAsia="SimSun"/>
          <w:lang w:eastAsia="zh-CN"/>
        </w:rPr>
        <w:t>implicitly indicate HPLMN supports AKMA and UE has subscribed with AKMA service.</w:t>
      </w:r>
    </w:p>
    <w:p w14:paraId="7B0CADAA" w14:textId="43E70270" w:rsidR="004E5914" w:rsidRPr="00ED38BA" w:rsidRDefault="004E5914" w:rsidP="00A57DDB">
      <w:pPr>
        <w:pStyle w:val="B1"/>
        <w:ind w:left="1134" w:hanging="850"/>
      </w:pPr>
      <w:r w:rsidRPr="00ED38BA">
        <w:t>Step 2.</w:t>
      </w:r>
      <w:r w:rsidR="00A57DDB" w:rsidRPr="00ED38BA">
        <w:tab/>
      </w:r>
      <w:r w:rsidRPr="00ED38BA">
        <w:t xml:space="preserve">ECS selects one authentication method from the list of UE supporting authentication mechanisms based on local policy. </w:t>
      </w:r>
      <w:r w:rsidR="00C8557F" w:rsidRPr="00ED38BA">
        <w:t xml:space="preserve">If </w:t>
      </w:r>
      <w:r w:rsidR="00C8557F" w:rsidRPr="00ED38BA">
        <w:rPr>
          <w:rFonts w:eastAsia="SimSun"/>
          <w:lang w:eastAsia="zh-CN"/>
        </w:rPr>
        <w:t>there is no shared authentication mechanisms between EEC and network, the network could cease the authentication, and the following steps from step 3 will not take place.</w:t>
      </w:r>
    </w:p>
    <w:p w14:paraId="306F5103" w14:textId="496D45CE" w:rsidR="004E5914" w:rsidRPr="00ED38BA" w:rsidRDefault="004E5914" w:rsidP="00A57DDB">
      <w:pPr>
        <w:pStyle w:val="B1"/>
        <w:ind w:left="1134" w:hanging="850"/>
      </w:pPr>
      <w:r w:rsidRPr="00ED38BA">
        <w:t>Step 3.</w:t>
      </w:r>
      <w:r w:rsidR="00A57DDB" w:rsidRPr="00ED38BA">
        <w:tab/>
      </w:r>
      <w:r w:rsidR="00C8557F" w:rsidRPr="00ED38BA">
        <w:t xml:space="preserve">If there is shared authentication </w:t>
      </w:r>
      <w:r w:rsidR="00CE071B" w:rsidRPr="00ED38BA">
        <w:t>mechanism</w:t>
      </w:r>
      <w:r w:rsidR="00C8557F" w:rsidRPr="00ED38BA">
        <w:t xml:space="preserve">, and ECS successfully chose one in Step 2, then </w:t>
      </w:r>
      <w:r w:rsidRPr="00ED38BA">
        <w:t>ECS sends the EEC registration response including the chosen authentication mechanism to UE.</w:t>
      </w:r>
    </w:p>
    <w:p w14:paraId="3983BC7A" w14:textId="73E8AE19" w:rsidR="004E5914" w:rsidRPr="00ED38BA" w:rsidRDefault="004E5914" w:rsidP="00A57DDB">
      <w:pPr>
        <w:pStyle w:val="B1"/>
        <w:ind w:left="1134" w:hanging="850"/>
      </w:pPr>
      <w:r w:rsidRPr="00ED38BA">
        <w:t>Step 4.1.</w:t>
      </w:r>
      <w:r w:rsidR="00A57DDB" w:rsidRPr="00ED38BA">
        <w:tab/>
      </w:r>
      <w:r w:rsidRPr="00ED38BA">
        <w:t xml:space="preserve">After receiving the response from ECS in step 3, UE prepares for the authentication procedure according to the chosen authentication mechanism. </w:t>
      </w:r>
      <w:r w:rsidR="00BD69D0" w:rsidRPr="00ED38BA">
        <w:t>E</w:t>
      </w:r>
      <w:r w:rsidRPr="00ED38BA">
        <w:t xml:space="preserve">.g. generating AKMA/GBA keys or key for other mechanisms. The procedures to derive the credentials follow the </w:t>
      </w:r>
      <w:r w:rsidR="00A57DDB" w:rsidRPr="00ED38BA">
        <w:t xml:space="preserve">3GPP </w:t>
      </w:r>
      <w:r w:rsidRPr="00ED38BA">
        <w:t>TS 33.535</w:t>
      </w:r>
      <w:r w:rsidR="002B436A" w:rsidRPr="00ED38BA">
        <w:t xml:space="preserve"> [8]</w:t>
      </w:r>
      <w:r w:rsidRPr="00ED38BA">
        <w:t xml:space="preserve"> for AKMA, </w:t>
      </w:r>
      <w:r w:rsidR="00A57DDB" w:rsidRPr="00ED38BA">
        <w:t xml:space="preserve">3GPP </w:t>
      </w:r>
      <w:r w:rsidRPr="00ED38BA">
        <w:t>TS</w:t>
      </w:r>
      <w:r w:rsidR="00A57DDB" w:rsidRPr="00ED38BA">
        <w:t> </w:t>
      </w:r>
      <w:r w:rsidRPr="00ED38BA">
        <w:t>33.220</w:t>
      </w:r>
      <w:r w:rsidR="00A57DDB" w:rsidRPr="00ED38BA">
        <w:t> </w:t>
      </w:r>
      <w:r w:rsidR="002B436A" w:rsidRPr="00ED38BA">
        <w:t>[6]</w:t>
      </w:r>
      <w:r w:rsidRPr="00ED38BA">
        <w:t xml:space="preserve"> for GBA, </w:t>
      </w:r>
      <w:r w:rsidR="00A57DDB" w:rsidRPr="00ED38BA">
        <w:t xml:space="preserve">IETF </w:t>
      </w:r>
      <w:r w:rsidRPr="00ED38BA">
        <w:t>RFC 8446</w:t>
      </w:r>
      <w:r w:rsidR="002B436A" w:rsidRPr="00ED38BA">
        <w:t xml:space="preserve"> [</w:t>
      </w:r>
      <w:r w:rsidR="00CE071B" w:rsidRPr="00ED38BA">
        <w:t>12</w:t>
      </w:r>
      <w:r w:rsidR="002B436A" w:rsidRPr="00ED38BA">
        <w:t>]</w:t>
      </w:r>
      <w:r w:rsidRPr="00ED38BA">
        <w:t xml:space="preserve"> for TLS 1.3.</w:t>
      </w:r>
    </w:p>
    <w:p w14:paraId="0DE26CBD" w14:textId="3F2B8DC6" w:rsidR="004E5914" w:rsidRPr="00ED38BA" w:rsidRDefault="004E5914" w:rsidP="00A57DDB">
      <w:pPr>
        <w:pStyle w:val="B1"/>
        <w:ind w:left="1134" w:hanging="850"/>
      </w:pPr>
      <w:r w:rsidRPr="00ED38BA">
        <w:t>Step 4.2.</w:t>
      </w:r>
      <w:r w:rsidR="00A57DDB" w:rsidRPr="00ED38BA">
        <w:tab/>
      </w:r>
      <w:r w:rsidRPr="00ED38BA">
        <w:t xml:space="preserve">After sending the response to UE in step 3, network prepares for the authentication procedure according to the chosen authentication mechanism. </w:t>
      </w:r>
      <w:r w:rsidR="00BD69D0" w:rsidRPr="00ED38BA">
        <w:t>E</w:t>
      </w:r>
      <w:r w:rsidRPr="00ED38BA">
        <w:t xml:space="preserve">.g. generating AKMA/GBA keys or generating certificates. The procedures follow the </w:t>
      </w:r>
      <w:r w:rsidR="00A57DDB" w:rsidRPr="00ED38BA">
        <w:t xml:space="preserve">3GPP </w:t>
      </w:r>
      <w:r w:rsidRPr="00ED38BA">
        <w:t>TS 33.535</w:t>
      </w:r>
      <w:r w:rsidR="002B436A" w:rsidRPr="00ED38BA">
        <w:t xml:space="preserve"> [8]</w:t>
      </w:r>
      <w:r w:rsidRPr="00ED38BA">
        <w:t xml:space="preserve"> for AKMA, </w:t>
      </w:r>
      <w:r w:rsidR="00A57DDB" w:rsidRPr="00ED38BA">
        <w:t xml:space="preserve">3GPP </w:t>
      </w:r>
      <w:r w:rsidRPr="00ED38BA">
        <w:t xml:space="preserve">TS 33.220 </w:t>
      </w:r>
      <w:r w:rsidR="002B436A" w:rsidRPr="00ED38BA">
        <w:t xml:space="preserve">[6] </w:t>
      </w:r>
      <w:r w:rsidRPr="00ED38BA">
        <w:t xml:space="preserve">for GBA, </w:t>
      </w:r>
      <w:r w:rsidR="00A57DDB" w:rsidRPr="00ED38BA">
        <w:t xml:space="preserve">IETF </w:t>
      </w:r>
      <w:r w:rsidRPr="00ED38BA">
        <w:t>RFC</w:t>
      </w:r>
      <w:r w:rsidR="00A57DDB" w:rsidRPr="00ED38BA">
        <w:t> </w:t>
      </w:r>
      <w:r w:rsidRPr="00ED38BA">
        <w:t xml:space="preserve">8446 </w:t>
      </w:r>
      <w:r w:rsidR="002B436A" w:rsidRPr="00ED38BA">
        <w:t>[</w:t>
      </w:r>
      <w:r w:rsidR="00CE071B" w:rsidRPr="00ED38BA">
        <w:t>12</w:t>
      </w:r>
      <w:r w:rsidR="002B436A" w:rsidRPr="00ED38BA">
        <w:t xml:space="preserve">] </w:t>
      </w:r>
      <w:r w:rsidRPr="00ED38BA">
        <w:t>for TLS 1.3.</w:t>
      </w:r>
    </w:p>
    <w:p w14:paraId="4432C129" w14:textId="1416C2BE" w:rsidR="004E5914" w:rsidRPr="00ED38BA" w:rsidRDefault="004E5914" w:rsidP="004E5914">
      <w:pPr>
        <w:pStyle w:val="Heading3"/>
      </w:pPr>
      <w:bookmarkStart w:id="420" w:name="_Toc145061715"/>
      <w:bookmarkStart w:id="421" w:name="_Toc145061512"/>
      <w:bookmarkStart w:id="422" w:name="_Toc145074734"/>
      <w:bookmarkStart w:id="423" w:name="_Toc145074976"/>
      <w:bookmarkStart w:id="424" w:name="_Toc145075180"/>
      <w:r w:rsidRPr="00ED38BA">
        <w:t>6.</w:t>
      </w:r>
      <w:r w:rsidR="002B436A" w:rsidRPr="00ED38BA">
        <w:t>7</w:t>
      </w:r>
      <w:r w:rsidRPr="00ED38BA">
        <w:t>.3</w:t>
      </w:r>
      <w:r w:rsidRPr="00ED38BA">
        <w:tab/>
        <w:t>Solution evaluation</w:t>
      </w:r>
      <w:bookmarkEnd w:id="420"/>
      <w:bookmarkEnd w:id="421"/>
      <w:bookmarkEnd w:id="422"/>
      <w:bookmarkEnd w:id="423"/>
      <w:bookmarkEnd w:id="424"/>
    </w:p>
    <w:p w14:paraId="6A2915BD" w14:textId="1F6D9912" w:rsidR="004E5914" w:rsidRPr="00ED38BA" w:rsidRDefault="00F65F1E" w:rsidP="00A1721F">
      <w:r w:rsidRPr="00ED38BA">
        <w:t>This solution is not evaluated.</w:t>
      </w:r>
    </w:p>
    <w:p w14:paraId="598854FE" w14:textId="48985F63" w:rsidR="004E5914" w:rsidRPr="00ED38BA" w:rsidRDefault="004E5914" w:rsidP="004E5914">
      <w:pPr>
        <w:pStyle w:val="Heading2"/>
      </w:pPr>
      <w:bookmarkStart w:id="425" w:name="_Toc145061513"/>
      <w:bookmarkStart w:id="426" w:name="_Toc145061716"/>
      <w:bookmarkStart w:id="427" w:name="_Toc145074735"/>
      <w:bookmarkStart w:id="428" w:name="_Toc145074977"/>
      <w:bookmarkStart w:id="429" w:name="_Toc145075181"/>
      <w:r w:rsidRPr="00ED38BA">
        <w:t>6.</w:t>
      </w:r>
      <w:r w:rsidR="002B436A" w:rsidRPr="00ED38BA">
        <w:t>8</w:t>
      </w:r>
      <w:r w:rsidRPr="00ED38BA">
        <w:tab/>
        <w:t>Solution #</w:t>
      </w:r>
      <w:r w:rsidR="002B436A" w:rsidRPr="00ED38BA">
        <w:t>8</w:t>
      </w:r>
      <w:r w:rsidRPr="00ED38BA">
        <w:t>: Authentication mechanisms selected by ECS/EES</w:t>
      </w:r>
      <w:bookmarkEnd w:id="425"/>
      <w:bookmarkEnd w:id="426"/>
      <w:bookmarkEnd w:id="427"/>
      <w:bookmarkEnd w:id="428"/>
      <w:bookmarkEnd w:id="429"/>
    </w:p>
    <w:p w14:paraId="5E3177DA" w14:textId="6F0B19BB" w:rsidR="004E5914" w:rsidRPr="00ED38BA" w:rsidRDefault="004E5914" w:rsidP="004E5914">
      <w:pPr>
        <w:pStyle w:val="Heading3"/>
      </w:pPr>
      <w:bookmarkStart w:id="430" w:name="_Toc145061514"/>
      <w:bookmarkStart w:id="431" w:name="_Toc145061717"/>
      <w:bookmarkStart w:id="432" w:name="_Toc145074736"/>
      <w:bookmarkStart w:id="433" w:name="_Toc145074978"/>
      <w:bookmarkStart w:id="434" w:name="_Toc145075182"/>
      <w:r w:rsidRPr="00ED38BA">
        <w:t>6.</w:t>
      </w:r>
      <w:r w:rsidR="002B436A" w:rsidRPr="00ED38BA">
        <w:t>8</w:t>
      </w:r>
      <w:r w:rsidRPr="00ED38BA">
        <w:t>.1</w:t>
      </w:r>
      <w:r w:rsidRPr="00ED38BA">
        <w:tab/>
        <w:t>Solution overview</w:t>
      </w:r>
      <w:bookmarkEnd w:id="430"/>
      <w:bookmarkEnd w:id="431"/>
      <w:bookmarkEnd w:id="432"/>
      <w:bookmarkEnd w:id="433"/>
      <w:bookmarkEnd w:id="434"/>
    </w:p>
    <w:p w14:paraId="2ACFCF65" w14:textId="047C22CE" w:rsidR="004E5914" w:rsidRPr="00ED38BA" w:rsidRDefault="004E5914" w:rsidP="00A57DDB">
      <w:r w:rsidRPr="00ED38BA">
        <w:t>This solution addresses the Key Issue #2.2.</w:t>
      </w:r>
    </w:p>
    <w:p w14:paraId="0154306F" w14:textId="14430AEB" w:rsidR="004E5914" w:rsidRDefault="004E5914" w:rsidP="004E5914">
      <w:pPr>
        <w:pStyle w:val="Heading3"/>
      </w:pPr>
      <w:bookmarkStart w:id="435" w:name="_Toc145061515"/>
      <w:bookmarkStart w:id="436" w:name="_Toc145061718"/>
      <w:bookmarkStart w:id="437" w:name="_Toc145074737"/>
      <w:bookmarkStart w:id="438" w:name="_Toc145074979"/>
      <w:bookmarkStart w:id="439" w:name="_Toc145075183"/>
      <w:r w:rsidRPr="0073465A">
        <w:t>6.</w:t>
      </w:r>
      <w:r w:rsidR="002B436A" w:rsidRPr="0073465A">
        <w:t>8</w:t>
      </w:r>
      <w:r w:rsidRPr="0073465A">
        <w:t>.2</w:t>
      </w:r>
      <w:r w:rsidRPr="0073465A">
        <w:tab/>
        <w:t>Solution details</w:t>
      </w:r>
      <w:bookmarkEnd w:id="435"/>
      <w:bookmarkEnd w:id="436"/>
      <w:bookmarkEnd w:id="437"/>
      <w:bookmarkEnd w:id="438"/>
      <w:bookmarkEnd w:id="439"/>
    </w:p>
    <w:p w14:paraId="540FDF42" w14:textId="031FE2D2" w:rsidR="00343DD7" w:rsidRPr="00343DD7" w:rsidRDefault="00343DD7" w:rsidP="00343DD7">
      <w:pPr>
        <w:pStyle w:val="Heading4"/>
      </w:pPr>
      <w:r>
        <w:t>6.8.2.0</w:t>
      </w:r>
      <w:r>
        <w:tab/>
        <w:t>General</w:t>
      </w:r>
    </w:p>
    <w:p w14:paraId="15D2C487" w14:textId="77777777" w:rsidR="004E5914" w:rsidRPr="0073465A" w:rsidRDefault="004E5914" w:rsidP="004E5914">
      <w:r w:rsidRPr="0073465A">
        <w:t>The selection of the authentication methods between EEC and ECS/EES is under the control of the entities operating ECS/EES.</w:t>
      </w:r>
    </w:p>
    <w:p w14:paraId="51CA3D58" w14:textId="76DA410B" w:rsidR="004E5914" w:rsidRPr="0073465A" w:rsidRDefault="004E5914" w:rsidP="004E5914">
      <w:pPr>
        <w:pStyle w:val="Heading4"/>
      </w:pPr>
      <w:bookmarkStart w:id="440" w:name="_Toc145061516"/>
      <w:bookmarkStart w:id="441" w:name="_Toc145061719"/>
      <w:bookmarkStart w:id="442" w:name="_Toc145074738"/>
      <w:bookmarkStart w:id="443" w:name="_Toc145074980"/>
      <w:bookmarkStart w:id="444" w:name="_Toc145075184"/>
      <w:r w:rsidRPr="0073465A">
        <w:t>6.</w:t>
      </w:r>
      <w:r w:rsidR="002B436A" w:rsidRPr="0073465A">
        <w:t>8</w:t>
      </w:r>
      <w:r w:rsidRPr="0073465A">
        <w:t>.2.1</w:t>
      </w:r>
      <w:r w:rsidRPr="0073465A">
        <w:tab/>
        <w:t>Authentication between EEC and ECS</w:t>
      </w:r>
      <w:bookmarkEnd w:id="440"/>
      <w:bookmarkEnd w:id="441"/>
      <w:bookmarkEnd w:id="442"/>
      <w:bookmarkEnd w:id="443"/>
      <w:bookmarkEnd w:id="444"/>
    </w:p>
    <w:p w14:paraId="56A03731" w14:textId="3408C670" w:rsidR="004E5914" w:rsidRPr="00ED38BA" w:rsidRDefault="004E5914" w:rsidP="004E5914">
      <w:r w:rsidRPr="00ED38BA">
        <w:t>The authentication between EEC and ECS is performs thanks to the execution of TLS handshake protocol with authentication method selected by the ECS. The authentication method selected by the ECS for TLS handshake is configured in the EEC or sent to the EEC.</w:t>
      </w:r>
    </w:p>
    <w:p w14:paraId="5B722944" w14:textId="5B1DD529" w:rsidR="004E5914" w:rsidRPr="00ED38BA" w:rsidRDefault="004E5914" w:rsidP="00A57DDB">
      <w:r w:rsidRPr="00ED38BA">
        <w:t>At the end of the procedure for authentication and authorization between the EEC and the ECS, the ECS sends to the EEC the service response that includes EES authentication capability for authentication between the EEC and the EES. The EES authentication capability for authentication indicates the authentication method selected by the EES for the TLS handshake.</w:t>
      </w:r>
    </w:p>
    <w:p w14:paraId="45A60712" w14:textId="0D278E4A" w:rsidR="004E5914" w:rsidRPr="00ED38BA" w:rsidRDefault="00A57DDB" w:rsidP="00A57DDB">
      <w:pPr>
        <w:pStyle w:val="NO"/>
      </w:pPr>
      <w:r w:rsidRPr="00ED38BA">
        <w:t>NOTE</w:t>
      </w:r>
      <w:r w:rsidR="004E5914" w:rsidRPr="00ED38BA">
        <w:t>:</w:t>
      </w:r>
      <w:r w:rsidRPr="00ED38BA">
        <w:tab/>
      </w:r>
      <w:r w:rsidR="004E5914" w:rsidRPr="00ED38BA">
        <w:t>How to consider security capabilities of U</w:t>
      </w:r>
      <w:r w:rsidR="00BD69D0" w:rsidRPr="00ED38BA">
        <w:t>e</w:t>
      </w:r>
      <w:r w:rsidR="004E5914" w:rsidRPr="00ED38BA">
        <w:t xml:space="preserve">s and PLMNs in the negotiation is </w:t>
      </w:r>
      <w:r w:rsidR="006E06A2" w:rsidRPr="00ED38BA">
        <w:t>not addressed in the present document</w:t>
      </w:r>
      <w:r w:rsidR="004E5914" w:rsidRPr="00ED38BA">
        <w:t>.</w:t>
      </w:r>
    </w:p>
    <w:p w14:paraId="0D6A1090" w14:textId="0B73AF29" w:rsidR="004E5914" w:rsidRPr="00ED38BA" w:rsidRDefault="004E5914" w:rsidP="004E5914">
      <w:pPr>
        <w:pStyle w:val="Heading4"/>
      </w:pPr>
      <w:bookmarkStart w:id="445" w:name="_Toc145061517"/>
      <w:bookmarkStart w:id="446" w:name="_Toc145061720"/>
      <w:bookmarkStart w:id="447" w:name="_Toc145074739"/>
      <w:bookmarkStart w:id="448" w:name="_Toc145074981"/>
      <w:bookmarkStart w:id="449" w:name="_Toc145075185"/>
      <w:r w:rsidRPr="00ED38BA">
        <w:t>6.</w:t>
      </w:r>
      <w:r w:rsidR="002B436A" w:rsidRPr="00ED38BA">
        <w:t>8</w:t>
      </w:r>
      <w:r w:rsidRPr="00ED38BA">
        <w:t>.2.2</w:t>
      </w:r>
      <w:r w:rsidRPr="00ED38BA">
        <w:tab/>
        <w:t>Authentication between EEC and EES</w:t>
      </w:r>
      <w:bookmarkEnd w:id="445"/>
      <w:bookmarkEnd w:id="446"/>
      <w:bookmarkEnd w:id="447"/>
      <w:bookmarkEnd w:id="448"/>
      <w:bookmarkEnd w:id="449"/>
    </w:p>
    <w:p w14:paraId="390A21AE" w14:textId="2C4AB288" w:rsidR="004E5914" w:rsidRPr="00ED38BA" w:rsidRDefault="004E5914" w:rsidP="004E5914">
      <w:r w:rsidRPr="00ED38BA">
        <w:t>The authentication between EEC and EES is performed thanks to the execution of TLS handshake protocol with authentication method indicated in EES authentication capability, which was sent at the end of the authentication and authorization procedure between the EEC and the ECS.</w:t>
      </w:r>
    </w:p>
    <w:p w14:paraId="54BAE0FC" w14:textId="7EE742D3" w:rsidR="004E5914" w:rsidRPr="00ED38BA" w:rsidRDefault="00A57DDB" w:rsidP="00A57DDB">
      <w:pPr>
        <w:pStyle w:val="NO"/>
      </w:pPr>
      <w:r w:rsidRPr="00ED38BA">
        <w:t>NOTE</w:t>
      </w:r>
      <w:r w:rsidR="004E5914" w:rsidRPr="00ED38BA">
        <w:t>:</w:t>
      </w:r>
      <w:r w:rsidRPr="00ED38BA">
        <w:tab/>
      </w:r>
      <w:r w:rsidR="004E5914" w:rsidRPr="00ED38BA">
        <w:t>How to consider security capabilities of U</w:t>
      </w:r>
      <w:r w:rsidR="00BD69D0" w:rsidRPr="00ED38BA">
        <w:t>e</w:t>
      </w:r>
      <w:r w:rsidR="004E5914" w:rsidRPr="00ED38BA">
        <w:t>s and PLMNs in the negotiation is</w:t>
      </w:r>
      <w:r w:rsidR="006E06A2" w:rsidRPr="00ED38BA">
        <w:t xml:space="preserve"> not addressed in the present document</w:t>
      </w:r>
      <w:r w:rsidR="004E5914" w:rsidRPr="00ED38BA">
        <w:t>.</w:t>
      </w:r>
    </w:p>
    <w:p w14:paraId="2055F60C" w14:textId="43713CB7" w:rsidR="004E5914" w:rsidRPr="00ED38BA" w:rsidRDefault="004E5914" w:rsidP="004E5914">
      <w:pPr>
        <w:pStyle w:val="Heading3"/>
      </w:pPr>
      <w:bookmarkStart w:id="450" w:name="_Toc145061721"/>
      <w:bookmarkStart w:id="451" w:name="_Toc145061518"/>
      <w:bookmarkStart w:id="452" w:name="_Toc145074740"/>
      <w:bookmarkStart w:id="453" w:name="_Toc145074982"/>
      <w:bookmarkStart w:id="454" w:name="_Toc145075186"/>
      <w:r w:rsidRPr="00ED38BA">
        <w:t>6.</w:t>
      </w:r>
      <w:r w:rsidR="002B436A" w:rsidRPr="00ED38BA">
        <w:t>8</w:t>
      </w:r>
      <w:r w:rsidRPr="00ED38BA">
        <w:t>.3</w:t>
      </w:r>
      <w:r w:rsidRPr="00ED38BA">
        <w:tab/>
        <w:t>Solution evaluation</w:t>
      </w:r>
      <w:bookmarkEnd w:id="450"/>
      <w:bookmarkEnd w:id="451"/>
      <w:bookmarkEnd w:id="452"/>
      <w:bookmarkEnd w:id="453"/>
      <w:bookmarkEnd w:id="454"/>
    </w:p>
    <w:p w14:paraId="1E8FE235" w14:textId="380B4DEF" w:rsidR="006D491A" w:rsidRPr="00ED38BA" w:rsidRDefault="00F65F1E" w:rsidP="00A57DDB">
      <w:r w:rsidRPr="00ED38BA">
        <w:t>This solution is not evaluated.</w:t>
      </w:r>
    </w:p>
    <w:p w14:paraId="054D4DA7" w14:textId="171BBF8A" w:rsidR="004E5914" w:rsidRPr="00ED38BA" w:rsidRDefault="004E5914" w:rsidP="006D491A">
      <w:pPr>
        <w:pStyle w:val="Heading2"/>
      </w:pPr>
      <w:bookmarkStart w:id="455" w:name="_Toc145061722"/>
      <w:bookmarkStart w:id="456" w:name="_Toc145074741"/>
      <w:bookmarkStart w:id="457" w:name="_Toc145074983"/>
      <w:bookmarkStart w:id="458" w:name="_Toc145075187"/>
      <w:r w:rsidRPr="00ED38BA">
        <w:t>6.</w:t>
      </w:r>
      <w:r w:rsidR="002B436A" w:rsidRPr="00ED38BA">
        <w:t>9</w:t>
      </w:r>
      <w:r w:rsidRPr="00ED38BA">
        <w:tab/>
        <w:t>Solution #</w:t>
      </w:r>
      <w:r w:rsidR="002B436A" w:rsidRPr="00ED38BA">
        <w:t>9</w:t>
      </w:r>
      <w:r w:rsidRPr="00ED38BA">
        <w:t>: Authentication mechanism selection procedure between EEC and ECS</w:t>
      </w:r>
      <w:bookmarkEnd w:id="455"/>
      <w:bookmarkEnd w:id="456"/>
      <w:bookmarkEnd w:id="457"/>
      <w:bookmarkEnd w:id="458"/>
    </w:p>
    <w:p w14:paraId="01A8A895" w14:textId="7404F121" w:rsidR="004E5914" w:rsidRPr="00ED38BA" w:rsidRDefault="004E5914" w:rsidP="006D491A">
      <w:pPr>
        <w:pStyle w:val="Heading3"/>
      </w:pPr>
      <w:bookmarkStart w:id="459" w:name="_Toc145061723"/>
      <w:bookmarkStart w:id="460" w:name="_Toc145074742"/>
      <w:bookmarkStart w:id="461" w:name="_Toc145074984"/>
      <w:bookmarkStart w:id="462" w:name="_Toc145075188"/>
      <w:r w:rsidRPr="00ED38BA">
        <w:t>6.</w:t>
      </w:r>
      <w:r w:rsidR="002B436A" w:rsidRPr="00ED38BA">
        <w:t>9</w:t>
      </w:r>
      <w:r w:rsidRPr="00ED38BA">
        <w:t>.1</w:t>
      </w:r>
      <w:r w:rsidRPr="00ED38BA">
        <w:tab/>
        <w:t>Solution overview</w:t>
      </w:r>
      <w:bookmarkEnd w:id="459"/>
      <w:bookmarkEnd w:id="460"/>
      <w:bookmarkEnd w:id="461"/>
      <w:bookmarkEnd w:id="462"/>
    </w:p>
    <w:p w14:paraId="3E581659" w14:textId="77777777" w:rsidR="004E5914" w:rsidRPr="00ED38BA" w:rsidRDefault="004E5914" w:rsidP="004E5914">
      <w:r w:rsidRPr="00ED38BA">
        <w:t xml:space="preserve">This solution addresses </w:t>
      </w:r>
      <w:r w:rsidRPr="00ED38BA">
        <w:rPr>
          <w:lang w:eastAsia="zh-CN"/>
        </w:rPr>
        <w:t>security requirement for</w:t>
      </w:r>
      <w:r w:rsidRPr="00ED38BA">
        <w:t xml:space="preserve"> authentication mechanism selection between EEC and ECS in key issue #2.2.</w:t>
      </w:r>
    </w:p>
    <w:p w14:paraId="3CE48233" w14:textId="23C6F56B" w:rsidR="004E5914" w:rsidRPr="00ED38BA" w:rsidRDefault="004E5914" w:rsidP="006D491A">
      <w:pPr>
        <w:pStyle w:val="Heading3"/>
      </w:pPr>
      <w:bookmarkStart w:id="463" w:name="_Toc145061724"/>
      <w:bookmarkStart w:id="464" w:name="_Toc145074743"/>
      <w:bookmarkStart w:id="465" w:name="_Toc145074985"/>
      <w:bookmarkStart w:id="466" w:name="_Toc145075189"/>
      <w:r w:rsidRPr="00ED38BA">
        <w:t>6.</w:t>
      </w:r>
      <w:r w:rsidR="002B436A" w:rsidRPr="00ED38BA">
        <w:t>9</w:t>
      </w:r>
      <w:r w:rsidRPr="00ED38BA">
        <w:t>.2</w:t>
      </w:r>
      <w:r w:rsidRPr="00ED38BA">
        <w:tab/>
        <w:t>Solution details</w:t>
      </w:r>
      <w:bookmarkEnd w:id="463"/>
      <w:bookmarkEnd w:id="464"/>
      <w:bookmarkEnd w:id="465"/>
      <w:bookmarkEnd w:id="466"/>
    </w:p>
    <w:p w14:paraId="2563A017" w14:textId="15B4EB43" w:rsidR="004E5914" w:rsidRPr="00ED38BA" w:rsidRDefault="004E5914" w:rsidP="004E5914">
      <w:r w:rsidRPr="00ED38BA">
        <w:t>For authentication between EEC and ECS,</w:t>
      </w:r>
      <w:r w:rsidR="00B6603A" w:rsidRPr="00ED38BA">
        <w:rPr>
          <w:rFonts w:eastAsia="SimSun"/>
        </w:rPr>
        <w:t xml:space="preserve"> EEC and ECS should support TLS with certificates by default, and optionally support</w:t>
      </w:r>
      <w:r w:rsidRPr="00ED38BA">
        <w:rPr>
          <w:lang w:eastAsia="zh-CN"/>
        </w:rPr>
        <w:t xml:space="preserve">, TLS </w:t>
      </w:r>
      <w:r w:rsidRPr="00ED38BA">
        <w:t xml:space="preserve">with AKMA </w:t>
      </w:r>
      <w:r w:rsidRPr="00ED38BA">
        <w:rPr>
          <w:lang w:eastAsia="ko-KR"/>
        </w:rPr>
        <w:t xml:space="preserve">as specified in </w:t>
      </w:r>
      <w:r w:rsidR="00A57DDB" w:rsidRPr="00ED38BA">
        <w:rPr>
          <w:lang w:eastAsia="ko-KR"/>
        </w:rPr>
        <w:t xml:space="preserve">3GPP </w:t>
      </w:r>
      <w:r w:rsidRPr="00ED38BA">
        <w:rPr>
          <w:lang w:eastAsia="ko-KR"/>
        </w:rPr>
        <w:t>TS 33.535 [</w:t>
      </w:r>
      <w:r w:rsidR="004C287D" w:rsidRPr="00ED38BA">
        <w:rPr>
          <w:lang w:eastAsia="ko-KR"/>
        </w:rPr>
        <w:t>8</w:t>
      </w:r>
      <w:r w:rsidRPr="00ED38BA">
        <w:rPr>
          <w:lang w:eastAsia="ko-KR"/>
        </w:rPr>
        <w:t>]</w:t>
      </w:r>
      <w:r w:rsidRPr="00ED38BA">
        <w:rPr>
          <w:lang w:eastAsia="zh-CN"/>
        </w:rPr>
        <w:t xml:space="preserve">, </w:t>
      </w:r>
      <w:r w:rsidRPr="00ED38BA">
        <w:t>TLS</w:t>
      </w:r>
      <w:r w:rsidRPr="00ED38BA">
        <w:rPr>
          <w:lang w:eastAsia="ko-KR"/>
        </w:rPr>
        <w:t xml:space="preserve"> with GBA as specified in </w:t>
      </w:r>
      <w:r w:rsidR="00A57DDB" w:rsidRPr="00ED38BA">
        <w:rPr>
          <w:lang w:eastAsia="ko-KR"/>
        </w:rPr>
        <w:t xml:space="preserve">3GPP </w:t>
      </w:r>
      <w:r w:rsidRPr="00ED38BA">
        <w:rPr>
          <w:lang w:eastAsia="ko-KR"/>
        </w:rPr>
        <w:t>TS</w:t>
      </w:r>
      <w:r w:rsidR="00A57DDB" w:rsidRPr="00ED38BA">
        <w:rPr>
          <w:lang w:eastAsia="ko-KR"/>
        </w:rPr>
        <w:t> </w:t>
      </w:r>
      <w:r w:rsidRPr="00ED38BA">
        <w:rPr>
          <w:lang w:eastAsia="ko-KR"/>
        </w:rPr>
        <w:t>33.222 [</w:t>
      </w:r>
      <w:r w:rsidR="004C287D" w:rsidRPr="00ED38BA">
        <w:rPr>
          <w:lang w:eastAsia="ko-KR"/>
        </w:rPr>
        <w:t>10</w:t>
      </w:r>
      <w:r w:rsidRPr="00ED38BA">
        <w:rPr>
          <w:lang w:eastAsia="ko-KR"/>
        </w:rPr>
        <w:t>]</w:t>
      </w:r>
      <w:r w:rsidRPr="00ED38BA">
        <w:t xml:space="preserve">. And the </w:t>
      </w:r>
      <w:r w:rsidRPr="00ED38BA">
        <w:rPr>
          <w:lang w:eastAsia="zh-CN"/>
        </w:rPr>
        <w:t>detail of TLS authentication method selection needs to be addressed.</w:t>
      </w:r>
    </w:p>
    <w:p w14:paraId="7A0169B8" w14:textId="1B25EC71" w:rsidR="004E5914" w:rsidRPr="00ED38BA" w:rsidRDefault="004E5914" w:rsidP="004C287D">
      <w:pPr>
        <w:widowControl w:val="0"/>
      </w:pPr>
      <w:bookmarkStart w:id="467" w:name="OLE_LINK3"/>
      <w:r w:rsidRPr="00ED38BA">
        <w:t>To support authentication between the EEC and ECS, the EEC</w:t>
      </w:r>
      <w:r w:rsidRPr="00ED38BA">
        <w:rPr>
          <w:lang w:eastAsia="zh-CN"/>
        </w:rPr>
        <w:t xml:space="preserve"> and the ECS</w:t>
      </w:r>
      <w:r w:rsidRPr="00ED38BA">
        <w:t xml:space="preserve"> should be configured with the </w:t>
      </w:r>
      <w:r w:rsidRPr="00ED38BA">
        <w:rPr>
          <w:lang w:eastAsia="zh-CN"/>
        </w:rPr>
        <w:t>security</w:t>
      </w:r>
      <w:r w:rsidRPr="00ED38BA">
        <w:t xml:space="preserve"> capability according to the local configuration (</w:t>
      </w:r>
      <w:r w:rsidR="00B6603A" w:rsidRPr="00ED38BA">
        <w:rPr>
          <w:rFonts w:eastAsia="SimSun"/>
        </w:rPr>
        <w:t xml:space="preserve">TLS with certificates by default, </w:t>
      </w:r>
      <w:r w:rsidRPr="00ED38BA">
        <w:rPr>
          <w:lang w:eastAsia="zh-CN"/>
        </w:rPr>
        <w:t xml:space="preserve">TLS </w:t>
      </w:r>
      <w:r w:rsidRPr="00ED38BA">
        <w:t>with AKMA [</w:t>
      </w:r>
      <w:r w:rsidR="006C03A5">
        <w:t>8</w:t>
      </w:r>
      <w:r w:rsidRPr="00ED38BA">
        <w:t xml:space="preserve">], </w:t>
      </w:r>
      <w:r w:rsidR="000060D8" w:rsidRPr="00ED38BA">
        <w:t xml:space="preserve">and </w:t>
      </w:r>
      <w:r w:rsidRPr="00ED38BA">
        <w:t>TLS</w:t>
      </w:r>
      <w:r w:rsidRPr="00ED38BA">
        <w:rPr>
          <w:lang w:eastAsia="ko-KR"/>
        </w:rPr>
        <w:t xml:space="preserve"> with GBA </w:t>
      </w:r>
      <w:r w:rsidRPr="00ED38BA">
        <w:rPr>
          <w:lang w:eastAsia="zh-CN"/>
        </w:rPr>
        <w:t>[</w:t>
      </w:r>
      <w:r w:rsidR="006C03A5">
        <w:rPr>
          <w:lang w:eastAsia="zh-CN"/>
        </w:rPr>
        <w:t>6</w:t>
      </w:r>
      <w:r w:rsidRPr="00ED38BA">
        <w:rPr>
          <w:lang w:eastAsia="zh-CN"/>
        </w:rPr>
        <w:t>]</w:t>
      </w:r>
      <w:r w:rsidRPr="00ED38BA">
        <w:rPr>
          <w:lang w:eastAsia="ko-KR"/>
        </w:rPr>
        <w:t>,</w:t>
      </w:r>
      <w:r w:rsidR="00B6603A" w:rsidRPr="00ED38BA">
        <w:rPr>
          <w:lang w:eastAsia="ko-KR"/>
        </w:rPr>
        <w:t xml:space="preserve"> </w:t>
      </w:r>
      <w:r w:rsidR="00B6603A" w:rsidRPr="00ED38BA">
        <w:rPr>
          <w:rFonts w:eastAsia="SimSun"/>
        </w:rPr>
        <w:t>optionally supported</w:t>
      </w:r>
      <w:r w:rsidRPr="00ED38BA">
        <w:t>).</w:t>
      </w:r>
    </w:p>
    <w:bookmarkEnd w:id="467"/>
    <w:p w14:paraId="2341B01B" w14:textId="1378090F" w:rsidR="004E5914" w:rsidRPr="00ED38BA" w:rsidRDefault="004E5914" w:rsidP="004C287D">
      <w:pPr>
        <w:widowControl w:val="0"/>
      </w:pPr>
      <w:r w:rsidRPr="00ED38BA">
        <w:t>Before the authentication mechanism</w:t>
      </w:r>
      <w:r w:rsidRPr="00ED38BA">
        <w:rPr>
          <w:color w:val="FF0000"/>
        </w:rPr>
        <w:t xml:space="preserve"> </w:t>
      </w:r>
      <w:r w:rsidRPr="00ED38BA">
        <w:t xml:space="preserve">selection procedure between EEC and ECS, the EEC should be pre-configured with or have discovered the address (e.g. URI) of the ECS as </w:t>
      </w:r>
      <w:r w:rsidRPr="00ED38BA">
        <w:rPr>
          <w:lang w:eastAsia="ko-KR"/>
        </w:rPr>
        <w:t xml:space="preserve">specified </w:t>
      </w:r>
      <w:r w:rsidRPr="00ED38BA">
        <w:t xml:space="preserve">in clause 8.3.2 of </w:t>
      </w:r>
      <w:r w:rsidR="00A57DDB" w:rsidRPr="00ED38BA">
        <w:t xml:space="preserve">3GPP </w:t>
      </w:r>
      <w:r w:rsidRPr="00ED38BA">
        <w:t>TS 23.558[</w:t>
      </w:r>
      <w:r w:rsidR="004C287D" w:rsidRPr="00ED38BA">
        <w:t>11</w:t>
      </w:r>
      <w:r w:rsidRPr="00ED38BA">
        <w:t>].</w:t>
      </w:r>
      <w:r w:rsidRPr="00ED38BA">
        <w:rPr>
          <w:lang w:eastAsia="zh-CN"/>
        </w:rPr>
        <w:t xml:space="preserve"> </w:t>
      </w:r>
      <w:bookmarkStart w:id="468" w:name="OLE_LINK13"/>
      <w:r w:rsidR="008B41CC" w:rsidRPr="00ED38BA">
        <w:rPr>
          <w:lang w:eastAsia="zh-CN"/>
        </w:rPr>
        <w:t>There is a list for authentication mechanism supported by HPLMN, which is ordered according to a priority based on</w:t>
      </w:r>
      <w:r w:rsidR="008B41CC" w:rsidRPr="00ED38BA">
        <w:rPr>
          <w:rFonts w:hint="eastAsia"/>
          <w:lang w:eastAsia="zh-CN"/>
        </w:rPr>
        <w:t xml:space="preserve"> </w:t>
      </w:r>
      <w:r w:rsidR="008B41CC" w:rsidRPr="00ED38BA">
        <w:rPr>
          <w:lang w:eastAsia="zh-CN"/>
        </w:rPr>
        <w:t>operator</w:t>
      </w:r>
      <w:r w:rsidR="004C287D" w:rsidRPr="00ED38BA">
        <w:rPr>
          <w:lang w:eastAsia="zh-CN"/>
        </w:rPr>
        <w:t>'</w:t>
      </w:r>
      <w:r w:rsidR="008B41CC" w:rsidRPr="00ED38BA">
        <w:rPr>
          <w:lang w:eastAsia="zh-CN"/>
        </w:rPr>
        <w:t>s security policy. The EEC obtains the HPLMN supported mechanism list during registration, and chooses the authentication mechanism with highest priority based on HPLMN supported mechanism</w:t>
      </w:r>
      <w:r w:rsidR="008B41CC" w:rsidRPr="00ED38BA">
        <w:rPr>
          <w:rFonts w:hint="eastAsia"/>
          <w:lang w:eastAsia="zh-CN"/>
        </w:rPr>
        <w:t xml:space="preserve"> </w:t>
      </w:r>
      <w:r w:rsidR="008B41CC" w:rsidRPr="00ED38BA">
        <w:rPr>
          <w:lang w:eastAsia="zh-CN"/>
        </w:rPr>
        <w:t>list and its security capability.</w:t>
      </w:r>
      <w:r w:rsidR="008B41CC" w:rsidRPr="00ED38BA">
        <w:rPr>
          <w:rFonts w:hint="eastAsia"/>
          <w:lang w:eastAsia="zh-CN"/>
        </w:rPr>
        <w:t xml:space="preserve"> </w:t>
      </w:r>
      <w:r w:rsidRPr="00ED38BA">
        <w:t xml:space="preserve">The </w:t>
      </w:r>
      <w:r w:rsidRPr="00ED38BA">
        <w:rPr>
          <w:lang w:eastAsia="zh-CN"/>
        </w:rPr>
        <w:t xml:space="preserve">shared key-based authentication with certificate-based AF authentication or shared key-based mutual authentication using TLS between UE and AF as specified in Annex B of </w:t>
      </w:r>
      <w:r w:rsidR="00A57DDB" w:rsidRPr="00ED38BA">
        <w:rPr>
          <w:lang w:eastAsia="zh-CN"/>
        </w:rPr>
        <w:t xml:space="preserve">3GPP </w:t>
      </w:r>
      <w:r w:rsidRPr="00ED38BA">
        <w:rPr>
          <w:lang w:eastAsia="zh-CN"/>
        </w:rPr>
        <w:t>TS 33.535[</w:t>
      </w:r>
      <w:r w:rsidR="004C287D" w:rsidRPr="00ED38BA">
        <w:rPr>
          <w:lang w:eastAsia="zh-CN"/>
        </w:rPr>
        <w:t>8</w:t>
      </w:r>
      <w:r w:rsidRPr="00ED38BA">
        <w:rPr>
          <w:lang w:eastAsia="zh-CN"/>
        </w:rPr>
        <w:t>] or clause</w:t>
      </w:r>
      <w:r w:rsidR="00A57DDB" w:rsidRPr="00ED38BA">
        <w:rPr>
          <w:lang w:eastAsia="zh-CN"/>
        </w:rPr>
        <w:t>s</w:t>
      </w:r>
      <w:r w:rsidRPr="00ED38BA">
        <w:rPr>
          <w:lang w:eastAsia="zh-CN"/>
        </w:rPr>
        <w:t xml:space="preserve"> 5.3 and 5.4 of </w:t>
      </w:r>
      <w:r w:rsidR="00A57DDB" w:rsidRPr="00ED38BA">
        <w:rPr>
          <w:lang w:eastAsia="zh-CN"/>
        </w:rPr>
        <w:t xml:space="preserve">3GPP </w:t>
      </w:r>
      <w:r w:rsidRPr="00ED38BA">
        <w:rPr>
          <w:lang w:eastAsia="zh-CN"/>
        </w:rPr>
        <w:t>TS 33.222[</w:t>
      </w:r>
      <w:r w:rsidR="004C287D" w:rsidRPr="00ED38BA">
        <w:rPr>
          <w:lang w:eastAsia="zh-CN"/>
        </w:rPr>
        <w:t>10</w:t>
      </w:r>
      <w:r w:rsidRPr="00ED38BA">
        <w:rPr>
          <w:lang w:eastAsia="zh-CN"/>
        </w:rPr>
        <w:t>] is used for the authentication mechanism selection. In this case, EEC takes the role of UE and ECS takes the role of AF respectively.</w:t>
      </w:r>
    </w:p>
    <w:p w14:paraId="2A0DC3D1" w14:textId="7223F3FD" w:rsidR="004E5914" w:rsidRPr="00ED38BA" w:rsidRDefault="004E5914" w:rsidP="006D491A">
      <w:pPr>
        <w:pStyle w:val="Heading3"/>
      </w:pPr>
      <w:bookmarkStart w:id="469" w:name="_Toc145061725"/>
      <w:bookmarkStart w:id="470" w:name="_Toc145074744"/>
      <w:bookmarkStart w:id="471" w:name="_Toc145074986"/>
      <w:bookmarkStart w:id="472" w:name="_Toc145075190"/>
      <w:bookmarkEnd w:id="468"/>
      <w:r w:rsidRPr="00ED38BA">
        <w:t>6.</w:t>
      </w:r>
      <w:r w:rsidR="002B436A" w:rsidRPr="00ED38BA">
        <w:t>9</w:t>
      </w:r>
      <w:r w:rsidRPr="00ED38BA">
        <w:t>.3</w:t>
      </w:r>
      <w:r w:rsidRPr="00ED38BA">
        <w:tab/>
        <w:t>Solution evaluation</w:t>
      </w:r>
      <w:bookmarkEnd w:id="469"/>
      <w:bookmarkEnd w:id="470"/>
      <w:bookmarkEnd w:id="471"/>
      <w:bookmarkEnd w:id="472"/>
    </w:p>
    <w:p w14:paraId="6D1DF1C1" w14:textId="466E5915" w:rsidR="004E5914" w:rsidRPr="00ED38BA" w:rsidRDefault="004E5914" w:rsidP="004E5914">
      <w:r w:rsidRPr="00ED38BA">
        <w:t>This solution addresses KI#2.2 by authentication mechanism selection between EEC and ECS.</w:t>
      </w:r>
    </w:p>
    <w:p w14:paraId="30D0683C" w14:textId="77777777" w:rsidR="004E5914" w:rsidRPr="00ED38BA" w:rsidRDefault="004E5914" w:rsidP="004E5914">
      <w:r w:rsidRPr="00ED38BA">
        <w:t>This solution based on TLS authentication protocols introduces no impact to network entities and existing procedures.</w:t>
      </w:r>
    </w:p>
    <w:p w14:paraId="7F233BC5" w14:textId="6C9BE0EF" w:rsidR="008B41CC" w:rsidRPr="00ED38BA" w:rsidRDefault="008B41CC" w:rsidP="004E5914">
      <w:r w:rsidRPr="00ED38BA">
        <w:t xml:space="preserve">This solution requires a </w:t>
      </w:r>
      <w:bookmarkStart w:id="473" w:name="OLE_LINK19"/>
      <w:bookmarkStart w:id="474" w:name="OLE_LINK20"/>
      <w:r w:rsidRPr="00ED38BA">
        <w:t xml:space="preserve">method </w:t>
      </w:r>
      <w:bookmarkEnd w:id="473"/>
      <w:bookmarkEnd w:id="474"/>
      <w:r w:rsidRPr="00ED38BA">
        <w:t>to provision an ordered list for authentication mechanism supported by HPLMN to the UE (EEC).</w:t>
      </w:r>
    </w:p>
    <w:p w14:paraId="74D02B45" w14:textId="63E54AE3" w:rsidR="004E5914" w:rsidRPr="00ED38BA" w:rsidRDefault="00B6603A" w:rsidP="000C11A6">
      <w:bookmarkStart w:id="475" w:name="OLE_LINK7"/>
      <w:r w:rsidRPr="00ED38BA">
        <w:rPr>
          <w:rFonts w:eastAsia="SimSun" w:hint="eastAsia"/>
        </w:rPr>
        <w:t>I</w:t>
      </w:r>
      <w:r w:rsidRPr="00ED38BA">
        <w:rPr>
          <w:rFonts w:eastAsia="SimSun"/>
        </w:rPr>
        <w:t>n this solution, TLS with certificates is adopted as the default authentication for EEC and ECS</w:t>
      </w:r>
      <w:bookmarkEnd w:id="475"/>
      <w:r w:rsidRPr="00ED38BA">
        <w:rPr>
          <w:rFonts w:eastAsia="SimSun"/>
        </w:rPr>
        <w:t>.</w:t>
      </w:r>
    </w:p>
    <w:p w14:paraId="7E0A1A9B" w14:textId="09108B77" w:rsidR="004E5914" w:rsidRPr="00ED38BA" w:rsidRDefault="004E5914" w:rsidP="006D491A">
      <w:pPr>
        <w:pStyle w:val="Heading2"/>
      </w:pPr>
      <w:bookmarkStart w:id="476" w:name="_Toc145061726"/>
      <w:bookmarkStart w:id="477" w:name="_Toc145074745"/>
      <w:bookmarkStart w:id="478" w:name="_Toc145074987"/>
      <w:bookmarkStart w:id="479" w:name="_Toc145075191"/>
      <w:r w:rsidRPr="00ED38BA">
        <w:t>6.</w:t>
      </w:r>
      <w:r w:rsidR="002B436A" w:rsidRPr="00ED38BA">
        <w:t>10</w:t>
      </w:r>
      <w:r w:rsidRPr="00ED38BA">
        <w:tab/>
        <w:t>Solution #</w:t>
      </w:r>
      <w:r w:rsidR="002B436A" w:rsidRPr="00ED38BA">
        <w:t>10</w:t>
      </w:r>
      <w:r w:rsidRPr="00ED38BA">
        <w:t>: Authentication mechanism selection procedure between EEC and EES</w:t>
      </w:r>
      <w:bookmarkEnd w:id="476"/>
      <w:bookmarkEnd w:id="477"/>
      <w:bookmarkEnd w:id="478"/>
      <w:bookmarkEnd w:id="479"/>
    </w:p>
    <w:p w14:paraId="64AB97D4" w14:textId="0BC5F8A3" w:rsidR="004E5914" w:rsidRPr="00ED38BA" w:rsidRDefault="004E5914" w:rsidP="006D491A">
      <w:pPr>
        <w:pStyle w:val="Heading3"/>
      </w:pPr>
      <w:bookmarkStart w:id="480" w:name="_Toc145061727"/>
      <w:bookmarkStart w:id="481" w:name="_Toc145074746"/>
      <w:bookmarkStart w:id="482" w:name="_Toc145074988"/>
      <w:bookmarkStart w:id="483" w:name="_Toc145075192"/>
      <w:r w:rsidRPr="00ED38BA">
        <w:t>6.</w:t>
      </w:r>
      <w:r w:rsidR="002B436A" w:rsidRPr="00ED38BA">
        <w:t>10</w:t>
      </w:r>
      <w:r w:rsidRPr="00ED38BA">
        <w:t>.1</w:t>
      </w:r>
      <w:r w:rsidRPr="00ED38BA">
        <w:tab/>
        <w:t>Solution overview</w:t>
      </w:r>
      <w:bookmarkEnd w:id="480"/>
      <w:bookmarkEnd w:id="481"/>
      <w:bookmarkEnd w:id="482"/>
      <w:bookmarkEnd w:id="483"/>
    </w:p>
    <w:p w14:paraId="25EC9308" w14:textId="77777777" w:rsidR="004E5914" w:rsidRPr="00ED38BA" w:rsidRDefault="004E5914" w:rsidP="004E5914">
      <w:r w:rsidRPr="00ED38BA">
        <w:t xml:space="preserve">This solution addresses </w:t>
      </w:r>
      <w:r w:rsidRPr="00ED38BA">
        <w:rPr>
          <w:lang w:eastAsia="zh-CN"/>
        </w:rPr>
        <w:t>security requirement for</w:t>
      </w:r>
      <w:r w:rsidRPr="00ED38BA">
        <w:t xml:space="preserve"> authentication mechanism selection between EEC and EES in key issue #2.2.</w:t>
      </w:r>
    </w:p>
    <w:p w14:paraId="7FD16CC6" w14:textId="44BC8C00" w:rsidR="004E5914" w:rsidRPr="00ED38BA" w:rsidRDefault="004E5914" w:rsidP="006D491A">
      <w:pPr>
        <w:pStyle w:val="Heading3"/>
        <w:rPr>
          <w:lang w:eastAsia="zh-CN"/>
        </w:rPr>
      </w:pPr>
      <w:bookmarkStart w:id="484" w:name="_Toc145061728"/>
      <w:bookmarkStart w:id="485" w:name="_Toc145074747"/>
      <w:bookmarkStart w:id="486" w:name="_Toc145074989"/>
      <w:bookmarkStart w:id="487" w:name="_Toc145075193"/>
      <w:r w:rsidRPr="00ED38BA">
        <w:t>6.</w:t>
      </w:r>
      <w:r w:rsidR="002B436A" w:rsidRPr="00ED38BA">
        <w:t>10</w:t>
      </w:r>
      <w:r w:rsidRPr="00ED38BA">
        <w:t>.2</w:t>
      </w:r>
      <w:r w:rsidRPr="00ED38BA">
        <w:tab/>
        <w:t>Solution details</w:t>
      </w:r>
      <w:bookmarkEnd w:id="484"/>
      <w:bookmarkEnd w:id="485"/>
      <w:bookmarkEnd w:id="486"/>
      <w:bookmarkEnd w:id="487"/>
    </w:p>
    <w:p w14:paraId="2046E417" w14:textId="48CF86E4" w:rsidR="004E5914" w:rsidRPr="00ED38BA" w:rsidRDefault="004E5914" w:rsidP="004E5914">
      <w:pPr>
        <w:rPr>
          <w:lang w:eastAsia="zh-CN"/>
        </w:rPr>
      </w:pPr>
      <w:r w:rsidRPr="00ED38BA">
        <w:t xml:space="preserve">For authentication between EEC and EES, </w:t>
      </w:r>
      <w:r w:rsidR="000060D8" w:rsidRPr="00ED38BA">
        <w:rPr>
          <w:rFonts w:eastAsia="SimSun"/>
        </w:rPr>
        <w:t>should support TLS with certificates by default, and optionally support</w:t>
      </w:r>
      <w:r w:rsidRPr="00ED38BA">
        <w:rPr>
          <w:lang w:eastAsia="zh-CN"/>
        </w:rPr>
        <w:t xml:space="preserve"> TLS </w:t>
      </w:r>
      <w:r w:rsidRPr="00ED38BA">
        <w:t xml:space="preserve">with AKMA </w:t>
      </w:r>
      <w:r w:rsidRPr="00ED38BA">
        <w:rPr>
          <w:lang w:eastAsia="ko-KR"/>
        </w:rPr>
        <w:t xml:space="preserve">as specified in </w:t>
      </w:r>
      <w:r w:rsidR="00A57DDB" w:rsidRPr="00ED38BA">
        <w:rPr>
          <w:lang w:eastAsia="ko-KR"/>
        </w:rPr>
        <w:t xml:space="preserve">3GPP </w:t>
      </w:r>
      <w:r w:rsidRPr="00ED38BA">
        <w:rPr>
          <w:lang w:eastAsia="ko-KR"/>
        </w:rPr>
        <w:t>TS 33.535 [</w:t>
      </w:r>
      <w:r w:rsidR="004C287D" w:rsidRPr="00ED38BA">
        <w:rPr>
          <w:lang w:eastAsia="ko-KR"/>
        </w:rPr>
        <w:t>8</w:t>
      </w:r>
      <w:r w:rsidRPr="00ED38BA">
        <w:rPr>
          <w:lang w:eastAsia="ko-KR"/>
        </w:rPr>
        <w:t>]</w:t>
      </w:r>
      <w:r w:rsidRPr="00ED38BA">
        <w:rPr>
          <w:lang w:eastAsia="zh-CN"/>
        </w:rPr>
        <w:t xml:space="preserve">, </w:t>
      </w:r>
      <w:r w:rsidRPr="00ED38BA">
        <w:t>TLS</w:t>
      </w:r>
      <w:r w:rsidRPr="00ED38BA">
        <w:rPr>
          <w:lang w:eastAsia="ko-KR"/>
        </w:rPr>
        <w:t xml:space="preserve"> with GBA as specified in </w:t>
      </w:r>
      <w:r w:rsidR="00A57DDB" w:rsidRPr="00ED38BA">
        <w:rPr>
          <w:lang w:eastAsia="ko-KR"/>
        </w:rPr>
        <w:t xml:space="preserve">3GPP </w:t>
      </w:r>
      <w:r w:rsidRPr="00ED38BA">
        <w:rPr>
          <w:lang w:eastAsia="ko-KR"/>
        </w:rPr>
        <w:t>TS 33.222 [</w:t>
      </w:r>
      <w:r w:rsidR="004C287D" w:rsidRPr="00ED38BA">
        <w:rPr>
          <w:lang w:eastAsia="ko-KR"/>
        </w:rPr>
        <w:t>10</w:t>
      </w:r>
      <w:r w:rsidRPr="00ED38BA">
        <w:rPr>
          <w:lang w:eastAsia="ko-KR"/>
        </w:rPr>
        <w:t>]</w:t>
      </w:r>
      <w:r w:rsidRPr="00ED38BA">
        <w:t xml:space="preserve">. And the </w:t>
      </w:r>
      <w:r w:rsidRPr="00ED38BA">
        <w:rPr>
          <w:lang w:eastAsia="zh-CN"/>
        </w:rPr>
        <w:t>detail of TLS authentication method selection needs to be addressed.</w:t>
      </w:r>
    </w:p>
    <w:p w14:paraId="5AA8F915" w14:textId="12E3C468" w:rsidR="004E5914" w:rsidRPr="00ED38BA" w:rsidRDefault="004E5914" w:rsidP="004C287D">
      <w:pPr>
        <w:widowControl w:val="0"/>
        <w:rPr>
          <w:lang w:eastAsia="zh-CN"/>
        </w:rPr>
      </w:pPr>
      <w:r w:rsidRPr="00ED38BA">
        <w:t xml:space="preserve">To support authentication between the EEC and EES, the EEC and the EES should be set with the </w:t>
      </w:r>
      <w:r w:rsidRPr="00ED38BA">
        <w:rPr>
          <w:lang w:eastAsia="zh-CN"/>
        </w:rPr>
        <w:t>security</w:t>
      </w:r>
      <w:r w:rsidRPr="00ED38BA">
        <w:t xml:space="preserve"> capability according to the local configuration (</w:t>
      </w:r>
      <w:r w:rsidR="000060D8" w:rsidRPr="00ED38BA">
        <w:rPr>
          <w:rFonts w:eastAsia="SimSun"/>
        </w:rPr>
        <w:t>TLS with certificates by default,</w:t>
      </w:r>
      <w:r w:rsidRPr="00ED38BA">
        <w:rPr>
          <w:lang w:eastAsia="zh-CN"/>
        </w:rPr>
        <w:t xml:space="preserve"> TLS </w:t>
      </w:r>
      <w:r w:rsidRPr="00ED38BA">
        <w:t>with AKMA [</w:t>
      </w:r>
      <w:r w:rsidR="006C03A5">
        <w:t>6</w:t>
      </w:r>
      <w:r w:rsidRPr="00ED38BA">
        <w:t>], TLS</w:t>
      </w:r>
      <w:r w:rsidRPr="00ED38BA">
        <w:rPr>
          <w:lang w:eastAsia="ko-KR"/>
        </w:rPr>
        <w:t xml:space="preserve"> with GBA [</w:t>
      </w:r>
      <w:r w:rsidR="006C03A5">
        <w:rPr>
          <w:lang w:eastAsia="ko-KR"/>
        </w:rPr>
        <w:t>8</w:t>
      </w:r>
      <w:r w:rsidRPr="00ED38BA">
        <w:rPr>
          <w:lang w:eastAsia="ko-KR"/>
        </w:rPr>
        <w:t>]</w:t>
      </w:r>
      <w:r w:rsidR="000060D8" w:rsidRPr="00ED38BA">
        <w:rPr>
          <w:lang w:eastAsia="ko-KR"/>
        </w:rPr>
        <w:t xml:space="preserve"> and</w:t>
      </w:r>
      <w:r w:rsidRPr="00ED38BA">
        <w:rPr>
          <w:lang w:eastAsia="ko-KR"/>
        </w:rPr>
        <w:t xml:space="preserve">, or </w:t>
      </w:r>
      <w:r w:rsidRPr="00ED38BA">
        <w:t>other TLS authentication methods</w:t>
      </w:r>
      <w:r w:rsidR="000060D8" w:rsidRPr="00ED38BA">
        <w:t xml:space="preserve"> </w:t>
      </w:r>
      <w:r w:rsidR="000060D8" w:rsidRPr="00ED38BA">
        <w:rPr>
          <w:rFonts w:eastAsia="SimSun"/>
        </w:rPr>
        <w:t>optionally supported</w:t>
      </w:r>
      <w:r w:rsidRPr="00ED38BA">
        <w:t>).</w:t>
      </w:r>
    </w:p>
    <w:p w14:paraId="1F687359" w14:textId="789CA471" w:rsidR="004E5914" w:rsidRPr="00ED38BA" w:rsidRDefault="004E5914" w:rsidP="004C287D">
      <w:pPr>
        <w:widowControl w:val="0"/>
      </w:pPr>
      <w:r w:rsidRPr="00ED38BA">
        <w:rPr>
          <w:lang w:eastAsia="zh-CN"/>
        </w:rPr>
        <w:t>Before the authentication mechanism selection procedure between EEC and EES, the EEC should be configured with the address (e.g. URI) of the EES by the ECS as defined in clause 8.3.3 of</w:t>
      </w:r>
      <w:r w:rsidR="00A57DDB" w:rsidRPr="00ED38BA">
        <w:rPr>
          <w:lang w:eastAsia="zh-CN"/>
        </w:rPr>
        <w:t xml:space="preserve"> 3GPP</w:t>
      </w:r>
      <w:r w:rsidRPr="00ED38BA">
        <w:rPr>
          <w:lang w:eastAsia="zh-CN"/>
        </w:rPr>
        <w:t xml:space="preserve"> TS 23.558[</w:t>
      </w:r>
      <w:r w:rsidR="004C287D" w:rsidRPr="00ED38BA">
        <w:rPr>
          <w:lang w:eastAsia="zh-CN"/>
        </w:rPr>
        <w:t>11</w:t>
      </w:r>
      <w:r w:rsidRPr="00ED38BA">
        <w:rPr>
          <w:lang w:eastAsia="zh-CN"/>
        </w:rPr>
        <w:t xml:space="preserve">]. </w:t>
      </w:r>
      <w:r w:rsidR="008B41CC" w:rsidRPr="00ED38BA">
        <w:rPr>
          <w:lang w:eastAsia="zh-CN"/>
        </w:rPr>
        <w:t>There is a list for authentication mechanism supported by HPLMN, which is ordered according to a priority based on the operator</w:t>
      </w:r>
      <w:r w:rsidR="004C287D" w:rsidRPr="00ED38BA">
        <w:rPr>
          <w:lang w:eastAsia="zh-CN"/>
        </w:rPr>
        <w:t>'</w:t>
      </w:r>
      <w:r w:rsidR="008B41CC" w:rsidRPr="00ED38BA">
        <w:rPr>
          <w:lang w:eastAsia="zh-CN"/>
        </w:rPr>
        <w:t>s security policy. The EEC obtains the HPLMN supported mechanism list during registration, and chooses the authentication mechanism with highest priority based on HPLMN supported mechanism</w:t>
      </w:r>
      <w:r w:rsidR="008B41CC" w:rsidRPr="00ED38BA">
        <w:rPr>
          <w:rFonts w:hint="eastAsia"/>
          <w:lang w:eastAsia="zh-CN"/>
        </w:rPr>
        <w:t xml:space="preserve"> </w:t>
      </w:r>
      <w:r w:rsidR="008B41CC" w:rsidRPr="00ED38BA">
        <w:rPr>
          <w:lang w:eastAsia="zh-CN"/>
        </w:rPr>
        <w:t xml:space="preserve">list and its security capability. </w:t>
      </w:r>
      <w:r w:rsidRPr="00ED38BA">
        <w:rPr>
          <w:lang w:eastAsia="zh-CN"/>
        </w:rPr>
        <w:t>The shared key-based authentication with certificate-based AF authentication or shared key-based mutual authentication using TLS between UE and AF as specified in Annex B of</w:t>
      </w:r>
      <w:r w:rsidR="00973D53">
        <w:rPr>
          <w:lang w:eastAsia="zh-CN"/>
        </w:rPr>
        <w:t xml:space="preserve"> </w:t>
      </w:r>
      <w:r w:rsidR="00A57DDB" w:rsidRPr="00ED38BA">
        <w:rPr>
          <w:lang w:eastAsia="zh-CN"/>
        </w:rPr>
        <w:t>3GPP</w:t>
      </w:r>
      <w:r w:rsidRPr="00ED38BA">
        <w:rPr>
          <w:lang w:eastAsia="zh-CN"/>
        </w:rPr>
        <w:t>TS 33.535[</w:t>
      </w:r>
      <w:r w:rsidR="004C287D" w:rsidRPr="00ED38BA">
        <w:rPr>
          <w:lang w:eastAsia="zh-CN"/>
        </w:rPr>
        <w:t>8</w:t>
      </w:r>
      <w:r w:rsidRPr="00ED38BA">
        <w:rPr>
          <w:lang w:eastAsia="zh-CN"/>
        </w:rPr>
        <w:t>] or clause</w:t>
      </w:r>
      <w:r w:rsidR="00A57DDB" w:rsidRPr="00ED38BA">
        <w:rPr>
          <w:lang w:eastAsia="zh-CN"/>
        </w:rPr>
        <w:t>s</w:t>
      </w:r>
      <w:r w:rsidRPr="00ED38BA">
        <w:rPr>
          <w:lang w:eastAsia="zh-CN"/>
        </w:rPr>
        <w:t xml:space="preserve"> 5.3 and 5.4 of</w:t>
      </w:r>
      <w:r w:rsidR="00973D53">
        <w:rPr>
          <w:lang w:eastAsia="zh-CN"/>
        </w:rPr>
        <w:t xml:space="preserve"> </w:t>
      </w:r>
      <w:r w:rsidR="00A57DDB" w:rsidRPr="00ED38BA">
        <w:rPr>
          <w:lang w:eastAsia="zh-CN"/>
        </w:rPr>
        <w:t>3GPP</w:t>
      </w:r>
      <w:r w:rsidRPr="00ED38BA">
        <w:rPr>
          <w:lang w:eastAsia="zh-CN"/>
        </w:rPr>
        <w:t>TS 33.222[</w:t>
      </w:r>
      <w:r w:rsidR="004C287D" w:rsidRPr="00ED38BA">
        <w:rPr>
          <w:lang w:eastAsia="zh-CN"/>
        </w:rPr>
        <w:t>10</w:t>
      </w:r>
      <w:r w:rsidRPr="00ED38BA">
        <w:rPr>
          <w:lang w:eastAsia="zh-CN"/>
        </w:rPr>
        <w:t>] is used for the authentication mechanism selection. In this case, EEC takes the role of UE and EES takes the role of AF respectively.</w:t>
      </w:r>
    </w:p>
    <w:p w14:paraId="051DD336" w14:textId="1F5C2D5C" w:rsidR="004E5914" w:rsidRPr="00ED38BA" w:rsidRDefault="004E5914" w:rsidP="006D491A">
      <w:pPr>
        <w:pStyle w:val="Heading3"/>
      </w:pPr>
      <w:bookmarkStart w:id="488" w:name="_Toc145061729"/>
      <w:bookmarkStart w:id="489" w:name="_Toc145074748"/>
      <w:bookmarkStart w:id="490" w:name="_Toc145074990"/>
      <w:bookmarkStart w:id="491" w:name="_Toc145075194"/>
      <w:r w:rsidRPr="00ED38BA">
        <w:t>6.</w:t>
      </w:r>
      <w:r w:rsidR="002B436A" w:rsidRPr="00ED38BA">
        <w:t>10</w:t>
      </w:r>
      <w:r w:rsidRPr="00ED38BA">
        <w:t>.3</w:t>
      </w:r>
      <w:r w:rsidRPr="00ED38BA">
        <w:tab/>
        <w:t>Solution evaluation</w:t>
      </w:r>
      <w:bookmarkEnd w:id="488"/>
      <w:bookmarkEnd w:id="489"/>
      <w:bookmarkEnd w:id="490"/>
      <w:bookmarkEnd w:id="491"/>
    </w:p>
    <w:p w14:paraId="643C62BB" w14:textId="5892BF55" w:rsidR="004E5914" w:rsidRPr="00ED38BA" w:rsidRDefault="004E5914" w:rsidP="004E5914">
      <w:r w:rsidRPr="00ED38BA">
        <w:t>This solution addresses KI#2.2 by authentication mechanism selection between EEC and EES.</w:t>
      </w:r>
    </w:p>
    <w:p w14:paraId="7BA48EE6" w14:textId="77777777" w:rsidR="004E5914" w:rsidRPr="00ED38BA" w:rsidRDefault="004E5914" w:rsidP="004E5914">
      <w:r w:rsidRPr="00ED38BA">
        <w:t>This solution based on TLS authentication protocols introduces no impact to network entities and existing procedures.</w:t>
      </w:r>
    </w:p>
    <w:p w14:paraId="3BBE5731" w14:textId="074FD5C2" w:rsidR="008B41CC" w:rsidRPr="00ED38BA" w:rsidRDefault="008B41CC" w:rsidP="004E5914">
      <w:r w:rsidRPr="00ED38BA">
        <w:t>This solution requires a method to provision an ordered list for authentication mechanism supported by HPLMN to the UE (EEC).</w:t>
      </w:r>
    </w:p>
    <w:p w14:paraId="0A29FC81" w14:textId="5EA4EC05" w:rsidR="004E5914" w:rsidRPr="00ED38BA" w:rsidRDefault="000060D8" w:rsidP="000C11A6">
      <w:r w:rsidRPr="00ED38BA">
        <w:t>In this solution, TLS with certificates is adopted as the default authentication for EEC and EES.</w:t>
      </w:r>
    </w:p>
    <w:p w14:paraId="6886DC58" w14:textId="6884DCDF" w:rsidR="004E5914" w:rsidRPr="00ED38BA" w:rsidRDefault="004E5914" w:rsidP="006D491A">
      <w:pPr>
        <w:pStyle w:val="Heading2"/>
      </w:pPr>
      <w:bookmarkStart w:id="492" w:name="_Toc145061730"/>
      <w:bookmarkStart w:id="493" w:name="_Toc145074749"/>
      <w:bookmarkStart w:id="494" w:name="_Toc145074991"/>
      <w:bookmarkStart w:id="495" w:name="_Toc145075195"/>
      <w:r w:rsidRPr="00ED38BA">
        <w:t>6.</w:t>
      </w:r>
      <w:r w:rsidR="002B436A" w:rsidRPr="00ED38BA">
        <w:t>11</w:t>
      </w:r>
      <w:r w:rsidRPr="00ED38BA">
        <w:tab/>
        <w:t>Solution #</w:t>
      </w:r>
      <w:r w:rsidR="002B436A" w:rsidRPr="00ED38BA">
        <w:t>11</w:t>
      </w:r>
      <w:r w:rsidRPr="00ED38BA">
        <w:t>: Authentication mechanism selection procedure among EEC, ECS, and EES</w:t>
      </w:r>
      <w:bookmarkEnd w:id="492"/>
      <w:bookmarkEnd w:id="493"/>
      <w:bookmarkEnd w:id="494"/>
      <w:bookmarkEnd w:id="495"/>
    </w:p>
    <w:p w14:paraId="18C00D13" w14:textId="523C9A06" w:rsidR="004E5914" w:rsidRPr="00ED38BA" w:rsidRDefault="004E5914" w:rsidP="006D491A">
      <w:pPr>
        <w:pStyle w:val="Heading3"/>
      </w:pPr>
      <w:bookmarkStart w:id="496" w:name="_Toc145061731"/>
      <w:bookmarkStart w:id="497" w:name="_Toc145074750"/>
      <w:bookmarkStart w:id="498" w:name="_Toc145074992"/>
      <w:bookmarkStart w:id="499" w:name="_Toc145075196"/>
      <w:r w:rsidRPr="00ED38BA">
        <w:t>6.</w:t>
      </w:r>
      <w:r w:rsidR="002B436A" w:rsidRPr="00ED38BA">
        <w:t>11</w:t>
      </w:r>
      <w:r w:rsidRPr="00ED38BA">
        <w:t>.1</w:t>
      </w:r>
      <w:r w:rsidRPr="00ED38BA">
        <w:tab/>
        <w:t>Solution overview</w:t>
      </w:r>
      <w:bookmarkEnd w:id="496"/>
      <w:bookmarkEnd w:id="497"/>
      <w:bookmarkEnd w:id="498"/>
      <w:bookmarkEnd w:id="499"/>
    </w:p>
    <w:p w14:paraId="1AC25FAE" w14:textId="77777777" w:rsidR="004E5914" w:rsidRPr="00ED38BA" w:rsidRDefault="004E5914" w:rsidP="004E5914">
      <w:r w:rsidRPr="00ED38BA">
        <w:t xml:space="preserve">This solution addresses </w:t>
      </w:r>
      <w:r w:rsidRPr="00ED38BA">
        <w:rPr>
          <w:lang w:eastAsia="zh-CN"/>
        </w:rPr>
        <w:t>security requirement for</w:t>
      </w:r>
      <w:r w:rsidRPr="00ED38BA">
        <w:t xml:space="preserve"> authentication mechanism selection between EEC and ECS, EEC and EES in key issue #2.2.</w:t>
      </w:r>
    </w:p>
    <w:p w14:paraId="06A6472A" w14:textId="77777777" w:rsidR="00265461" w:rsidRPr="00ED38BA" w:rsidRDefault="00265461" w:rsidP="006D491A">
      <w:pPr>
        <w:pStyle w:val="Heading3"/>
      </w:pPr>
      <w:bookmarkStart w:id="500" w:name="_Toc145061732"/>
      <w:bookmarkStart w:id="501" w:name="_Toc145074751"/>
      <w:bookmarkStart w:id="502" w:name="_Toc145074993"/>
      <w:bookmarkStart w:id="503" w:name="_Toc145075197"/>
      <w:r w:rsidRPr="00ED38BA">
        <w:t>6.11.2</w:t>
      </w:r>
      <w:r w:rsidRPr="00ED38BA">
        <w:tab/>
        <w:t>Solution details</w:t>
      </w:r>
      <w:bookmarkEnd w:id="500"/>
      <w:bookmarkEnd w:id="501"/>
      <w:bookmarkEnd w:id="502"/>
      <w:bookmarkEnd w:id="503"/>
    </w:p>
    <w:p w14:paraId="3404C8FC" w14:textId="331D04F2" w:rsidR="00265461" w:rsidRPr="00ED38BA" w:rsidRDefault="00265461" w:rsidP="004C287D">
      <w:pPr>
        <w:widowControl w:val="0"/>
        <w:rPr>
          <w:lang w:eastAsia="zh-CN"/>
        </w:rPr>
      </w:pPr>
      <w:r w:rsidRPr="00ED38BA">
        <w:rPr>
          <w:lang w:eastAsia="zh-CN"/>
        </w:rPr>
        <w:t>T</w:t>
      </w:r>
      <w:r w:rsidRPr="00ED38BA">
        <w:t xml:space="preserve">he EEC should be configured with the </w:t>
      </w:r>
      <w:r w:rsidRPr="00ED38BA">
        <w:rPr>
          <w:lang w:eastAsia="zh-CN"/>
        </w:rPr>
        <w:t>security</w:t>
      </w:r>
      <w:r w:rsidRPr="00ED38BA">
        <w:t xml:space="preserve"> capability according to the local configuration</w:t>
      </w:r>
      <w:r w:rsidR="009E0483" w:rsidRPr="00ED38BA">
        <w:t xml:space="preserve">. The EEC should support </w:t>
      </w:r>
      <w:r w:rsidR="009E0483" w:rsidRPr="00ED38BA">
        <w:rPr>
          <w:rFonts w:eastAsia="SimSun"/>
        </w:rPr>
        <w:t>TLS with certificates by default</w:t>
      </w:r>
      <w:r w:rsidRPr="00ED38BA">
        <w:rPr>
          <w:lang w:eastAsia="zh-CN"/>
        </w:rPr>
        <w:t xml:space="preserve">, </w:t>
      </w:r>
      <w:r w:rsidR="009E0483" w:rsidRPr="00ED38BA">
        <w:t>and should optionally support</w:t>
      </w:r>
      <w:r w:rsidR="009E0483" w:rsidRPr="00ED38BA">
        <w:rPr>
          <w:lang w:eastAsia="zh-CN"/>
        </w:rPr>
        <w:t xml:space="preserve"> </w:t>
      </w:r>
      <w:r w:rsidRPr="00ED38BA">
        <w:rPr>
          <w:lang w:eastAsia="zh-CN"/>
        </w:rPr>
        <w:t xml:space="preserve">TLS </w:t>
      </w:r>
      <w:r w:rsidRPr="00ED38BA">
        <w:t>with AKMA [</w:t>
      </w:r>
      <w:r w:rsidR="006C03A5">
        <w:t>6</w:t>
      </w:r>
      <w:r w:rsidRPr="00ED38BA">
        <w:t>]</w:t>
      </w:r>
      <w:r w:rsidR="009E0483" w:rsidRPr="00ED38BA">
        <w:t xml:space="preserve"> and</w:t>
      </w:r>
      <w:r w:rsidRPr="00ED38BA">
        <w:t>, TLS</w:t>
      </w:r>
      <w:r w:rsidRPr="00ED38BA">
        <w:rPr>
          <w:lang w:eastAsia="ko-KR"/>
        </w:rPr>
        <w:t xml:space="preserve"> with GBA </w:t>
      </w:r>
      <w:r w:rsidRPr="00ED38BA">
        <w:rPr>
          <w:lang w:eastAsia="zh-CN"/>
        </w:rPr>
        <w:t>[</w:t>
      </w:r>
      <w:r w:rsidR="006C03A5">
        <w:rPr>
          <w:lang w:eastAsia="zh-CN"/>
        </w:rPr>
        <w:t>8</w:t>
      </w:r>
      <w:r w:rsidRPr="00ED38BA">
        <w:rPr>
          <w:lang w:eastAsia="zh-CN"/>
        </w:rPr>
        <w:t>]</w:t>
      </w:r>
      <w:r w:rsidRPr="00ED38BA">
        <w:t>). The ECS and EES should be separately configured via network management with mechanisms that are are allowed</w:t>
      </w:r>
      <w:r w:rsidR="009E0483" w:rsidRPr="00ED38BA">
        <w:t xml:space="preserve"> the ECS and EES should support </w:t>
      </w:r>
      <w:r w:rsidR="009E0483" w:rsidRPr="00ED38BA">
        <w:rPr>
          <w:rFonts w:eastAsia="SimSun"/>
        </w:rPr>
        <w:t xml:space="preserve">TLS with certificates by default and optionally support </w:t>
      </w:r>
      <w:r w:rsidR="009E0483" w:rsidRPr="00ED38BA">
        <w:t>TLS with AKMA [</w:t>
      </w:r>
      <w:r w:rsidR="006C03A5">
        <w:t>6</w:t>
      </w:r>
      <w:r w:rsidR="009E0483" w:rsidRPr="00ED38BA">
        <w:t>] and TLS</w:t>
      </w:r>
      <w:r w:rsidR="009E0483" w:rsidRPr="00ED38BA">
        <w:rPr>
          <w:lang w:eastAsia="ko-KR"/>
        </w:rPr>
        <w:t xml:space="preserve"> with GBA </w:t>
      </w:r>
      <w:r w:rsidR="009E0483" w:rsidRPr="00ED38BA">
        <w:t>[</w:t>
      </w:r>
      <w:r w:rsidR="006C03A5">
        <w:t>8</w:t>
      </w:r>
      <w:r w:rsidR="009E0483" w:rsidRPr="00ED38BA">
        <w:t>]</w:t>
      </w:r>
      <w:r w:rsidRPr="00ED38BA">
        <w:t>.</w:t>
      </w:r>
    </w:p>
    <w:p w14:paraId="369F4443" w14:textId="20206EB3" w:rsidR="00265461" w:rsidRPr="00ED38BA" w:rsidRDefault="00265461" w:rsidP="00265461">
      <w:r w:rsidRPr="00ED38BA">
        <w:t xml:space="preserve">The EES provides the supported authentication mechanism(s) to the ECS during the EES registration procedure in clause 8.4.4.2.2 in </w:t>
      </w:r>
      <w:r w:rsidR="00A57DDB" w:rsidRPr="00ED38BA">
        <w:t xml:space="preserve">3GPP </w:t>
      </w:r>
      <w:r w:rsidRPr="00ED38BA">
        <w:rPr>
          <w:lang w:eastAsia="zh-CN"/>
        </w:rPr>
        <w:t>TS</w:t>
      </w:r>
      <w:r w:rsidRPr="00ED38BA">
        <w:t xml:space="preserve"> 23</w:t>
      </w:r>
      <w:r w:rsidRPr="00ED38BA">
        <w:rPr>
          <w:lang w:eastAsia="zh-CN"/>
        </w:rPr>
        <w:t>.</w:t>
      </w:r>
      <w:r w:rsidRPr="00ED38BA">
        <w:t>558[</w:t>
      </w:r>
      <w:r w:rsidR="004C287D" w:rsidRPr="00ED38BA">
        <w:t>1</w:t>
      </w:r>
      <w:r w:rsidRPr="00ED38BA">
        <w:t>1], and the ECS stores the security capability of the registered EES.</w:t>
      </w:r>
    </w:p>
    <w:p w14:paraId="170A9A94" w14:textId="6A0622C4" w:rsidR="00265461" w:rsidRPr="00ED38BA" w:rsidRDefault="00265461" w:rsidP="00265461">
      <w:pPr>
        <w:rPr>
          <w:lang w:eastAsia="zh-CN"/>
        </w:rPr>
      </w:pPr>
      <w:r w:rsidRPr="00ED38BA">
        <w:rPr>
          <w:lang w:eastAsia="zh-CN"/>
        </w:rPr>
        <w:t xml:space="preserve">The ECS provisions the Edge configuration information to the EEC which contains the information for establishing a connection with EESs (such as URI), in the Service provisioning procedure as specified in clause 8.3.3 of </w:t>
      </w:r>
      <w:r w:rsidR="00A57DDB" w:rsidRPr="00ED38BA">
        <w:rPr>
          <w:lang w:eastAsia="zh-CN"/>
        </w:rPr>
        <w:t xml:space="preserve">3GPP </w:t>
      </w:r>
      <w:r w:rsidRPr="00ED38BA">
        <w:rPr>
          <w:lang w:eastAsia="zh-CN"/>
        </w:rPr>
        <w:t>TS</w:t>
      </w:r>
      <w:r w:rsidR="00A57DDB" w:rsidRPr="00ED38BA">
        <w:rPr>
          <w:lang w:eastAsia="zh-CN"/>
        </w:rPr>
        <w:t> </w:t>
      </w:r>
      <w:r w:rsidRPr="00ED38BA">
        <w:rPr>
          <w:lang w:eastAsia="zh-CN"/>
        </w:rPr>
        <w:t>23.558[</w:t>
      </w:r>
      <w:r w:rsidR="004C287D" w:rsidRPr="00ED38BA">
        <w:rPr>
          <w:lang w:eastAsia="zh-CN"/>
        </w:rPr>
        <w:t>1</w:t>
      </w:r>
      <w:r w:rsidRPr="00ED38BA">
        <w:rPr>
          <w:lang w:eastAsia="zh-CN"/>
        </w:rPr>
        <w:t>1]. ECS helps the authentication mechanism selection between EEC and EES, and contains the selection result in the Edge configuration information, to establish the security connection between EEC and EES.</w:t>
      </w:r>
    </w:p>
    <w:p w14:paraId="0CD8EA3F" w14:textId="4E8DBC68" w:rsidR="00265461" w:rsidRPr="00ED38BA" w:rsidRDefault="00265461" w:rsidP="00A215D1">
      <w:pPr>
        <w:pStyle w:val="TH"/>
        <w:rPr>
          <w:lang w:eastAsia="zh-CN"/>
        </w:rPr>
      </w:pPr>
      <w:r w:rsidRPr="00ED38BA">
        <w:rPr>
          <w:lang w:eastAsia="zh-CN"/>
        </w:rPr>
        <w:object w:dxaOrig="8080" w:dyaOrig="5020" w14:anchorId="317F95E5">
          <v:shape id="_x0000_i1030" type="#_x0000_t75" style="width:404.55pt;height:250.3pt" o:ole="">
            <v:imagedata r:id="rId22" o:title=""/>
          </v:shape>
          <o:OLEObject Type="Embed" ProgID="Visio.Drawing.15" ShapeID="_x0000_i1030" DrawAspect="Content" ObjectID="_1765871666" r:id="rId23"/>
        </w:object>
      </w:r>
    </w:p>
    <w:p w14:paraId="01CDCB2D" w14:textId="77777777" w:rsidR="00A215D1" w:rsidRPr="00ED38BA" w:rsidRDefault="00265461" w:rsidP="00A215D1">
      <w:pPr>
        <w:pStyle w:val="TF"/>
      </w:pPr>
      <w:r w:rsidRPr="00ED38BA">
        <w:t>Figure 6.11.2-1: Procedure for authentication mechanism selection among EEC, EES, and ECS</w:t>
      </w:r>
    </w:p>
    <w:p w14:paraId="452FF929" w14:textId="4EEE6A60" w:rsidR="00265461" w:rsidRPr="00ED38BA" w:rsidRDefault="00265461" w:rsidP="00A215D1">
      <w:pPr>
        <w:pStyle w:val="B1"/>
        <w:ind w:left="1134" w:hanging="850"/>
        <w:rPr>
          <w:lang w:eastAsia="zh-CN"/>
        </w:rPr>
      </w:pPr>
      <w:r w:rsidRPr="00ED38BA">
        <w:rPr>
          <w:rFonts w:eastAsiaTheme="minorEastAsia"/>
          <w:lang w:eastAsia="zh-CN"/>
        </w:rPr>
        <w:t>Step 0a:</w:t>
      </w:r>
      <w:r w:rsidR="00A215D1" w:rsidRPr="00ED38BA">
        <w:rPr>
          <w:rFonts w:eastAsiaTheme="minorEastAsia"/>
          <w:lang w:eastAsia="zh-CN"/>
        </w:rPr>
        <w:tab/>
      </w:r>
      <w:r w:rsidRPr="00ED38BA">
        <w:rPr>
          <w:rFonts w:eastAsiaTheme="minorEastAsia"/>
          <w:lang w:eastAsia="zh-CN"/>
        </w:rPr>
        <w:t>There is a list for authentication mechanism supported by HPLMN, which is ordered according to a priority based on operator</w:t>
      </w:r>
      <w:r w:rsidR="004C287D" w:rsidRPr="00ED38BA">
        <w:rPr>
          <w:rFonts w:eastAsiaTheme="minorEastAsia"/>
          <w:lang w:eastAsia="zh-CN"/>
        </w:rPr>
        <w:t>'</w:t>
      </w:r>
      <w:r w:rsidRPr="00ED38BA">
        <w:rPr>
          <w:rFonts w:eastAsiaTheme="minorEastAsia"/>
          <w:lang w:eastAsia="zh-CN"/>
        </w:rPr>
        <w:t>s security policy. The edge enabled UE (EEC) obtains the HPLMN supported mechanism list during registration.</w:t>
      </w:r>
    </w:p>
    <w:p w14:paraId="0FBA2AFE" w14:textId="63C48B4C" w:rsidR="00265461" w:rsidRPr="00ED38BA" w:rsidRDefault="00265461" w:rsidP="00A215D1">
      <w:pPr>
        <w:pStyle w:val="B1"/>
        <w:ind w:left="1134" w:hanging="850"/>
        <w:rPr>
          <w:lang w:eastAsia="zh-CN"/>
        </w:rPr>
      </w:pPr>
      <w:r w:rsidRPr="00ED38BA">
        <w:rPr>
          <w:lang w:eastAsia="zh-CN"/>
        </w:rPr>
        <w:t>Step 0b:</w:t>
      </w:r>
      <w:r w:rsidR="00A215D1" w:rsidRPr="00ED38BA">
        <w:rPr>
          <w:lang w:eastAsia="zh-CN"/>
        </w:rPr>
        <w:tab/>
      </w:r>
      <w:r w:rsidRPr="00ED38BA">
        <w:rPr>
          <w:lang w:eastAsia="zh-CN"/>
        </w:rPr>
        <w:t>The EEC is pre-configured with or has discovered the address (e.g. URI) of the ECS.</w:t>
      </w:r>
    </w:p>
    <w:p w14:paraId="740FFA0F" w14:textId="73BC659F" w:rsidR="00265461" w:rsidRPr="00ED38BA" w:rsidRDefault="00265461" w:rsidP="00A215D1">
      <w:pPr>
        <w:pStyle w:val="B1"/>
        <w:ind w:left="1134" w:hanging="850"/>
        <w:rPr>
          <w:lang w:eastAsia="zh-CN"/>
        </w:rPr>
      </w:pPr>
      <w:r w:rsidRPr="00ED38BA">
        <w:t>Step 1.</w:t>
      </w:r>
      <w:r w:rsidR="00A215D1" w:rsidRPr="00ED38BA">
        <w:tab/>
      </w:r>
      <w:r w:rsidRPr="00ED38BA">
        <w:t xml:space="preserve">The EEC chooses an </w:t>
      </w:r>
      <w:r w:rsidRPr="00ED38BA">
        <w:rPr>
          <w:lang w:eastAsia="zh-CN"/>
        </w:rPr>
        <w:t>authentication</w:t>
      </w:r>
      <w:r w:rsidRPr="00ED38BA">
        <w:t xml:space="preserve"> </w:t>
      </w:r>
      <w:r w:rsidRPr="00ED38BA">
        <w:rPr>
          <w:lang w:eastAsia="zh-CN"/>
        </w:rPr>
        <w:t>mechanism with the highest priority based on the HPLMN supported mechanism</w:t>
      </w:r>
      <w:r w:rsidRPr="00ED38BA">
        <w:rPr>
          <w:rFonts w:hint="eastAsia"/>
          <w:lang w:eastAsia="zh-CN"/>
        </w:rPr>
        <w:t xml:space="preserve"> </w:t>
      </w:r>
      <w:r w:rsidRPr="00ED38BA">
        <w:rPr>
          <w:lang w:eastAsia="zh-CN"/>
        </w:rPr>
        <w:t xml:space="preserve">list and its security capability, and </w:t>
      </w:r>
      <w:r w:rsidRPr="00ED38BA">
        <w:t xml:space="preserve">sends an Authentication Mechanism Selection Request message to the ECS, </w:t>
      </w:r>
      <w:r w:rsidRPr="00ED38BA">
        <w:rPr>
          <w:lang w:eastAsia="zh-CN"/>
        </w:rPr>
        <w:t xml:space="preserve">including </w:t>
      </w:r>
      <w:r w:rsidRPr="00ED38BA">
        <w:t xml:space="preserve">EEC security capability, the chosen </w:t>
      </w:r>
      <w:r w:rsidRPr="00ED38BA">
        <w:rPr>
          <w:lang w:eastAsia="zh-CN"/>
        </w:rPr>
        <w:t>authentication</w:t>
      </w:r>
      <w:r w:rsidRPr="00ED38BA">
        <w:t xml:space="preserve"> </w:t>
      </w:r>
      <w:r w:rsidRPr="00ED38BA">
        <w:rPr>
          <w:lang w:eastAsia="zh-CN"/>
        </w:rPr>
        <w:t xml:space="preserve">mechanism, and </w:t>
      </w:r>
      <w:r w:rsidRPr="00ED38BA">
        <w:rPr>
          <w:lang w:eastAsia="ko-KR"/>
        </w:rPr>
        <w:t>may include the UE identifier such as</w:t>
      </w:r>
      <w:r w:rsidRPr="00ED38BA">
        <w:rPr>
          <w:lang w:eastAsia="zh-CN"/>
        </w:rPr>
        <w:t xml:space="preserve"> GPSI, connectivity information, UE location and AC profile(s) information</w:t>
      </w:r>
      <w:r w:rsidRPr="00ED38BA">
        <w:t xml:space="preserve">. </w:t>
      </w:r>
      <w:bookmarkStart w:id="504" w:name="OLE_LINK2"/>
      <w:bookmarkStart w:id="505" w:name="OLE_LINK1"/>
      <w:r w:rsidRPr="00ED38BA">
        <w:t>Step 2</w:t>
      </w:r>
      <w:r w:rsidRPr="00ED38BA">
        <w:rPr>
          <w:lang w:eastAsia="zh-CN"/>
        </w:rPr>
        <w:t>a</w:t>
      </w:r>
      <w:r w:rsidRPr="00ED38BA">
        <w:t xml:space="preserve">. </w:t>
      </w:r>
      <w:r w:rsidRPr="00ED38BA">
        <w:rPr>
          <w:lang w:eastAsia="zh-CN"/>
        </w:rPr>
        <w:t>The ECS stores the security capability of EEC, and checks if it supports the authentication mechanism chosen by EEC.</w:t>
      </w:r>
    </w:p>
    <w:p w14:paraId="23F8FC99" w14:textId="0F80444D" w:rsidR="00265461" w:rsidRPr="00ED38BA" w:rsidRDefault="00265461" w:rsidP="00A215D1">
      <w:pPr>
        <w:pStyle w:val="B1"/>
        <w:ind w:left="1134" w:hanging="850"/>
        <w:rPr>
          <w:lang w:eastAsia="zh-CN"/>
        </w:rPr>
      </w:pPr>
      <w:r w:rsidRPr="00ED38BA">
        <w:rPr>
          <w:lang w:eastAsia="zh-CN"/>
        </w:rPr>
        <w:t>Step 2b.</w:t>
      </w:r>
      <w:r w:rsidR="00A215D1" w:rsidRPr="00ED38BA">
        <w:rPr>
          <w:lang w:eastAsia="zh-CN"/>
        </w:rPr>
        <w:tab/>
      </w:r>
      <w:r w:rsidRPr="00ED38BA">
        <w:rPr>
          <w:lang w:eastAsia="zh-CN"/>
        </w:rPr>
        <w:t xml:space="preserve">The ECS may utilize the capabilities (e.g. UE location) of the 3GPP core network or the profile(s) provided by the EEC, to identify the EES as specified in clause 8.3.3.2 of </w:t>
      </w:r>
      <w:r w:rsidR="00A215D1" w:rsidRPr="00ED38BA">
        <w:rPr>
          <w:lang w:eastAsia="zh-CN"/>
        </w:rPr>
        <w:t xml:space="preserve">3GPP </w:t>
      </w:r>
      <w:r w:rsidRPr="00ED38BA">
        <w:rPr>
          <w:lang w:eastAsia="zh-CN"/>
        </w:rPr>
        <w:t>TS 23.558[</w:t>
      </w:r>
      <w:r w:rsidR="004C287D" w:rsidRPr="00ED38BA">
        <w:rPr>
          <w:lang w:eastAsia="zh-CN"/>
        </w:rPr>
        <w:t>1</w:t>
      </w:r>
      <w:r w:rsidRPr="00ED38BA">
        <w:rPr>
          <w:lang w:eastAsia="zh-CN"/>
        </w:rPr>
        <w:t>1]. With the security capability of the identified EES stored in EES registration, and the receiving security capability of the EEC in step 1, the ECS checks if the identified EES supports the authentication mechanism chosen by EEC.</w:t>
      </w:r>
    </w:p>
    <w:bookmarkEnd w:id="504"/>
    <w:bookmarkEnd w:id="505"/>
    <w:p w14:paraId="59C03875" w14:textId="77025C29" w:rsidR="00265461" w:rsidRPr="00ED38BA" w:rsidRDefault="00265461" w:rsidP="00A215D1">
      <w:pPr>
        <w:pStyle w:val="B1"/>
        <w:ind w:left="1134" w:hanging="850"/>
        <w:rPr>
          <w:lang w:eastAsia="zh-CN"/>
        </w:rPr>
      </w:pPr>
      <w:r w:rsidRPr="00ED38BA">
        <w:rPr>
          <w:lang w:eastAsia="zh-CN"/>
        </w:rPr>
        <w:t>Step3.</w:t>
      </w:r>
      <w:r w:rsidR="00A215D1" w:rsidRPr="00ED38BA">
        <w:rPr>
          <w:lang w:eastAsia="zh-CN"/>
        </w:rPr>
        <w:tab/>
      </w:r>
      <w:r w:rsidRPr="00ED38BA">
        <w:rPr>
          <w:lang w:eastAsia="zh-CN"/>
        </w:rPr>
        <w:t xml:space="preserve">The ECS sends the </w:t>
      </w:r>
      <w:r w:rsidRPr="00ED38BA">
        <w:t xml:space="preserve">Authentication Mechanism Selection Request message to the </w:t>
      </w:r>
      <w:r w:rsidRPr="00ED38BA">
        <w:rPr>
          <w:lang w:eastAsia="zh-CN"/>
        </w:rPr>
        <w:t>identified</w:t>
      </w:r>
      <w:r w:rsidRPr="00ED38BA">
        <w:t xml:space="preserve"> EES, </w:t>
      </w:r>
      <w:r w:rsidRPr="00ED38BA">
        <w:rPr>
          <w:lang w:eastAsia="zh-CN"/>
        </w:rPr>
        <w:t xml:space="preserve">including </w:t>
      </w:r>
      <w:r w:rsidRPr="00ED38BA">
        <w:t>EEC security capability</w:t>
      </w:r>
      <w:r w:rsidRPr="00ED38BA">
        <w:rPr>
          <w:lang w:eastAsia="zh-CN"/>
        </w:rPr>
        <w:t>, and the authentication mechanism chosen by EEC. If not, the step 6 and step 7 can be skipped.</w:t>
      </w:r>
    </w:p>
    <w:p w14:paraId="3E42D6AB" w14:textId="346FBC54" w:rsidR="00265461" w:rsidRPr="00ED38BA" w:rsidRDefault="00265461" w:rsidP="00A215D1">
      <w:pPr>
        <w:pStyle w:val="B1"/>
        <w:ind w:left="1134" w:hanging="850"/>
        <w:rPr>
          <w:lang w:eastAsia="zh-CN"/>
        </w:rPr>
      </w:pPr>
      <w:r w:rsidRPr="00ED38BA">
        <w:rPr>
          <w:lang w:eastAsia="zh-CN"/>
        </w:rPr>
        <w:t>Step4.</w:t>
      </w:r>
      <w:r w:rsidR="00A215D1" w:rsidRPr="00ED38BA">
        <w:rPr>
          <w:lang w:eastAsia="zh-CN"/>
        </w:rPr>
        <w:tab/>
      </w:r>
      <w:r w:rsidRPr="00ED38BA">
        <w:rPr>
          <w:lang w:eastAsia="zh-CN"/>
        </w:rPr>
        <w:t>If ECS supports any mechanism in EEC</w:t>
      </w:r>
      <w:r w:rsidR="004C287D" w:rsidRPr="00ED38BA">
        <w:rPr>
          <w:lang w:eastAsia="zh-CN"/>
        </w:rPr>
        <w:t>'</w:t>
      </w:r>
      <w:r w:rsidRPr="00ED38BA">
        <w:rPr>
          <w:lang w:eastAsia="zh-CN"/>
        </w:rPr>
        <w:t>s security capability, ECS may use the authentication mechanism EEC chooses or another mechanism in EEC</w:t>
      </w:r>
      <w:r w:rsidR="004C287D" w:rsidRPr="00ED38BA">
        <w:rPr>
          <w:lang w:eastAsia="zh-CN"/>
        </w:rPr>
        <w:t>'</w:t>
      </w:r>
      <w:r w:rsidRPr="00ED38BA">
        <w:rPr>
          <w:lang w:eastAsia="zh-CN"/>
        </w:rPr>
        <w:t>s security capability (</w:t>
      </w:r>
      <w:r w:rsidR="004C287D" w:rsidRPr="00ED38BA">
        <w:rPr>
          <w:lang w:eastAsia="zh-CN"/>
        </w:rPr>
        <w:t>e.g.</w:t>
      </w:r>
      <w:r w:rsidRPr="00ED38BA">
        <w:rPr>
          <w:lang w:eastAsia="zh-CN"/>
        </w:rPr>
        <w:t xml:space="preserve"> based on local policy), ECS should sends EEC the Authentication Mechanism Selection completes message including the selection result. Otherwise the ECS should </w:t>
      </w:r>
      <w:r w:rsidRPr="00ED38BA">
        <w:t>reply with a</w:t>
      </w:r>
      <w:r w:rsidRPr="00ED38BA">
        <w:rPr>
          <w:lang w:eastAsia="zh-CN"/>
        </w:rPr>
        <w:t xml:space="preserve"> failure indication.</w:t>
      </w:r>
    </w:p>
    <w:p w14:paraId="253222C2" w14:textId="31435F35" w:rsidR="00265461" w:rsidRPr="00ED38BA" w:rsidRDefault="00A215D1" w:rsidP="00A215D1">
      <w:pPr>
        <w:pStyle w:val="B1"/>
        <w:ind w:left="1134" w:hanging="850"/>
        <w:rPr>
          <w:lang w:eastAsia="zh-CN"/>
        </w:rPr>
      </w:pPr>
      <w:r w:rsidRPr="00ED38BA">
        <w:rPr>
          <w:lang w:eastAsia="zh-CN"/>
        </w:rPr>
        <w:tab/>
      </w:r>
      <w:r w:rsidR="00265461" w:rsidRPr="00ED38BA">
        <w:rPr>
          <w:lang w:eastAsia="zh-CN"/>
        </w:rPr>
        <w:t xml:space="preserve">ECS helps the identified EES to select the authentication mechanism based on the security capability of EEC and EES, and authentication mechanism chosen by EEC and HPLMN., and the selection result of ECS should be contained in the Edge configuration information, and provide to the EEC in the Service provisioning procedure as specified in clause 8.3.2.2 of </w:t>
      </w:r>
      <w:r w:rsidRPr="00ED38BA">
        <w:rPr>
          <w:lang w:eastAsia="zh-CN"/>
        </w:rPr>
        <w:t xml:space="preserve">3GPP </w:t>
      </w:r>
      <w:r w:rsidR="00265461" w:rsidRPr="00ED38BA">
        <w:rPr>
          <w:lang w:eastAsia="zh-CN"/>
        </w:rPr>
        <w:t>TS 23.558</w:t>
      </w:r>
      <w:r w:rsidRPr="00ED38BA">
        <w:rPr>
          <w:lang w:eastAsia="zh-CN"/>
        </w:rPr>
        <w:t xml:space="preserve"> </w:t>
      </w:r>
      <w:r w:rsidR="00265461" w:rsidRPr="00ED38BA">
        <w:rPr>
          <w:lang w:eastAsia="zh-CN"/>
        </w:rPr>
        <w:t>[</w:t>
      </w:r>
      <w:r w:rsidRPr="00ED38BA">
        <w:rPr>
          <w:lang w:eastAsia="zh-CN"/>
        </w:rPr>
        <w:t>1</w:t>
      </w:r>
      <w:r w:rsidR="00265461" w:rsidRPr="00ED38BA">
        <w:rPr>
          <w:lang w:eastAsia="zh-CN"/>
        </w:rPr>
        <w:t>1], for the EEC to establish security connection with the EES. If the EES could not support any mechanism in EEC</w:t>
      </w:r>
      <w:r w:rsidR="004C287D" w:rsidRPr="00ED38BA">
        <w:rPr>
          <w:lang w:eastAsia="zh-CN"/>
        </w:rPr>
        <w:t>'</w:t>
      </w:r>
      <w:r w:rsidR="00265461" w:rsidRPr="00ED38BA">
        <w:rPr>
          <w:lang w:eastAsia="zh-CN"/>
        </w:rPr>
        <w:t>s security capability, ECS sends a failure indication to EEC.</w:t>
      </w:r>
    </w:p>
    <w:p w14:paraId="0F6C2EA4" w14:textId="70D8442F" w:rsidR="00265461" w:rsidRPr="00ED38BA" w:rsidRDefault="00265461" w:rsidP="00A215D1">
      <w:pPr>
        <w:pStyle w:val="B1"/>
        <w:ind w:left="1134" w:hanging="850"/>
        <w:rPr>
          <w:lang w:eastAsia="zh-CN"/>
        </w:rPr>
      </w:pPr>
      <w:r w:rsidRPr="00ED38BA">
        <w:rPr>
          <w:lang w:eastAsia="zh-CN"/>
        </w:rPr>
        <w:t>Step5.</w:t>
      </w:r>
      <w:r w:rsidR="00A215D1" w:rsidRPr="00ED38BA">
        <w:rPr>
          <w:lang w:eastAsia="zh-CN"/>
        </w:rPr>
        <w:tab/>
      </w:r>
      <w:r w:rsidRPr="00ED38BA">
        <w:rPr>
          <w:lang w:eastAsia="zh-CN"/>
        </w:rPr>
        <w:t xml:space="preserve">Upon receiving the Authentication Mechanism Selection Complete message from ECS with the selection result, EEC starts using the mechanism indicated in selection result </w:t>
      </w:r>
      <w:r w:rsidRPr="00ED38BA">
        <w:rPr>
          <w:rFonts w:hint="eastAsia"/>
          <w:lang w:eastAsia="zh-CN"/>
        </w:rPr>
        <w:t>to</w:t>
      </w:r>
      <w:r w:rsidRPr="00ED38BA">
        <w:rPr>
          <w:lang w:eastAsia="zh-CN"/>
        </w:rPr>
        <w:t xml:space="preserve"> authenticate and establish TLS connection with ECS. Otherwise the authentication mechanism selection failed between EEC and ECS.</w:t>
      </w:r>
    </w:p>
    <w:p w14:paraId="2E36F4FA" w14:textId="6964ECCE" w:rsidR="00265461" w:rsidRPr="00ED38BA" w:rsidRDefault="00265461" w:rsidP="00A215D1">
      <w:pPr>
        <w:pStyle w:val="B1"/>
        <w:ind w:left="1134" w:hanging="850"/>
        <w:rPr>
          <w:lang w:eastAsia="zh-CN"/>
        </w:rPr>
      </w:pPr>
      <w:r w:rsidRPr="00ED38BA">
        <w:rPr>
          <w:lang w:eastAsia="zh-CN"/>
        </w:rPr>
        <w:t>Step6.</w:t>
      </w:r>
      <w:r w:rsidR="00A215D1" w:rsidRPr="00ED38BA">
        <w:rPr>
          <w:lang w:eastAsia="zh-CN"/>
        </w:rPr>
        <w:tab/>
      </w:r>
      <w:r w:rsidRPr="00ED38BA">
        <w:rPr>
          <w:rFonts w:hint="eastAsia"/>
          <w:lang w:eastAsia="zh-CN"/>
        </w:rPr>
        <w:t>A</w:t>
      </w:r>
      <w:r w:rsidRPr="00ED38BA">
        <w:rPr>
          <w:lang w:eastAsia="zh-CN"/>
        </w:rPr>
        <w:t>fter the authentication and TLS connection establishment between EEC and ECS, the ECS sends back EEC</w:t>
      </w:r>
      <w:r w:rsidR="004C287D" w:rsidRPr="00ED38BA">
        <w:rPr>
          <w:lang w:eastAsia="zh-CN"/>
        </w:rPr>
        <w:t>'</w:t>
      </w:r>
      <w:r w:rsidRPr="00ED38BA">
        <w:rPr>
          <w:lang w:eastAsia="zh-CN"/>
        </w:rPr>
        <w:t>s security capability and chosen mechanism to the EEC, and this message can be security protected by the TLS context.</w:t>
      </w:r>
      <w:r w:rsidRPr="00ED38BA">
        <w:rPr>
          <w:rFonts w:hint="eastAsia"/>
          <w:lang w:eastAsia="zh-CN"/>
        </w:rPr>
        <w:t xml:space="preserve"> </w:t>
      </w:r>
      <w:r w:rsidRPr="00ED38BA">
        <w:rPr>
          <w:lang w:eastAsia="zh-CN"/>
        </w:rPr>
        <w:t>Thus, the EEC can verify the message had not been tampered with. The EES stores the security capability of EEC, and checks if it supports the authentication mechanism chosen by EEC.</w:t>
      </w:r>
    </w:p>
    <w:p w14:paraId="571A7CEA" w14:textId="2B647025" w:rsidR="00265461" w:rsidRPr="00ED38BA" w:rsidRDefault="00265461" w:rsidP="00A215D1">
      <w:pPr>
        <w:pStyle w:val="B1"/>
        <w:ind w:left="1134" w:hanging="850"/>
        <w:rPr>
          <w:lang w:eastAsia="zh-CN"/>
        </w:rPr>
      </w:pPr>
      <w:r w:rsidRPr="00ED38BA">
        <w:rPr>
          <w:rFonts w:hint="eastAsia"/>
          <w:lang w:eastAsia="zh-CN"/>
        </w:rPr>
        <w:t>S</w:t>
      </w:r>
      <w:r w:rsidRPr="00ED38BA">
        <w:rPr>
          <w:lang w:eastAsia="zh-CN"/>
        </w:rPr>
        <w:t>tep 7.</w:t>
      </w:r>
      <w:r w:rsidR="00A215D1" w:rsidRPr="00ED38BA">
        <w:rPr>
          <w:lang w:eastAsia="zh-CN"/>
        </w:rPr>
        <w:tab/>
      </w:r>
      <w:r w:rsidRPr="00ED38BA">
        <w:rPr>
          <w:lang w:eastAsia="zh-CN"/>
        </w:rPr>
        <w:t>If EES supports any mechanism in EEC</w:t>
      </w:r>
      <w:r w:rsidR="004C287D" w:rsidRPr="00ED38BA">
        <w:rPr>
          <w:lang w:eastAsia="zh-CN"/>
        </w:rPr>
        <w:t>'</w:t>
      </w:r>
      <w:r w:rsidRPr="00ED38BA">
        <w:rPr>
          <w:lang w:eastAsia="zh-CN"/>
        </w:rPr>
        <w:t>s security capability, EES uses the authentication mechanism EEC chooses or another mechanism in EEC</w:t>
      </w:r>
      <w:r w:rsidR="004C287D" w:rsidRPr="00ED38BA">
        <w:rPr>
          <w:lang w:eastAsia="zh-CN"/>
        </w:rPr>
        <w:t>'</w:t>
      </w:r>
      <w:r w:rsidRPr="00ED38BA">
        <w:rPr>
          <w:lang w:eastAsia="zh-CN"/>
        </w:rPr>
        <w:t>s security capability (</w:t>
      </w:r>
      <w:r w:rsidR="004C287D" w:rsidRPr="00ED38BA">
        <w:rPr>
          <w:lang w:eastAsia="zh-CN"/>
        </w:rPr>
        <w:t>e.g.</w:t>
      </w:r>
      <w:r w:rsidRPr="00ED38BA">
        <w:rPr>
          <w:lang w:eastAsia="zh-CN"/>
        </w:rPr>
        <w:t xml:space="preserve"> based on local policy), EES sends EEC the Authentication Mechanism Selection Response message including the selection result. If EES does not support any of the authentication mechanisms as indicated by EEC</w:t>
      </w:r>
      <w:r w:rsidR="004C287D" w:rsidRPr="00ED38BA">
        <w:rPr>
          <w:lang w:eastAsia="zh-CN"/>
        </w:rPr>
        <w:t>'</w:t>
      </w:r>
      <w:r w:rsidRPr="00ED38BA">
        <w:rPr>
          <w:lang w:eastAsia="zh-CN"/>
        </w:rPr>
        <w:t xml:space="preserve">s security capability, the ECS </w:t>
      </w:r>
      <w:r w:rsidRPr="00ED38BA">
        <w:t>replies with a</w:t>
      </w:r>
      <w:r w:rsidRPr="00ED38BA">
        <w:rPr>
          <w:lang w:eastAsia="zh-CN"/>
        </w:rPr>
        <w:t xml:space="preserve"> failure indication.</w:t>
      </w:r>
    </w:p>
    <w:p w14:paraId="4E45DA05" w14:textId="555838F4" w:rsidR="00265461" w:rsidRPr="00ED38BA" w:rsidRDefault="00265461" w:rsidP="006D491A">
      <w:pPr>
        <w:pStyle w:val="Heading3"/>
      </w:pPr>
      <w:bookmarkStart w:id="506" w:name="_Toc145061733"/>
      <w:bookmarkStart w:id="507" w:name="_Toc145074752"/>
      <w:bookmarkStart w:id="508" w:name="_Toc145074994"/>
      <w:bookmarkStart w:id="509" w:name="_Toc145075198"/>
      <w:r w:rsidRPr="00ED38BA">
        <w:t>6.11.3</w:t>
      </w:r>
      <w:r w:rsidRPr="00ED38BA">
        <w:tab/>
        <w:t>Solution evaluation</w:t>
      </w:r>
      <w:bookmarkEnd w:id="506"/>
      <w:bookmarkEnd w:id="507"/>
      <w:bookmarkEnd w:id="508"/>
      <w:bookmarkEnd w:id="509"/>
    </w:p>
    <w:p w14:paraId="6913FAF0" w14:textId="6F4717A7" w:rsidR="008B41CC" w:rsidRPr="00ED38BA" w:rsidRDefault="008B41CC" w:rsidP="008B41CC">
      <w:pPr>
        <w:rPr>
          <w:lang w:eastAsia="zh-CN"/>
        </w:rPr>
      </w:pPr>
      <w:r w:rsidRPr="00ED38BA">
        <w:rPr>
          <w:lang w:eastAsia="zh-CN"/>
        </w:rPr>
        <w:t xml:space="preserve">This solution addresses the </w:t>
      </w:r>
      <w:r w:rsidRPr="00ED38BA">
        <w:t>security requirement</w:t>
      </w:r>
      <w:r w:rsidRPr="00ED38BA">
        <w:rPr>
          <w:lang w:eastAsia="zh-CN"/>
        </w:rPr>
        <w:t xml:space="preserve"> of KI #2.2 </w:t>
      </w:r>
      <w:r w:rsidR="004C287D" w:rsidRPr="00ED38BA">
        <w:rPr>
          <w:lang w:eastAsia="zh-CN"/>
        </w:rPr>
        <w:t>i.e.</w:t>
      </w:r>
      <w:r w:rsidRPr="00ED38BA">
        <w:rPr>
          <w:lang w:eastAsia="zh-CN"/>
        </w:rPr>
        <w:t xml:space="preserve"> selection of authentication mechanism for authentication procedures between EEC and ECS/EES.</w:t>
      </w:r>
    </w:p>
    <w:p w14:paraId="3E8EAB0B" w14:textId="639812DE" w:rsidR="008B41CC" w:rsidRPr="00ED38BA" w:rsidRDefault="008B41CC" w:rsidP="008B41CC">
      <w:pPr>
        <w:rPr>
          <w:lang w:eastAsia="zh-CN"/>
        </w:rPr>
      </w:pPr>
      <w:r w:rsidRPr="00ED38BA">
        <w:rPr>
          <w:rFonts w:hint="eastAsia"/>
          <w:lang w:eastAsia="zh-CN"/>
        </w:rPr>
        <w:t>T</w:t>
      </w:r>
      <w:r w:rsidRPr="00ED38BA">
        <w:rPr>
          <w:lang w:eastAsia="zh-CN"/>
        </w:rPr>
        <w:t>his solution reuses the existing signalling and pro</w:t>
      </w:r>
      <w:r w:rsidRPr="00ED38BA">
        <w:rPr>
          <w:rFonts w:hint="eastAsia"/>
          <w:lang w:eastAsia="zh-CN"/>
        </w:rPr>
        <w:t>c</w:t>
      </w:r>
      <w:r w:rsidRPr="00ED38BA">
        <w:rPr>
          <w:lang w:eastAsia="zh-CN"/>
        </w:rPr>
        <w:t>ess</w:t>
      </w:r>
      <w:r w:rsidRPr="00ED38BA">
        <w:rPr>
          <w:rFonts w:hint="eastAsia"/>
          <w:lang w:eastAsia="zh-CN"/>
        </w:rPr>
        <w:t>es</w:t>
      </w:r>
      <w:r w:rsidRPr="00ED38BA">
        <w:rPr>
          <w:lang w:eastAsia="zh-CN"/>
        </w:rPr>
        <w:t xml:space="preserve"> (i.e. EES registration and ECS service provisioning as specified in clause 8.4.4 and clause 8.3.3 of </w:t>
      </w:r>
      <w:r w:rsidR="00A215D1" w:rsidRPr="00ED38BA">
        <w:rPr>
          <w:lang w:eastAsia="zh-CN"/>
        </w:rPr>
        <w:t xml:space="preserve">3GPP </w:t>
      </w:r>
      <w:r w:rsidRPr="00ED38BA">
        <w:rPr>
          <w:lang w:eastAsia="zh-CN"/>
        </w:rPr>
        <w:t>TS 23.558</w:t>
      </w:r>
      <w:r w:rsidR="00A215D1" w:rsidRPr="00ED38BA">
        <w:rPr>
          <w:lang w:eastAsia="zh-CN"/>
        </w:rPr>
        <w:t xml:space="preserve"> </w:t>
      </w:r>
      <w:r w:rsidRPr="00ED38BA">
        <w:rPr>
          <w:lang w:eastAsia="zh-CN"/>
        </w:rPr>
        <w:t>[</w:t>
      </w:r>
      <w:r w:rsidR="00F759C6" w:rsidRPr="00ED38BA">
        <w:rPr>
          <w:lang w:eastAsia="zh-CN"/>
        </w:rPr>
        <w:t>11</w:t>
      </w:r>
      <w:r w:rsidRPr="00ED38BA">
        <w:rPr>
          <w:lang w:eastAsia="zh-CN"/>
        </w:rPr>
        <w:t>]) in ECS helping the authentication mechanism selection between EEC and EES. Specifically, The EES provides the supporting mechanism to the ECS during the EES registration. After receiving the authentication mechanism chosen by EEC and EEC</w:t>
      </w:r>
      <w:r w:rsidR="004C287D" w:rsidRPr="00ED38BA">
        <w:rPr>
          <w:lang w:eastAsia="zh-CN"/>
        </w:rPr>
        <w:t>'</w:t>
      </w:r>
      <w:r w:rsidRPr="00ED38BA">
        <w:rPr>
          <w:lang w:eastAsia="zh-CN"/>
        </w:rPr>
        <w:t>s security capability, the ECS can choose the authentication mechanism supported by EEC and EES, then provide the selection result as Edge configuration information to the EEC. Therefore, this solution can reduce signalling overhead comparing with separately negotiation method.</w:t>
      </w:r>
    </w:p>
    <w:p w14:paraId="1ED5FAAC" w14:textId="77777777" w:rsidR="008B41CC" w:rsidRPr="00ED38BA" w:rsidRDefault="008B41CC" w:rsidP="000C11A6">
      <w:r w:rsidRPr="00ED38BA">
        <w:t>This solution requires a method to provision an ordered list for authentication mechanism supported by HPLMN to the UE (EEC).</w:t>
      </w:r>
    </w:p>
    <w:p w14:paraId="32671CBA" w14:textId="08531CEF" w:rsidR="004E5914" w:rsidRPr="00ED38BA" w:rsidRDefault="009E0483" w:rsidP="000C11A6">
      <w:r w:rsidRPr="00ED38BA">
        <w:t>In this solution, TLS with certificates is adopted as the default authentication for EEC, ECS and EES.</w:t>
      </w:r>
    </w:p>
    <w:p w14:paraId="3A83314E" w14:textId="40DAC585" w:rsidR="00B86D84" w:rsidRPr="00ED38BA" w:rsidRDefault="00B86D84" w:rsidP="006D491A">
      <w:pPr>
        <w:pStyle w:val="Heading2"/>
      </w:pPr>
      <w:bookmarkStart w:id="510" w:name="_Toc145061519"/>
      <w:bookmarkStart w:id="511" w:name="_Toc145061734"/>
      <w:bookmarkStart w:id="512" w:name="_Toc145074753"/>
      <w:bookmarkStart w:id="513" w:name="_Toc145074995"/>
      <w:bookmarkStart w:id="514" w:name="_Toc145075199"/>
      <w:r w:rsidRPr="00ED38BA">
        <w:t>6.12</w:t>
      </w:r>
      <w:r w:rsidRPr="00ED38BA">
        <w:tab/>
        <w:t>Solution #</w:t>
      </w:r>
      <w:r w:rsidR="00D2359F" w:rsidRPr="00ED38BA">
        <w:t>12</w:t>
      </w:r>
      <w:r w:rsidRPr="00ED38BA">
        <w:t>: Authorization for PDU session supporting local traffic routing to access an EHE in the VPLMN</w:t>
      </w:r>
      <w:bookmarkEnd w:id="510"/>
      <w:bookmarkEnd w:id="511"/>
      <w:bookmarkEnd w:id="512"/>
      <w:bookmarkEnd w:id="513"/>
      <w:bookmarkEnd w:id="514"/>
    </w:p>
    <w:p w14:paraId="56074843" w14:textId="330E5959" w:rsidR="00B86D84" w:rsidRPr="00ED38BA" w:rsidRDefault="00B86D84" w:rsidP="006D491A">
      <w:pPr>
        <w:pStyle w:val="Heading3"/>
        <w:rPr>
          <w:lang w:eastAsia="zh-CN"/>
        </w:rPr>
      </w:pPr>
      <w:bookmarkStart w:id="515" w:name="_Toc145061520"/>
      <w:bookmarkStart w:id="516" w:name="_Toc145061735"/>
      <w:bookmarkStart w:id="517" w:name="_Toc145074754"/>
      <w:bookmarkStart w:id="518" w:name="_Toc145074996"/>
      <w:bookmarkStart w:id="519" w:name="_Toc145075200"/>
      <w:r w:rsidRPr="00ED38BA">
        <w:rPr>
          <w:lang w:eastAsia="zh-CN"/>
        </w:rPr>
        <w:t>6</w:t>
      </w:r>
      <w:r w:rsidRPr="00ED38BA">
        <w:t>.</w:t>
      </w:r>
      <w:r w:rsidRPr="00ED38BA">
        <w:rPr>
          <w:lang w:eastAsia="zh-CN"/>
        </w:rPr>
        <w:t>12</w:t>
      </w:r>
      <w:r w:rsidRPr="00ED38BA">
        <w:t>.1</w:t>
      </w:r>
      <w:r w:rsidRPr="00ED38BA">
        <w:tab/>
        <w:t>Introduction</w:t>
      </w:r>
      <w:bookmarkEnd w:id="515"/>
      <w:bookmarkEnd w:id="516"/>
      <w:bookmarkEnd w:id="517"/>
      <w:bookmarkEnd w:id="518"/>
      <w:bookmarkEnd w:id="519"/>
    </w:p>
    <w:p w14:paraId="706C24C1" w14:textId="77777777" w:rsidR="00B86D84" w:rsidRPr="00ED38BA" w:rsidRDefault="00B86D84" w:rsidP="00B86D84">
      <w:r w:rsidRPr="00ED38BA">
        <w:t>The following solution addresses the security requirement for the key issue #1.1 How to authorize PDU session to support local traffic routing to access an EHE in the VPLMN.</w:t>
      </w:r>
    </w:p>
    <w:p w14:paraId="7FCAE7F6" w14:textId="65E21279" w:rsidR="00B86D84" w:rsidRPr="00ED38BA" w:rsidRDefault="00B86D84" w:rsidP="006D491A">
      <w:pPr>
        <w:pStyle w:val="Heading3"/>
        <w:rPr>
          <w:lang w:eastAsia="zh-CN"/>
        </w:rPr>
      </w:pPr>
      <w:bookmarkStart w:id="520" w:name="_Toc145061736"/>
      <w:bookmarkStart w:id="521" w:name="_Toc145061521"/>
      <w:bookmarkStart w:id="522" w:name="_Toc145074755"/>
      <w:bookmarkStart w:id="523" w:name="_Toc145074997"/>
      <w:bookmarkStart w:id="524" w:name="_Toc145075201"/>
      <w:r w:rsidRPr="00ED38BA">
        <w:rPr>
          <w:lang w:eastAsia="zh-CN"/>
        </w:rPr>
        <w:t>6.12.2</w:t>
      </w:r>
      <w:r w:rsidRPr="00ED38BA">
        <w:tab/>
      </w:r>
      <w:r w:rsidRPr="00ED38BA">
        <w:rPr>
          <w:lang w:eastAsia="zh-CN"/>
        </w:rPr>
        <w:t>Solution details</w:t>
      </w:r>
      <w:bookmarkEnd w:id="520"/>
      <w:bookmarkEnd w:id="521"/>
      <w:bookmarkEnd w:id="522"/>
      <w:bookmarkEnd w:id="523"/>
      <w:bookmarkEnd w:id="524"/>
    </w:p>
    <w:p w14:paraId="2631BF48" w14:textId="29232752" w:rsidR="00B86D84" w:rsidRPr="00ED38BA" w:rsidRDefault="00B86D84" w:rsidP="00B86D84">
      <w:pPr>
        <w:rPr>
          <w:lang w:eastAsia="zh-CN"/>
        </w:rPr>
      </w:pPr>
      <w:r w:rsidRPr="00ED38BA">
        <w:rPr>
          <w:lang w:eastAsia="zh-CN"/>
        </w:rPr>
        <w:t xml:space="preserve">Two scenarios have been defined in </w:t>
      </w:r>
      <w:r w:rsidR="00A215D1" w:rsidRPr="00ED38BA">
        <w:rPr>
          <w:lang w:eastAsia="zh-CN"/>
        </w:rPr>
        <w:t xml:space="preserve">3GPP </w:t>
      </w:r>
      <w:r w:rsidRPr="00ED38BA">
        <w:rPr>
          <w:lang w:eastAsia="zh-CN"/>
        </w:rPr>
        <w:t>TR 23.700-48 [2]: accessing EHE via LBO PDU Session or via HR PDU Session.</w:t>
      </w:r>
    </w:p>
    <w:p w14:paraId="5D83EAD2" w14:textId="77777777" w:rsidR="00B86D84" w:rsidRPr="00ED38BA" w:rsidRDefault="00B86D84" w:rsidP="00B86D84">
      <w:pPr>
        <w:rPr>
          <w:lang w:eastAsia="zh-CN"/>
        </w:rPr>
      </w:pPr>
      <w:r w:rsidRPr="00ED38BA">
        <w:rPr>
          <w:lang w:eastAsia="zh-CN"/>
        </w:rPr>
        <w:t>According to the current PDU establishment procedure, the secondary authentication can be used for PDU session authorization irrespective of whether it is an LBO or HR PDU session. Hence, it is suggested to reuse the secondary authentication for key issue #1.1.</w:t>
      </w:r>
    </w:p>
    <w:p w14:paraId="28D466F0" w14:textId="57C5D41E" w:rsidR="00B86D84" w:rsidRPr="00ED38BA" w:rsidRDefault="00B86D84" w:rsidP="00B86D84">
      <w:pPr>
        <w:rPr>
          <w:lang w:eastAsia="zh-CN"/>
        </w:rPr>
      </w:pPr>
      <w:r w:rsidRPr="00ED38BA">
        <w:rPr>
          <w:lang w:eastAsia="zh-CN"/>
        </w:rPr>
        <w:t xml:space="preserve">For the first scenario, the existing mechanism defined in </w:t>
      </w:r>
      <w:r w:rsidR="00A215D1" w:rsidRPr="00ED38BA">
        <w:rPr>
          <w:lang w:eastAsia="zh-CN"/>
        </w:rPr>
        <w:t xml:space="preserve">3GPP </w:t>
      </w:r>
      <w:r w:rsidRPr="00ED38BA">
        <w:t>TS 33.501 [7]</w:t>
      </w:r>
      <w:r w:rsidRPr="00ED38BA">
        <w:rPr>
          <w:lang w:eastAsia="zh-CN"/>
        </w:rPr>
        <w:t xml:space="preserve"> that uses the subscription data for the authorization and secondary authentication if necessary can be reused for the PDU session authorization.</w:t>
      </w:r>
    </w:p>
    <w:p w14:paraId="777DC732" w14:textId="641556DE" w:rsidR="00B86D84" w:rsidRPr="00ED38BA" w:rsidRDefault="00B86D84" w:rsidP="00B86D84">
      <w:r w:rsidRPr="00ED38BA">
        <w:rPr>
          <w:lang w:eastAsia="zh-CN"/>
        </w:rPr>
        <w:t xml:space="preserve">For the second scenario, enhanced authorization on whether to support local traffic routing to access EHE is required according to the subscription data besides the existing mechanism defined in </w:t>
      </w:r>
      <w:r w:rsidR="00A215D1" w:rsidRPr="00ED38BA">
        <w:rPr>
          <w:lang w:eastAsia="zh-CN"/>
        </w:rPr>
        <w:t xml:space="preserve">3GPP </w:t>
      </w:r>
      <w:r w:rsidRPr="00ED38BA">
        <w:t>TS 33.501 [7] for the first scenario.</w:t>
      </w:r>
    </w:p>
    <w:p w14:paraId="2F4FCA57" w14:textId="7C0223B2" w:rsidR="00B86D84" w:rsidRPr="00ED38BA" w:rsidRDefault="00B86D84" w:rsidP="00A215D1">
      <w:pPr>
        <w:pStyle w:val="NO"/>
        <w:rPr>
          <w:lang w:eastAsia="zh-CN"/>
        </w:rPr>
      </w:pPr>
      <w:r w:rsidRPr="00ED38BA">
        <w:t>NOTE:</w:t>
      </w:r>
      <w:r w:rsidR="00A215D1" w:rsidRPr="00ED38BA">
        <w:tab/>
        <w:t>T</w:t>
      </w:r>
      <w:r w:rsidRPr="00ED38BA">
        <w:t xml:space="preserve">he </w:t>
      </w:r>
      <w:r w:rsidRPr="00ED38BA">
        <w:rPr>
          <w:lang w:eastAsia="zh-CN"/>
        </w:rPr>
        <w:t xml:space="preserve">authorization on whether to support local traffic routing to access EHE in the HR PDU session can be left to the agreement in </w:t>
      </w:r>
      <w:r w:rsidR="00A215D1" w:rsidRPr="00ED38BA">
        <w:rPr>
          <w:lang w:eastAsia="zh-CN"/>
        </w:rPr>
        <w:t xml:space="preserve">3GPP </w:t>
      </w:r>
      <w:r w:rsidRPr="00ED38BA">
        <w:rPr>
          <w:lang w:eastAsia="zh-CN"/>
        </w:rPr>
        <w:t>TR 23.700-48 [2].</w:t>
      </w:r>
    </w:p>
    <w:p w14:paraId="23124B24" w14:textId="47CD4ACA" w:rsidR="00B86D84" w:rsidRPr="00ED38BA" w:rsidRDefault="00B86D84" w:rsidP="006D491A">
      <w:pPr>
        <w:pStyle w:val="Heading3"/>
        <w:rPr>
          <w:lang w:eastAsia="zh-CN"/>
        </w:rPr>
      </w:pPr>
      <w:bookmarkStart w:id="525" w:name="_Toc145061522"/>
      <w:bookmarkStart w:id="526" w:name="_Toc145061737"/>
      <w:bookmarkStart w:id="527" w:name="_Toc145074756"/>
      <w:bookmarkStart w:id="528" w:name="_Toc145074998"/>
      <w:bookmarkStart w:id="529" w:name="_Toc145075202"/>
      <w:r w:rsidRPr="00ED38BA">
        <w:rPr>
          <w:lang w:eastAsia="zh-CN"/>
        </w:rPr>
        <w:t>6.12.3</w:t>
      </w:r>
      <w:r w:rsidRPr="00ED38BA">
        <w:rPr>
          <w:lang w:eastAsia="zh-CN"/>
        </w:rPr>
        <w:tab/>
        <w:t>Solution evaluation</w:t>
      </w:r>
      <w:bookmarkEnd w:id="525"/>
      <w:bookmarkEnd w:id="526"/>
      <w:bookmarkEnd w:id="527"/>
      <w:bookmarkEnd w:id="528"/>
      <w:bookmarkEnd w:id="529"/>
    </w:p>
    <w:p w14:paraId="0FD96E43" w14:textId="4D0E0FD1" w:rsidR="00B86D84" w:rsidRPr="00ED38BA" w:rsidRDefault="00B86D84" w:rsidP="00B86D84">
      <w:pPr>
        <w:rPr>
          <w:iCs/>
          <w:lang w:eastAsia="zh-CN"/>
        </w:rPr>
      </w:pPr>
      <w:r w:rsidRPr="00ED38BA">
        <w:t xml:space="preserve">The proposed solution meets all the requirements of key issue #1.1. The solution reuses the already specified secondary authentication for authorization between UE and Edge Data Network, and the potential authorization enhancement based on subscription in </w:t>
      </w:r>
      <w:r w:rsidR="00A215D1" w:rsidRPr="00ED38BA">
        <w:t xml:space="preserve">3GPP </w:t>
      </w:r>
      <w:r w:rsidRPr="00ED38BA">
        <w:rPr>
          <w:lang w:eastAsia="zh-CN"/>
        </w:rPr>
        <w:t>TR 23.700-48 [2].</w:t>
      </w:r>
      <w:r w:rsidRPr="00ED38BA">
        <w:t xml:space="preserve"> Hence, there is no impact of the existing security procedures.</w:t>
      </w:r>
    </w:p>
    <w:p w14:paraId="0D655B29" w14:textId="63A01B12" w:rsidR="00B86D84" w:rsidRPr="00ED38BA" w:rsidRDefault="00B86D84" w:rsidP="00B86D84">
      <w:pPr>
        <w:pStyle w:val="Heading2"/>
      </w:pPr>
      <w:bookmarkStart w:id="530" w:name="_Toc145061523"/>
      <w:bookmarkStart w:id="531" w:name="_Toc145061738"/>
      <w:bookmarkStart w:id="532" w:name="_Toc145074757"/>
      <w:bookmarkStart w:id="533" w:name="_Toc145074999"/>
      <w:bookmarkStart w:id="534" w:name="_Toc145075203"/>
      <w:r w:rsidRPr="00ED38BA">
        <w:t>6.13</w:t>
      </w:r>
      <w:r w:rsidRPr="00ED38BA">
        <w:tab/>
        <w:t>Solution #13: A solution for authentication of EEC/UE and GPSI verification by EES/ECS</w:t>
      </w:r>
      <w:bookmarkEnd w:id="530"/>
      <w:bookmarkEnd w:id="531"/>
      <w:bookmarkEnd w:id="532"/>
      <w:bookmarkEnd w:id="533"/>
      <w:bookmarkEnd w:id="534"/>
    </w:p>
    <w:p w14:paraId="0466F8C2" w14:textId="477FC7AD" w:rsidR="00B86D84" w:rsidRPr="00ED38BA" w:rsidRDefault="00B86D84" w:rsidP="00B86D84">
      <w:pPr>
        <w:pStyle w:val="Heading3"/>
      </w:pPr>
      <w:bookmarkStart w:id="535" w:name="_Toc145061524"/>
      <w:bookmarkStart w:id="536" w:name="_Toc145061739"/>
      <w:bookmarkStart w:id="537" w:name="_Toc145074758"/>
      <w:bookmarkStart w:id="538" w:name="_Toc145075000"/>
      <w:bookmarkStart w:id="539" w:name="_Toc145075204"/>
      <w:r w:rsidRPr="00ED38BA">
        <w:t>6.13.1</w:t>
      </w:r>
      <w:r w:rsidRPr="00ED38BA">
        <w:tab/>
        <w:t>Solution overview</w:t>
      </w:r>
      <w:bookmarkEnd w:id="535"/>
      <w:bookmarkEnd w:id="536"/>
      <w:bookmarkEnd w:id="537"/>
      <w:bookmarkEnd w:id="538"/>
      <w:bookmarkEnd w:id="539"/>
    </w:p>
    <w:p w14:paraId="7D61DB2D" w14:textId="77777777" w:rsidR="00B86D84" w:rsidRPr="00ED38BA" w:rsidRDefault="00B86D84" w:rsidP="00B86D84">
      <w:r w:rsidRPr="00ED38BA">
        <w:rPr>
          <w:lang w:eastAsia="zh-CN"/>
        </w:rPr>
        <w:t>This solution addresses the key issue #</w:t>
      </w:r>
      <w:r w:rsidRPr="00ED38BA">
        <w:t xml:space="preserve">2.1 where it is stated that EEC/UE authentication is required considering both the roaming and non-roaming cases. EEC authentication means verification of the EEC ID sent from the EEC to the ECS/EES while UE authentication means verification of the GPSI of the UE that hosts the EEC communicating with the ECS/EES. </w:t>
      </w:r>
    </w:p>
    <w:p w14:paraId="2E225019" w14:textId="1C5EAB6C" w:rsidR="00B86D84" w:rsidRPr="00ED38BA" w:rsidRDefault="00B86D84" w:rsidP="00B86D84">
      <w:r w:rsidRPr="00ED38BA">
        <w:t xml:space="preserve">The solution proposes usage of AKMA for UE and EEC authentication by the ECS/EES. In addition to the AKMA usage for UE authentication, this solution uses AF Specific UE ID retrieval API as an optional solution to authenticate the UE, </w:t>
      </w:r>
      <w:r w:rsidR="004C287D" w:rsidRPr="00ED38BA">
        <w:t>i.e.</w:t>
      </w:r>
      <w:r w:rsidRPr="00ED38BA">
        <w:t xml:space="preserve"> to verify the GPSI.</w:t>
      </w:r>
    </w:p>
    <w:p w14:paraId="7567A792" w14:textId="7FE042ED" w:rsidR="00B86D84" w:rsidRPr="00ED38BA" w:rsidRDefault="00B86D84" w:rsidP="00B86D84">
      <w:pPr>
        <w:pStyle w:val="Heading3"/>
      </w:pPr>
      <w:bookmarkStart w:id="540" w:name="_Toc145061525"/>
      <w:bookmarkStart w:id="541" w:name="_Toc145061740"/>
      <w:bookmarkStart w:id="542" w:name="_Toc145074759"/>
      <w:bookmarkStart w:id="543" w:name="_Toc145075001"/>
      <w:bookmarkStart w:id="544" w:name="_Toc145075205"/>
      <w:r w:rsidRPr="00ED38BA">
        <w:t>6.13.2</w:t>
      </w:r>
      <w:r w:rsidRPr="00ED38BA">
        <w:tab/>
        <w:t>Solution details</w:t>
      </w:r>
      <w:bookmarkEnd w:id="540"/>
      <w:bookmarkEnd w:id="541"/>
      <w:bookmarkEnd w:id="542"/>
      <w:bookmarkEnd w:id="543"/>
      <w:bookmarkEnd w:id="544"/>
    </w:p>
    <w:p w14:paraId="249479BC" w14:textId="669D899F" w:rsidR="00B86D84" w:rsidRPr="00ED38BA" w:rsidRDefault="00B86D84" w:rsidP="00B86D84">
      <w:r w:rsidRPr="00ED38BA">
        <w:t xml:space="preserve">The procedure flow of the solution is depicted in </w:t>
      </w:r>
      <w:r w:rsidR="00A215D1" w:rsidRPr="00ED38BA">
        <w:t>f</w:t>
      </w:r>
      <w:r w:rsidRPr="00ED38BA">
        <w:t xml:space="preserve">igure 6.13.2-1 and the steps are explained below. </w:t>
      </w:r>
      <w:r w:rsidR="009556E4" w:rsidRPr="00ED38BA">
        <w:t>The solution assumes that there is a mechanism in the UE to authenticate the EEC.</w:t>
      </w:r>
    </w:p>
    <w:p w14:paraId="586CDADD" w14:textId="6E251384" w:rsidR="00B6603A" w:rsidRPr="00ED38BA" w:rsidRDefault="00A215D1" w:rsidP="00A215D1">
      <w:pPr>
        <w:pStyle w:val="TH"/>
      </w:pPr>
      <w:r w:rsidRPr="00ED38BA">
        <w:object w:dxaOrig="7470" w:dyaOrig="6375" w14:anchorId="1F36AF76">
          <v:shape id="_x0000_i1031" type="#_x0000_t75" style="width:357pt;height:310.3pt" o:ole="">
            <v:imagedata r:id="rId24" o:title="" croptop="4342f" cropbottom="7856f" cropleft="8773f" cropright="4738f"/>
          </v:shape>
          <o:OLEObject Type="Embed" ProgID="Visio.Drawing.11" ShapeID="_x0000_i1031" DrawAspect="Content" ObjectID="_1765871667" r:id="rId25"/>
        </w:object>
      </w:r>
    </w:p>
    <w:p w14:paraId="6B1D06E0" w14:textId="793A0284" w:rsidR="00B86D84" w:rsidRPr="00ED38BA" w:rsidRDefault="00B86D84" w:rsidP="00A215D1">
      <w:pPr>
        <w:pStyle w:val="TF"/>
      </w:pPr>
      <w:r w:rsidRPr="00ED38BA">
        <w:rPr>
          <w:lang w:eastAsia="zh-CN"/>
        </w:rPr>
        <w:t>Figure 6.13.2-1: Authentication of EEC and UE by ECS/EES</w:t>
      </w:r>
    </w:p>
    <w:p w14:paraId="539DB2EA" w14:textId="39D4D92F" w:rsidR="00B86D84" w:rsidRPr="00ED38BA" w:rsidRDefault="00B86D84" w:rsidP="00A215D1">
      <w:pPr>
        <w:pStyle w:val="B1"/>
        <w:ind w:left="1134" w:hanging="850"/>
      </w:pPr>
      <w:r w:rsidRPr="00ED38BA">
        <w:t>Step 0.</w:t>
      </w:r>
      <w:r w:rsidR="00A215D1" w:rsidRPr="00ED38BA">
        <w:tab/>
      </w:r>
      <w:r w:rsidRPr="00ED38BA">
        <w:t>UE and HPLMN run primary authentication and derive K</w:t>
      </w:r>
      <w:r w:rsidRPr="00ED38BA">
        <w:rPr>
          <w:vertAlign w:val="subscript"/>
        </w:rPr>
        <w:t>AKMA</w:t>
      </w:r>
      <w:r w:rsidRPr="00ED38BA">
        <w:t>. UE learns the A-KID and K</w:t>
      </w:r>
      <w:r w:rsidRPr="00ED38BA">
        <w:rPr>
          <w:vertAlign w:val="subscript"/>
        </w:rPr>
        <w:t>AKMA</w:t>
      </w:r>
      <w:r w:rsidRPr="00ED38BA">
        <w:t>.</w:t>
      </w:r>
    </w:p>
    <w:p w14:paraId="71CD8E66" w14:textId="51C963D2" w:rsidR="000C11A6" w:rsidRPr="00ED38BA" w:rsidRDefault="00B86D84" w:rsidP="00A215D1">
      <w:pPr>
        <w:pStyle w:val="B1"/>
        <w:ind w:left="1134" w:hanging="850"/>
      </w:pPr>
      <w:r w:rsidRPr="00ED38BA">
        <w:t>Step 1.</w:t>
      </w:r>
      <w:r w:rsidR="00A215D1" w:rsidRPr="00ED38BA">
        <w:tab/>
      </w:r>
      <w:r w:rsidRPr="00ED38BA">
        <w:t>K</w:t>
      </w:r>
      <w:r w:rsidRPr="00ED38BA">
        <w:rPr>
          <w:vertAlign w:val="subscript"/>
        </w:rPr>
        <w:t>AF</w:t>
      </w:r>
      <w:r w:rsidRPr="00ED38BA">
        <w:t xml:space="preserve"> is derived as defined in AKMA procedure. K</w:t>
      </w:r>
      <w:r w:rsidRPr="00ED38BA">
        <w:rPr>
          <w:vertAlign w:val="subscript"/>
        </w:rPr>
        <w:t>EEC</w:t>
      </w:r>
      <w:r w:rsidRPr="00ED38BA">
        <w:t xml:space="preserve"> is derived from K</w:t>
      </w:r>
      <w:r w:rsidRPr="00ED38BA">
        <w:rPr>
          <w:vertAlign w:val="subscript"/>
        </w:rPr>
        <w:t>AF</w:t>
      </w:r>
      <w:r w:rsidRPr="00ED38BA">
        <w:t xml:space="preserve"> and EEC-ID as K</w:t>
      </w:r>
      <w:r w:rsidRPr="00ED38BA">
        <w:rPr>
          <w:vertAlign w:val="subscript"/>
        </w:rPr>
        <w:t>EEC</w:t>
      </w:r>
      <w:r w:rsidRPr="00ED38BA">
        <w:t xml:space="preserve"> = KDF(K</w:t>
      </w:r>
      <w:r w:rsidRPr="00ED38BA">
        <w:rPr>
          <w:vertAlign w:val="subscript"/>
        </w:rPr>
        <w:t>AF</w:t>
      </w:r>
      <w:r w:rsidRPr="00ED38BA">
        <w:t>, EEC-ID). K</w:t>
      </w:r>
      <w:r w:rsidRPr="00ED38BA">
        <w:rPr>
          <w:vertAlign w:val="subscript"/>
        </w:rPr>
        <w:t>EEC</w:t>
      </w:r>
      <w:r w:rsidRPr="00ED38BA">
        <w:t xml:space="preserve"> and E(K</w:t>
      </w:r>
      <w:r w:rsidRPr="00ED38BA">
        <w:rPr>
          <w:vertAlign w:val="subscript"/>
        </w:rPr>
        <w:t>AF</w:t>
      </w:r>
      <w:r w:rsidRPr="00ED38BA">
        <w:t>, EEC-ID) are revealed to the EEC where E(K</w:t>
      </w:r>
      <w:r w:rsidRPr="00ED38BA">
        <w:rPr>
          <w:vertAlign w:val="subscript"/>
        </w:rPr>
        <w:t>AF</w:t>
      </w:r>
      <w:r w:rsidRPr="00ED38BA">
        <w:t>, EEC-ID) is the encryption of EEC-ID under the key K</w:t>
      </w:r>
      <w:r w:rsidRPr="00ED38BA">
        <w:rPr>
          <w:vertAlign w:val="subscript"/>
        </w:rPr>
        <w:t>AF</w:t>
      </w:r>
      <w:r w:rsidRPr="00ED38BA">
        <w:t>.</w:t>
      </w:r>
    </w:p>
    <w:p w14:paraId="59271048" w14:textId="627EE409" w:rsidR="009556E4" w:rsidRPr="00ED38BA" w:rsidRDefault="00A215D1" w:rsidP="00A215D1">
      <w:pPr>
        <w:pStyle w:val="B1"/>
        <w:ind w:left="1134" w:hanging="850"/>
      </w:pPr>
      <w:r w:rsidRPr="00ED38BA">
        <w:tab/>
      </w:r>
      <w:r w:rsidR="009556E4" w:rsidRPr="00ED38BA">
        <w:t xml:space="preserve">The EEC ID is authenticated in the UE with a method out of the scope of this solution, </w:t>
      </w:r>
      <w:r w:rsidR="004C287D" w:rsidRPr="00ED38BA">
        <w:t>e.g.</w:t>
      </w:r>
      <w:r w:rsidR="009556E4" w:rsidRPr="00ED38BA">
        <w:t xml:space="preserve"> by the operating system running in the UE. Since the K</w:t>
      </w:r>
      <w:r w:rsidR="009556E4" w:rsidRPr="00ED38BA">
        <w:rPr>
          <w:vertAlign w:val="subscript"/>
        </w:rPr>
        <w:t>EEC</w:t>
      </w:r>
      <w:r w:rsidR="009556E4" w:rsidRPr="00ED38BA">
        <w:t xml:space="preserve"> derived from the EEC ID is revealed only to the authenticated EEC having the EEC ID, the EES/ECS will ensure that the EEC is the client having the EEC ID after driving the K</w:t>
      </w:r>
      <w:r w:rsidR="009556E4" w:rsidRPr="00ED38BA">
        <w:rPr>
          <w:vertAlign w:val="subscript"/>
        </w:rPr>
        <w:t>EEC</w:t>
      </w:r>
      <w:r w:rsidR="009556E4" w:rsidRPr="00ED38BA">
        <w:t xml:space="preserve"> from the EEC ID.</w:t>
      </w:r>
    </w:p>
    <w:p w14:paraId="46E47F71" w14:textId="5D3A4B83" w:rsidR="009556E4" w:rsidRPr="00ED38BA" w:rsidRDefault="00A215D1" w:rsidP="00A215D1">
      <w:pPr>
        <w:pStyle w:val="B1"/>
        <w:ind w:left="1134" w:hanging="850"/>
      </w:pPr>
      <w:r w:rsidRPr="00ED38BA">
        <w:tab/>
      </w:r>
      <w:r w:rsidR="009556E4" w:rsidRPr="00ED38BA">
        <w:t>If the EEC ID is sent over a secure channel between EEC and EES/ECS, then no additional encryption for it is necessary.</w:t>
      </w:r>
    </w:p>
    <w:p w14:paraId="1F1CB5A6" w14:textId="781A3E47" w:rsidR="00B86D84" w:rsidRPr="00ED38BA" w:rsidRDefault="00B86D84" w:rsidP="00A215D1">
      <w:pPr>
        <w:pStyle w:val="B1"/>
        <w:ind w:left="1134" w:hanging="850"/>
      </w:pPr>
      <w:r w:rsidRPr="00ED38BA">
        <w:t>Step 2.</w:t>
      </w:r>
      <w:r w:rsidR="00A215D1" w:rsidRPr="00ED38BA">
        <w:tab/>
      </w:r>
      <w:r w:rsidRPr="00ED38BA">
        <w:t>The EEC sends a session establishment request to the ECS/EES, including the parameters A-KID, E(K</w:t>
      </w:r>
      <w:r w:rsidRPr="00ED38BA">
        <w:rPr>
          <w:vertAlign w:val="subscript"/>
        </w:rPr>
        <w:t>AF</w:t>
      </w:r>
      <w:r w:rsidRPr="00ED38BA">
        <w:t>, EEC-ID).</w:t>
      </w:r>
    </w:p>
    <w:p w14:paraId="3827134D" w14:textId="4A323821" w:rsidR="00B86D84" w:rsidRPr="00ED38BA" w:rsidRDefault="00B86D84" w:rsidP="00A215D1">
      <w:pPr>
        <w:pStyle w:val="B1"/>
        <w:ind w:left="1134" w:hanging="850"/>
      </w:pPr>
      <w:r w:rsidRPr="00ED38BA">
        <w:t>Step 3.</w:t>
      </w:r>
      <w:r w:rsidR="00A215D1" w:rsidRPr="00ED38BA">
        <w:tab/>
      </w:r>
      <w:r w:rsidRPr="00ED38BA">
        <w:t>The EES/ECS request K</w:t>
      </w:r>
      <w:r w:rsidRPr="00ED38BA">
        <w:rPr>
          <w:vertAlign w:val="subscript"/>
        </w:rPr>
        <w:t>AF</w:t>
      </w:r>
      <w:r w:rsidRPr="00ED38BA">
        <w:t xml:space="preserve"> from the network. In this request, ECS/EES sends A-KID and ECS-ID/EES-ID.</w:t>
      </w:r>
    </w:p>
    <w:p w14:paraId="4E1C390E" w14:textId="330EF468" w:rsidR="00B86D84" w:rsidRPr="00ED38BA" w:rsidRDefault="00B86D84" w:rsidP="00A215D1">
      <w:pPr>
        <w:pStyle w:val="B1"/>
        <w:ind w:left="1134" w:hanging="850"/>
      </w:pPr>
      <w:r w:rsidRPr="00ED38BA">
        <w:t>Step 4.</w:t>
      </w:r>
      <w:r w:rsidR="00A215D1" w:rsidRPr="00ED38BA">
        <w:tab/>
      </w:r>
      <w:r w:rsidRPr="00ED38BA">
        <w:t>The network executes the authentication and authorization for the ECS/EES as defined in the AKMA procedure and if the result is successful then derives the K</w:t>
      </w:r>
      <w:r w:rsidRPr="00ED38BA">
        <w:rPr>
          <w:vertAlign w:val="subscript"/>
        </w:rPr>
        <w:t>AF</w:t>
      </w:r>
      <w:r w:rsidRPr="00ED38BA">
        <w:t xml:space="preserve"> such that K</w:t>
      </w:r>
      <w:r w:rsidRPr="00ED38BA">
        <w:rPr>
          <w:vertAlign w:val="subscript"/>
        </w:rPr>
        <w:t>AF</w:t>
      </w:r>
      <w:r w:rsidRPr="00ED38BA">
        <w:t xml:space="preserve"> = KDF (K</w:t>
      </w:r>
      <w:r w:rsidRPr="00ED38BA">
        <w:rPr>
          <w:vertAlign w:val="subscript"/>
        </w:rPr>
        <w:t>AKMA</w:t>
      </w:r>
      <w:r w:rsidRPr="00ED38BA">
        <w:t>, ECS-ID/EES-ID).</w:t>
      </w:r>
    </w:p>
    <w:p w14:paraId="2BC59DE3" w14:textId="3650BFF3" w:rsidR="00B86D84" w:rsidRPr="00ED38BA" w:rsidRDefault="00B86D84" w:rsidP="00A215D1">
      <w:pPr>
        <w:pStyle w:val="B1"/>
        <w:ind w:left="1134" w:hanging="850"/>
      </w:pPr>
      <w:r w:rsidRPr="00ED38BA">
        <w:t>Step 5.</w:t>
      </w:r>
      <w:r w:rsidR="00A215D1" w:rsidRPr="00ED38BA">
        <w:tab/>
      </w:r>
      <w:r w:rsidRPr="00ED38BA">
        <w:t>The network sends K</w:t>
      </w:r>
      <w:r w:rsidRPr="00ED38BA">
        <w:rPr>
          <w:vertAlign w:val="subscript"/>
        </w:rPr>
        <w:t>AF</w:t>
      </w:r>
      <w:r w:rsidRPr="00ED38BA">
        <w:t>, expire time for the key and and optionally GPSI to the ECS/EES.</w:t>
      </w:r>
    </w:p>
    <w:p w14:paraId="5746D219" w14:textId="58A6213A" w:rsidR="00B86D84" w:rsidRPr="00ED38BA" w:rsidRDefault="00B86D84" w:rsidP="00A215D1">
      <w:pPr>
        <w:pStyle w:val="B1"/>
        <w:ind w:left="1134" w:hanging="850"/>
      </w:pPr>
      <w:r w:rsidRPr="00ED38BA">
        <w:t>Step 6.</w:t>
      </w:r>
      <w:r w:rsidR="00A215D1" w:rsidRPr="00ED38BA">
        <w:tab/>
      </w:r>
      <w:r w:rsidRPr="00ED38BA">
        <w:t>Using the K</w:t>
      </w:r>
      <w:r w:rsidRPr="00ED38BA">
        <w:rPr>
          <w:vertAlign w:val="subscript"/>
        </w:rPr>
        <w:t>AF</w:t>
      </w:r>
      <w:r w:rsidRPr="00ED38BA">
        <w:t xml:space="preserve"> key, the ECS/EES decrypts the encrypted EEC-ID and also derives K</w:t>
      </w:r>
      <w:r w:rsidRPr="00ED38BA">
        <w:rPr>
          <w:vertAlign w:val="subscript"/>
        </w:rPr>
        <w:t>EEC</w:t>
      </w:r>
      <w:r w:rsidRPr="00ED38BA">
        <w:t xml:space="preserve"> such that K</w:t>
      </w:r>
      <w:r w:rsidRPr="00ED38BA">
        <w:rPr>
          <w:vertAlign w:val="subscript"/>
        </w:rPr>
        <w:t>EEC</w:t>
      </w:r>
      <w:r w:rsidRPr="00ED38BA">
        <w:t xml:space="preserve"> = KDF(K</w:t>
      </w:r>
      <w:r w:rsidRPr="00ED38BA">
        <w:rPr>
          <w:vertAlign w:val="subscript"/>
        </w:rPr>
        <w:t>AF</w:t>
      </w:r>
      <w:r w:rsidRPr="00ED38BA">
        <w:t>, EEC-ID).</w:t>
      </w:r>
    </w:p>
    <w:p w14:paraId="52F6F19B" w14:textId="7C6297F9" w:rsidR="00B86D84" w:rsidRPr="00ED38BA" w:rsidRDefault="00B86D84" w:rsidP="00A215D1">
      <w:pPr>
        <w:pStyle w:val="B1"/>
        <w:ind w:left="1134" w:hanging="850"/>
      </w:pPr>
      <w:r w:rsidRPr="00ED38BA">
        <w:t>Step 7.</w:t>
      </w:r>
      <w:r w:rsidR="00A215D1" w:rsidRPr="00ED38BA">
        <w:tab/>
      </w:r>
      <w:r w:rsidRPr="00ED38BA">
        <w:t>The EEC and the ECS/EES use K</w:t>
      </w:r>
      <w:r w:rsidRPr="00ED38BA">
        <w:rPr>
          <w:vertAlign w:val="subscript"/>
        </w:rPr>
        <w:t>EEC</w:t>
      </w:r>
      <w:r w:rsidRPr="00ED38BA">
        <w:t xml:space="preserve"> in Ua* protocol, instead of K</w:t>
      </w:r>
      <w:r w:rsidRPr="00ED38BA">
        <w:rPr>
          <w:vertAlign w:val="subscript"/>
        </w:rPr>
        <w:t>AF</w:t>
      </w:r>
      <w:r w:rsidRPr="00ED38BA">
        <w:t>.</w:t>
      </w:r>
    </w:p>
    <w:p w14:paraId="669FB00E" w14:textId="5B87B98A" w:rsidR="00B86D84" w:rsidRPr="00ED38BA" w:rsidRDefault="00B86D84" w:rsidP="00B86D84">
      <w:r w:rsidRPr="00ED38BA">
        <w:t>If the EEC sends GPSI to the ECS/EES, then the ECS/EES verifies the received GPSI using the GPSI received from the network via AKMA or via UE ID API.</w:t>
      </w:r>
    </w:p>
    <w:p w14:paraId="173206BE" w14:textId="3087EF59" w:rsidR="00B86D84" w:rsidRPr="00ED38BA" w:rsidRDefault="00B86D84" w:rsidP="00B86D84">
      <w:pPr>
        <w:pStyle w:val="Heading3"/>
      </w:pPr>
      <w:bookmarkStart w:id="545" w:name="_Toc145061741"/>
      <w:bookmarkStart w:id="546" w:name="_Toc145061526"/>
      <w:bookmarkStart w:id="547" w:name="_Toc145074760"/>
      <w:bookmarkStart w:id="548" w:name="_Toc145075002"/>
      <w:bookmarkStart w:id="549" w:name="_Toc145075206"/>
      <w:r w:rsidRPr="00ED38BA">
        <w:t>6.13.3</w:t>
      </w:r>
      <w:r w:rsidRPr="00ED38BA">
        <w:tab/>
        <w:t>Solution evaluation</w:t>
      </w:r>
      <w:bookmarkEnd w:id="545"/>
      <w:bookmarkEnd w:id="546"/>
      <w:bookmarkEnd w:id="547"/>
      <w:bookmarkEnd w:id="548"/>
      <w:bookmarkEnd w:id="549"/>
    </w:p>
    <w:p w14:paraId="6AF24A38" w14:textId="6E01DADE" w:rsidR="009556E4" w:rsidRPr="00ED38BA" w:rsidRDefault="009556E4" w:rsidP="009556E4">
      <w:r w:rsidRPr="00ED38BA">
        <w:t xml:space="preserve">This solution addresses </w:t>
      </w:r>
      <w:r w:rsidRPr="00ED38BA">
        <w:rPr>
          <w:lang w:eastAsia="zh-CN"/>
        </w:rPr>
        <w:t xml:space="preserve">key issue #2.1 by </w:t>
      </w:r>
      <w:r w:rsidRPr="00ED38BA">
        <w:t>proposing a mechanism for authentication of both the EEC and UE by the ECS/EES. The authentication of the EEC by the ECS/EES relies on the authentication of the EEC by the UE with a method out of the scope of this solution.</w:t>
      </w:r>
    </w:p>
    <w:p w14:paraId="6C1638D5" w14:textId="2DDCB4AC" w:rsidR="009556E4" w:rsidRPr="00ED38BA" w:rsidRDefault="009556E4" w:rsidP="009556E4">
      <w:r w:rsidRPr="00ED38BA">
        <w:t>This solution doesn</w:t>
      </w:r>
      <w:r w:rsidR="004C287D" w:rsidRPr="00ED38BA">
        <w:t>'</w:t>
      </w:r>
      <w:r w:rsidRPr="00ED38BA">
        <w:t>t have any impact on the existing AKMA mechanism.</w:t>
      </w:r>
    </w:p>
    <w:p w14:paraId="2B8F3233" w14:textId="1FADF4D8" w:rsidR="009556E4" w:rsidRPr="00ED38BA" w:rsidRDefault="009556E4" w:rsidP="009556E4">
      <w:r w:rsidRPr="00ED38BA">
        <w:t>This solution also proposes two alternative methods for validation of the GPSI, by the ECS/EES, which is optionally sent by the EEC to the ECS/EES. These methods are re-using the existing AKMA and UE ID retrieval API.</w:t>
      </w:r>
    </w:p>
    <w:p w14:paraId="28B744C8" w14:textId="0A8099A1" w:rsidR="00B86D84" w:rsidRPr="00ED38BA" w:rsidRDefault="00B86D84" w:rsidP="00B86D84">
      <w:pPr>
        <w:pStyle w:val="Heading2"/>
      </w:pPr>
      <w:bookmarkStart w:id="550" w:name="_Toc145061527"/>
      <w:bookmarkStart w:id="551" w:name="_Toc145061742"/>
      <w:bookmarkStart w:id="552" w:name="_Toc145074761"/>
      <w:bookmarkStart w:id="553" w:name="_Toc145075003"/>
      <w:bookmarkStart w:id="554" w:name="_Toc145075207"/>
      <w:r w:rsidRPr="00ED38BA">
        <w:t>6.14</w:t>
      </w:r>
      <w:r w:rsidRPr="00ED38BA">
        <w:tab/>
        <w:t>Solution #14: A solution for authentication of UE and GPSI verification by EES/ECS</w:t>
      </w:r>
      <w:bookmarkEnd w:id="550"/>
      <w:bookmarkEnd w:id="551"/>
      <w:bookmarkEnd w:id="552"/>
      <w:bookmarkEnd w:id="553"/>
      <w:bookmarkEnd w:id="554"/>
    </w:p>
    <w:p w14:paraId="19D66441" w14:textId="01CDAA7D" w:rsidR="00B86D84" w:rsidRPr="00ED38BA" w:rsidRDefault="00B86D84" w:rsidP="00B86D84">
      <w:pPr>
        <w:pStyle w:val="Heading3"/>
      </w:pPr>
      <w:bookmarkStart w:id="555" w:name="_Toc145061528"/>
      <w:bookmarkStart w:id="556" w:name="_Toc145061743"/>
      <w:bookmarkStart w:id="557" w:name="_Toc145074762"/>
      <w:bookmarkStart w:id="558" w:name="_Toc145075004"/>
      <w:bookmarkStart w:id="559" w:name="_Toc145075208"/>
      <w:r w:rsidRPr="00ED38BA">
        <w:t>6.14.1</w:t>
      </w:r>
      <w:r w:rsidRPr="00ED38BA">
        <w:tab/>
        <w:t>Solution overview</w:t>
      </w:r>
      <w:bookmarkEnd w:id="555"/>
      <w:bookmarkEnd w:id="556"/>
      <w:bookmarkEnd w:id="557"/>
      <w:bookmarkEnd w:id="558"/>
      <w:bookmarkEnd w:id="559"/>
    </w:p>
    <w:p w14:paraId="50D0E2E9" w14:textId="5F795EAC" w:rsidR="00B86D84" w:rsidRPr="00ED38BA" w:rsidRDefault="00B86D84" w:rsidP="00B86D84">
      <w:r w:rsidRPr="00ED38BA">
        <w:rPr>
          <w:lang w:eastAsia="zh-CN"/>
        </w:rPr>
        <w:t>This solution addresses the key issue #</w:t>
      </w:r>
      <w:r w:rsidRPr="00ED38BA">
        <w:t>2.1 where it is stated that UE authentication is required considering both the roaming and non-roaming cases. UE authentication means verification of the GPSI of the UE that hosts the EEC communicating with the ECS/EES.</w:t>
      </w:r>
    </w:p>
    <w:p w14:paraId="789DE18D" w14:textId="002F78FD" w:rsidR="00B86D84" w:rsidRPr="00ED38BA" w:rsidRDefault="00B86D84" w:rsidP="00B86D84">
      <w:r w:rsidRPr="00ED38BA">
        <w:t xml:space="preserve">The solution proposes usage of AKMA for UE authentication by the ECS/EES. In addition to the AKMA usage for UE authentication, this solution uses AF Specific UE ID retrieval API as an optional solution to authenticate the UE, </w:t>
      </w:r>
      <w:r w:rsidR="004C287D" w:rsidRPr="00ED38BA">
        <w:t>i.e.</w:t>
      </w:r>
      <w:r w:rsidRPr="00ED38BA">
        <w:t xml:space="preserve"> to verify the GPSI.</w:t>
      </w:r>
    </w:p>
    <w:p w14:paraId="5BE2E76A" w14:textId="699A4C66" w:rsidR="00B86D84" w:rsidRPr="00ED38BA" w:rsidRDefault="00B86D84" w:rsidP="00B86D84">
      <w:pPr>
        <w:pStyle w:val="Heading3"/>
      </w:pPr>
      <w:bookmarkStart w:id="560" w:name="_Toc145061529"/>
      <w:bookmarkStart w:id="561" w:name="_Toc145061744"/>
      <w:bookmarkStart w:id="562" w:name="_Toc145074763"/>
      <w:bookmarkStart w:id="563" w:name="_Toc145075005"/>
      <w:bookmarkStart w:id="564" w:name="_Toc145075209"/>
      <w:r w:rsidRPr="00ED38BA">
        <w:t>6.14.2</w:t>
      </w:r>
      <w:r w:rsidRPr="00ED38BA">
        <w:tab/>
        <w:t>Solution details</w:t>
      </w:r>
      <w:bookmarkEnd w:id="560"/>
      <w:bookmarkEnd w:id="561"/>
      <w:bookmarkEnd w:id="562"/>
      <w:bookmarkEnd w:id="563"/>
      <w:bookmarkEnd w:id="564"/>
    </w:p>
    <w:p w14:paraId="2AD4BDD4" w14:textId="019A60C3" w:rsidR="00B86D84" w:rsidRPr="00ED38BA" w:rsidRDefault="00B86D84" w:rsidP="00B86D84">
      <w:r w:rsidRPr="00ED38BA">
        <w:t xml:space="preserve">The procedure flow of the solution is depicted in </w:t>
      </w:r>
      <w:r w:rsidR="00A215D1" w:rsidRPr="00ED38BA">
        <w:t>f</w:t>
      </w:r>
      <w:r w:rsidRPr="00ED38BA">
        <w:t>igure 6.14.2-1 and the steps are explained below.</w:t>
      </w:r>
    </w:p>
    <w:p w14:paraId="48213298" w14:textId="22228879" w:rsidR="00B6603A" w:rsidRPr="00ED38BA" w:rsidRDefault="00A215D1" w:rsidP="00B86D84">
      <w:pPr>
        <w:pStyle w:val="TH"/>
      </w:pPr>
      <w:r w:rsidRPr="00ED38BA">
        <w:rPr>
          <w:sz w:val="12"/>
          <w:szCs w:val="12"/>
        </w:rPr>
        <w:object w:dxaOrig="7470" w:dyaOrig="5340" w14:anchorId="3C9EBE3F">
          <v:shape id="_x0000_i1032" type="#_x0000_t75" style="width:331.7pt;height:266.15pt" o:ole="">
            <v:imagedata r:id="rId26" o:title="" croptop="5051f" cropbottom="5543f" cropleft="8773f" cropright="8071f"/>
          </v:shape>
          <o:OLEObject Type="Embed" ProgID="Visio.Drawing.11" ShapeID="_x0000_i1032" DrawAspect="Content" ObjectID="_1765871668" r:id="rId27"/>
        </w:object>
      </w:r>
    </w:p>
    <w:p w14:paraId="4943BDF4" w14:textId="31BC7764" w:rsidR="00B86D84" w:rsidRPr="00ED38BA" w:rsidRDefault="00B86D84" w:rsidP="00B86D84">
      <w:pPr>
        <w:pStyle w:val="TF"/>
      </w:pPr>
      <w:r w:rsidRPr="00ED38BA">
        <w:rPr>
          <w:lang w:eastAsia="zh-CN"/>
        </w:rPr>
        <w:t>Figure 6.14.2-1: Authentication of EEC and UE by ECS/EES</w:t>
      </w:r>
    </w:p>
    <w:p w14:paraId="46DB052B" w14:textId="316FD640" w:rsidR="00B86D84" w:rsidRPr="00ED38BA" w:rsidRDefault="00B86D84" w:rsidP="00A215D1">
      <w:pPr>
        <w:pStyle w:val="B1"/>
        <w:ind w:left="1134" w:hanging="850"/>
      </w:pPr>
      <w:r w:rsidRPr="00ED38BA">
        <w:t>Step 0.</w:t>
      </w:r>
      <w:r w:rsidR="00A215D1" w:rsidRPr="00ED38BA">
        <w:tab/>
      </w:r>
      <w:r w:rsidRPr="00ED38BA">
        <w:t>UE and HPLMN run primary authentication and derive K</w:t>
      </w:r>
      <w:r w:rsidRPr="00ED38BA">
        <w:rPr>
          <w:vertAlign w:val="subscript"/>
        </w:rPr>
        <w:t>AKMA</w:t>
      </w:r>
      <w:r w:rsidRPr="00ED38BA">
        <w:t>. UE learns the A-KID and K</w:t>
      </w:r>
      <w:r w:rsidRPr="00ED38BA">
        <w:rPr>
          <w:vertAlign w:val="subscript"/>
        </w:rPr>
        <w:t>AKMA</w:t>
      </w:r>
      <w:r w:rsidRPr="00ED38BA">
        <w:t>.</w:t>
      </w:r>
    </w:p>
    <w:p w14:paraId="5B62200E" w14:textId="7C810C3F" w:rsidR="00B86D84" w:rsidRPr="00ED38BA" w:rsidRDefault="00B86D84" w:rsidP="00A215D1">
      <w:pPr>
        <w:pStyle w:val="B1"/>
        <w:ind w:left="1134" w:hanging="850"/>
      </w:pPr>
      <w:r w:rsidRPr="00ED38BA">
        <w:t>Step 1.</w:t>
      </w:r>
      <w:r w:rsidR="00A215D1" w:rsidRPr="00ED38BA">
        <w:tab/>
      </w:r>
      <w:r w:rsidRPr="00ED38BA">
        <w:t>K</w:t>
      </w:r>
      <w:r w:rsidRPr="00ED38BA">
        <w:rPr>
          <w:vertAlign w:val="subscript"/>
        </w:rPr>
        <w:t>AF</w:t>
      </w:r>
      <w:r w:rsidRPr="00ED38BA">
        <w:t xml:space="preserve"> is derived as defined in AKMA procedure and revealed to the EEC.</w:t>
      </w:r>
    </w:p>
    <w:p w14:paraId="5E74A654" w14:textId="0BCDC6D7" w:rsidR="00B86D84" w:rsidRPr="00ED38BA" w:rsidRDefault="00B86D84" w:rsidP="00A215D1">
      <w:pPr>
        <w:pStyle w:val="B1"/>
        <w:ind w:left="1134" w:hanging="850"/>
      </w:pPr>
      <w:r w:rsidRPr="00ED38BA">
        <w:t>Step 2.</w:t>
      </w:r>
      <w:r w:rsidR="00A215D1" w:rsidRPr="00ED38BA">
        <w:tab/>
      </w:r>
      <w:r w:rsidRPr="00ED38BA">
        <w:t>The EEC sends a session establishment request to the ECS/EES, including the parameter A-KID.</w:t>
      </w:r>
    </w:p>
    <w:p w14:paraId="60E503A3" w14:textId="78956199" w:rsidR="00B86D84" w:rsidRPr="00ED38BA" w:rsidRDefault="00B86D84" w:rsidP="00A215D1">
      <w:pPr>
        <w:pStyle w:val="B1"/>
        <w:ind w:left="1134" w:hanging="850"/>
      </w:pPr>
      <w:r w:rsidRPr="00ED38BA">
        <w:t>Step 3.</w:t>
      </w:r>
      <w:r w:rsidR="00A215D1" w:rsidRPr="00ED38BA">
        <w:tab/>
      </w:r>
      <w:r w:rsidRPr="00ED38BA">
        <w:t>The EES/ECS request K</w:t>
      </w:r>
      <w:r w:rsidRPr="00ED38BA">
        <w:rPr>
          <w:vertAlign w:val="subscript"/>
        </w:rPr>
        <w:t>AF</w:t>
      </w:r>
      <w:r w:rsidRPr="00ED38BA">
        <w:t xml:space="preserve"> from the network. In this request, ECS/EES sends A-KID and ECS-ID/EES-ID.</w:t>
      </w:r>
    </w:p>
    <w:p w14:paraId="4CC966BF" w14:textId="54A4061B" w:rsidR="00B86D84" w:rsidRPr="00ED38BA" w:rsidRDefault="00B86D84" w:rsidP="00A215D1">
      <w:pPr>
        <w:pStyle w:val="B1"/>
        <w:ind w:left="1134" w:hanging="850"/>
      </w:pPr>
      <w:r w:rsidRPr="00ED38BA">
        <w:t>Step 4.</w:t>
      </w:r>
      <w:r w:rsidR="00A215D1" w:rsidRPr="00ED38BA">
        <w:tab/>
      </w:r>
      <w:r w:rsidRPr="00ED38BA">
        <w:t>The network executes the authentication and authorization for the ECS/EES as defined in the AKMA procedure and if the result is successful then derives the K</w:t>
      </w:r>
      <w:r w:rsidRPr="00ED38BA">
        <w:rPr>
          <w:vertAlign w:val="subscript"/>
        </w:rPr>
        <w:t>AF</w:t>
      </w:r>
      <w:r w:rsidRPr="00ED38BA">
        <w:t xml:space="preserve"> such that K</w:t>
      </w:r>
      <w:r w:rsidRPr="00ED38BA">
        <w:rPr>
          <w:vertAlign w:val="subscript"/>
        </w:rPr>
        <w:t>AF</w:t>
      </w:r>
      <w:r w:rsidRPr="00ED38BA">
        <w:t xml:space="preserve"> = KDF (K</w:t>
      </w:r>
      <w:r w:rsidRPr="00ED38BA">
        <w:rPr>
          <w:vertAlign w:val="subscript"/>
        </w:rPr>
        <w:t>AKMA</w:t>
      </w:r>
      <w:r w:rsidRPr="00ED38BA">
        <w:t>, ECS-ID/EES-ID).</w:t>
      </w:r>
    </w:p>
    <w:p w14:paraId="657781C1" w14:textId="3EAD7446" w:rsidR="00B86D84" w:rsidRPr="00ED38BA" w:rsidRDefault="00B86D84" w:rsidP="00A215D1">
      <w:pPr>
        <w:pStyle w:val="B1"/>
        <w:ind w:left="1134" w:hanging="850"/>
      </w:pPr>
      <w:r w:rsidRPr="00ED38BA">
        <w:t>Step 5.</w:t>
      </w:r>
      <w:r w:rsidR="00A215D1" w:rsidRPr="00ED38BA">
        <w:tab/>
      </w:r>
      <w:r w:rsidRPr="00ED38BA">
        <w:t>The network sends K</w:t>
      </w:r>
      <w:r w:rsidRPr="00ED38BA">
        <w:rPr>
          <w:vertAlign w:val="subscript"/>
        </w:rPr>
        <w:t>AF</w:t>
      </w:r>
      <w:r w:rsidRPr="00ED38BA">
        <w:t>, expire time for the key and and optionally GPSI to the ECS/EES.</w:t>
      </w:r>
    </w:p>
    <w:p w14:paraId="34B9B72F" w14:textId="12DFE80D" w:rsidR="00B86D84" w:rsidRPr="00ED38BA" w:rsidRDefault="00B86D84" w:rsidP="00A215D1">
      <w:pPr>
        <w:pStyle w:val="B1"/>
        <w:ind w:left="1134" w:hanging="850"/>
      </w:pPr>
      <w:r w:rsidRPr="00ED38BA">
        <w:t>Step 6.</w:t>
      </w:r>
      <w:r w:rsidR="00A215D1" w:rsidRPr="00ED38BA">
        <w:tab/>
      </w:r>
      <w:r w:rsidRPr="00ED38BA">
        <w:t>The EEC and the ECS/EES use K</w:t>
      </w:r>
      <w:r w:rsidRPr="00ED38BA">
        <w:rPr>
          <w:vertAlign w:val="subscript"/>
        </w:rPr>
        <w:t>AF</w:t>
      </w:r>
      <w:r w:rsidRPr="00ED38BA">
        <w:t xml:space="preserve"> in Ua* protocol.</w:t>
      </w:r>
    </w:p>
    <w:p w14:paraId="6F3350EE" w14:textId="068FAC4E" w:rsidR="00B86D84" w:rsidRPr="00ED38BA" w:rsidRDefault="00B86D84" w:rsidP="000C11A6">
      <w:r w:rsidRPr="00ED38BA">
        <w:t>If the EEC sends GPSI to the ECS/EES, then the ECS/EES verifies the received GPSI using the GPSI received from the network via AKMA or via UE ID API.</w:t>
      </w:r>
    </w:p>
    <w:p w14:paraId="1EB4A11D" w14:textId="7FD3E7E9" w:rsidR="00B86D84" w:rsidRPr="00ED38BA" w:rsidRDefault="00B86D84" w:rsidP="00B86D84">
      <w:pPr>
        <w:pStyle w:val="Heading3"/>
      </w:pPr>
      <w:bookmarkStart w:id="565" w:name="_Toc145061745"/>
      <w:bookmarkStart w:id="566" w:name="_Toc145061530"/>
      <w:bookmarkStart w:id="567" w:name="_Toc145074764"/>
      <w:bookmarkStart w:id="568" w:name="_Toc145075006"/>
      <w:bookmarkStart w:id="569" w:name="_Toc145075210"/>
      <w:r w:rsidRPr="00ED38BA">
        <w:t>6.14.3</w:t>
      </w:r>
      <w:r w:rsidRPr="00ED38BA">
        <w:tab/>
        <w:t>Solution evaluation</w:t>
      </w:r>
      <w:bookmarkEnd w:id="565"/>
      <w:bookmarkEnd w:id="566"/>
      <w:bookmarkEnd w:id="567"/>
      <w:bookmarkEnd w:id="568"/>
      <w:bookmarkEnd w:id="569"/>
    </w:p>
    <w:p w14:paraId="3284EF24" w14:textId="77777777" w:rsidR="009556E4" w:rsidRPr="00ED38BA" w:rsidRDefault="009556E4" w:rsidP="009556E4">
      <w:r w:rsidRPr="00ED38BA">
        <w:t xml:space="preserve">This solution addresses </w:t>
      </w:r>
      <w:r w:rsidRPr="00ED38BA">
        <w:rPr>
          <w:lang w:eastAsia="zh-CN"/>
        </w:rPr>
        <w:t>key issue #2.1 by</w:t>
      </w:r>
      <w:r w:rsidRPr="00ED38BA">
        <w:t xml:space="preserve"> proposing to re-use existing AKMA mechanism for authentication the UE by the ECS/EES. It does not have any impact on the existing AKMA mechanism.</w:t>
      </w:r>
    </w:p>
    <w:p w14:paraId="11F9AD95" w14:textId="6B12F1AA" w:rsidR="009556E4" w:rsidRPr="00ED38BA" w:rsidRDefault="009556E4" w:rsidP="003D120B">
      <w:r w:rsidRPr="00ED38BA">
        <w:t xml:space="preserve">This solution also proposes two alternative methods for validation of the GPSI, by the ECS/EES, which is optionally sent by the EEC to the ECS/EES. These methods are re-using the existing AKMA and UE ID retrieval API. </w:t>
      </w:r>
    </w:p>
    <w:p w14:paraId="5D5B1850" w14:textId="2D451EEB" w:rsidR="003E4574" w:rsidRPr="00ED38BA" w:rsidRDefault="003E4574" w:rsidP="003E4574">
      <w:pPr>
        <w:pStyle w:val="Heading2"/>
      </w:pPr>
      <w:bookmarkStart w:id="570" w:name="_Toc145061531"/>
      <w:bookmarkStart w:id="571" w:name="_Toc145061746"/>
      <w:bookmarkStart w:id="572" w:name="_Toc145074765"/>
      <w:bookmarkStart w:id="573" w:name="_Toc145075007"/>
      <w:bookmarkStart w:id="574" w:name="_Toc145075211"/>
      <w:r w:rsidRPr="00ED38BA">
        <w:t>6.15</w:t>
      </w:r>
      <w:r w:rsidRPr="00ED38BA">
        <w:tab/>
        <w:t>Solution #15: Authentication algorithm selection procedure between EEC and ECS</w:t>
      </w:r>
      <w:bookmarkEnd w:id="570"/>
      <w:bookmarkEnd w:id="571"/>
      <w:bookmarkEnd w:id="572"/>
      <w:bookmarkEnd w:id="573"/>
      <w:bookmarkEnd w:id="574"/>
    </w:p>
    <w:p w14:paraId="0AC0A768" w14:textId="1CAB4F0C" w:rsidR="003E4574" w:rsidRPr="00ED38BA" w:rsidRDefault="003E4574" w:rsidP="003E4574">
      <w:pPr>
        <w:pStyle w:val="Heading3"/>
      </w:pPr>
      <w:bookmarkStart w:id="575" w:name="_Toc145061532"/>
      <w:bookmarkStart w:id="576" w:name="_Toc145061747"/>
      <w:bookmarkStart w:id="577" w:name="_Toc145074766"/>
      <w:bookmarkStart w:id="578" w:name="_Toc145075008"/>
      <w:bookmarkStart w:id="579" w:name="_Toc145075212"/>
      <w:r w:rsidRPr="00ED38BA">
        <w:t>6.15.1</w:t>
      </w:r>
      <w:r w:rsidRPr="00ED38BA">
        <w:tab/>
        <w:t>Solution overview</w:t>
      </w:r>
      <w:bookmarkEnd w:id="575"/>
      <w:bookmarkEnd w:id="576"/>
      <w:bookmarkEnd w:id="577"/>
      <w:bookmarkEnd w:id="578"/>
      <w:bookmarkEnd w:id="579"/>
    </w:p>
    <w:p w14:paraId="1BE2FB4E" w14:textId="77777777" w:rsidR="003E4574" w:rsidRPr="00ED38BA" w:rsidRDefault="003E4574" w:rsidP="003E4574">
      <w:r w:rsidRPr="00ED38BA">
        <w:t xml:space="preserve">This solution addresses </w:t>
      </w:r>
      <w:r w:rsidRPr="00ED38BA">
        <w:rPr>
          <w:lang w:eastAsia="zh-CN"/>
        </w:rPr>
        <w:t>security requirement for</w:t>
      </w:r>
      <w:r w:rsidRPr="00ED38BA">
        <w:t xml:space="preserve"> authentication algorithm selection between EEC and ECS in key issue #2.2.</w:t>
      </w:r>
    </w:p>
    <w:p w14:paraId="6DCF8D7D" w14:textId="77777777" w:rsidR="003E4574" w:rsidRPr="00ED38BA" w:rsidRDefault="003E4574" w:rsidP="003E4574">
      <w:r w:rsidRPr="00ED38BA">
        <w:t xml:space="preserve">In this solution, the UE first retrieves the </w:t>
      </w:r>
      <w:r w:rsidRPr="00ED38BA">
        <w:rPr>
          <w:lang w:eastAsia="zh-CN"/>
        </w:rPr>
        <w:t>supported Authentication mechanism</w:t>
      </w:r>
      <w:r w:rsidRPr="00ED38BA">
        <w:rPr>
          <w:rFonts w:hint="eastAsia"/>
          <w:lang w:eastAsia="zh-CN"/>
        </w:rPr>
        <w:t xml:space="preserve"> (</w:t>
      </w:r>
      <w:r w:rsidRPr="00ED38BA">
        <w:rPr>
          <w:lang w:eastAsia="zh-CN"/>
        </w:rPr>
        <w:t>s) of the network during registration, and optionally get the ECS Authentication mechanism capability. When the EEC intend to connect to ECS, the EEC determines the used authentication mechanism or candidate authentication mechanism.</w:t>
      </w:r>
    </w:p>
    <w:p w14:paraId="4E73F06A" w14:textId="4DD3E3BB" w:rsidR="003E4574" w:rsidRPr="00ED38BA" w:rsidRDefault="003E4574" w:rsidP="003E4574">
      <w:pPr>
        <w:pStyle w:val="Heading3"/>
      </w:pPr>
      <w:bookmarkStart w:id="580" w:name="_Toc145061533"/>
      <w:bookmarkStart w:id="581" w:name="_Toc145061748"/>
      <w:bookmarkStart w:id="582" w:name="_Toc145074767"/>
      <w:bookmarkStart w:id="583" w:name="_Toc145075009"/>
      <w:bookmarkStart w:id="584" w:name="_Toc145075213"/>
      <w:r w:rsidRPr="00ED38BA">
        <w:t>6.15.2</w:t>
      </w:r>
      <w:r w:rsidRPr="00ED38BA">
        <w:tab/>
        <w:t>Solution details</w:t>
      </w:r>
      <w:bookmarkEnd w:id="580"/>
      <w:bookmarkEnd w:id="581"/>
      <w:bookmarkEnd w:id="582"/>
      <w:bookmarkEnd w:id="583"/>
      <w:bookmarkEnd w:id="584"/>
    </w:p>
    <w:p w14:paraId="50DB0406" w14:textId="77777777" w:rsidR="003E4574" w:rsidRPr="00ED38BA" w:rsidRDefault="003E4574" w:rsidP="003E4574">
      <w:r w:rsidRPr="00ED38BA">
        <w:t>This solution assumes that:</w:t>
      </w:r>
    </w:p>
    <w:p w14:paraId="7D363B22" w14:textId="4BF13650" w:rsidR="003E4574" w:rsidRPr="00ED38BA" w:rsidRDefault="003E4574" w:rsidP="00F2746C">
      <w:pPr>
        <w:pStyle w:val="B1"/>
      </w:pPr>
      <w:r w:rsidRPr="00ED38BA">
        <w:t>-</w:t>
      </w:r>
      <w:r w:rsidRPr="00ED38BA">
        <w:tab/>
        <w:t>Home network and</w:t>
      </w:r>
      <w:r w:rsidRPr="00ED38BA">
        <w:rPr>
          <w:rFonts w:hint="eastAsia"/>
          <w:lang w:eastAsia="zh-CN"/>
        </w:rPr>
        <w:t>/</w:t>
      </w:r>
      <w:r w:rsidRPr="00ED38BA">
        <w:rPr>
          <w:lang w:eastAsia="zh-CN"/>
        </w:rPr>
        <w:t>or</w:t>
      </w:r>
      <w:r w:rsidRPr="00ED38BA">
        <w:t xml:space="preserve"> Serving network, UE (EEC), ECS (as NAF in GBA, or AF in AKMA) may support one or multiple mechanisms (</w:t>
      </w:r>
      <w:r w:rsidR="004C287D" w:rsidRPr="00ED38BA">
        <w:t>e.g.</w:t>
      </w:r>
      <w:r w:rsidRPr="00ED38BA">
        <w:t xml:space="preserve"> TLS with AKMA, TLS with GBA).</w:t>
      </w:r>
    </w:p>
    <w:p w14:paraId="24878934" w14:textId="77777777" w:rsidR="003E4574" w:rsidRPr="00ED38BA" w:rsidRDefault="003E4574" w:rsidP="00F2746C">
      <w:pPr>
        <w:pStyle w:val="B1"/>
        <w:rPr>
          <w:lang w:eastAsia="zh-CN"/>
        </w:rPr>
      </w:pPr>
      <w:r w:rsidRPr="00ED38BA">
        <w:rPr>
          <w:rFonts w:hint="eastAsia"/>
          <w:lang w:eastAsia="zh-CN"/>
        </w:rPr>
        <w:t>-</w:t>
      </w:r>
      <w:r w:rsidRPr="00ED38BA">
        <w:rPr>
          <w:lang w:eastAsia="zh-CN"/>
        </w:rPr>
        <w:tab/>
      </w:r>
      <w:r w:rsidRPr="00ED38BA">
        <w:t>EEC and ECS shall support TLS with certificates by default.</w:t>
      </w:r>
    </w:p>
    <w:p w14:paraId="7EA7617C" w14:textId="47E8AF2E" w:rsidR="003E4574" w:rsidRPr="00ED38BA" w:rsidRDefault="005F2E72" w:rsidP="00F2746C">
      <w:pPr>
        <w:pStyle w:val="TH"/>
      </w:pPr>
      <w:r w:rsidRPr="00ED38BA">
        <w:rPr>
          <w:noProof/>
          <w:lang w:eastAsia="zh-CN"/>
        </w:rPr>
        <w:drawing>
          <wp:inline distT="0" distB="0" distL="0" distR="0" wp14:anchorId="1898815C" wp14:editId="74B03180">
            <wp:extent cx="4977130" cy="2967355"/>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77130" cy="2967355"/>
                    </a:xfrm>
                    <a:prstGeom prst="rect">
                      <a:avLst/>
                    </a:prstGeom>
                    <a:noFill/>
                    <a:ln>
                      <a:noFill/>
                    </a:ln>
                  </pic:spPr>
                </pic:pic>
              </a:graphicData>
            </a:graphic>
          </wp:inline>
        </w:drawing>
      </w:r>
      <w:r w:rsidR="00F2746C" w:rsidRPr="00ED38BA">
        <w:t>T</w:t>
      </w:r>
    </w:p>
    <w:p w14:paraId="7653CAD4" w14:textId="29DE5324" w:rsidR="003E4574" w:rsidRPr="00ED38BA" w:rsidRDefault="003E4574" w:rsidP="00F2746C">
      <w:pPr>
        <w:pStyle w:val="TF"/>
      </w:pPr>
      <w:r w:rsidRPr="00ED38BA">
        <w:t xml:space="preserve">Figure </w:t>
      </w:r>
      <w:r w:rsidR="005F2E72" w:rsidRPr="00ED38BA">
        <w:t>6.15.2-1</w:t>
      </w:r>
      <w:r w:rsidR="00F2746C" w:rsidRPr="00ED38BA">
        <w:t>:</w:t>
      </w:r>
      <w:r w:rsidRPr="00ED38BA">
        <w:t xml:space="preserve"> Authentication mechanism selection between the EEC and ECS</w:t>
      </w:r>
    </w:p>
    <w:p w14:paraId="07991FBB" w14:textId="78F6F8FC" w:rsidR="003E4574" w:rsidRPr="00ED38BA" w:rsidRDefault="00F2746C" w:rsidP="00F2746C">
      <w:pPr>
        <w:pStyle w:val="B1"/>
        <w:ind w:left="1134" w:hanging="850"/>
        <w:rPr>
          <w:lang w:eastAsia="zh-CN"/>
        </w:rPr>
      </w:pPr>
      <w:r w:rsidRPr="00ED38BA">
        <w:rPr>
          <w:lang w:eastAsia="zh-CN"/>
        </w:rPr>
        <w:t xml:space="preserve">Step </w:t>
      </w:r>
      <w:r w:rsidR="003E4574" w:rsidRPr="00ED38BA">
        <w:rPr>
          <w:rFonts w:hint="eastAsia"/>
          <w:lang w:eastAsia="zh-CN"/>
        </w:rPr>
        <w:t>0</w:t>
      </w:r>
      <w:r w:rsidR="003E4574" w:rsidRPr="00ED38BA">
        <w:rPr>
          <w:lang w:eastAsia="zh-CN"/>
        </w:rPr>
        <w:t>.</w:t>
      </w:r>
      <w:r w:rsidRPr="00ED38BA">
        <w:rPr>
          <w:lang w:eastAsia="zh-CN"/>
        </w:rPr>
        <w:tab/>
      </w:r>
      <w:r w:rsidR="003E4574" w:rsidRPr="00ED38BA">
        <w:rPr>
          <w:lang w:eastAsia="zh-CN"/>
        </w:rPr>
        <w:t>Supported Authentication method</w:t>
      </w:r>
      <w:r w:rsidR="003E4574" w:rsidRPr="00ED38BA">
        <w:rPr>
          <w:rFonts w:hint="eastAsia"/>
          <w:lang w:eastAsia="zh-CN"/>
        </w:rPr>
        <w:t>(</w:t>
      </w:r>
      <w:r w:rsidR="003E4574" w:rsidRPr="00ED38BA">
        <w:rPr>
          <w:lang w:eastAsia="zh-CN"/>
        </w:rPr>
        <w:t>s) per network (e.g. GBA, AKMA) of PLMN</w:t>
      </w:r>
      <w:r w:rsidR="003E4574" w:rsidRPr="00ED38BA">
        <w:rPr>
          <w:rFonts w:hint="eastAsia"/>
          <w:lang w:eastAsia="zh-CN"/>
        </w:rPr>
        <w:t>(</w:t>
      </w:r>
      <w:r w:rsidR="003E4574" w:rsidRPr="00ED38BA">
        <w:rPr>
          <w:lang w:eastAsia="zh-CN"/>
        </w:rPr>
        <w:t>s) is stored in UDM.</w:t>
      </w:r>
    </w:p>
    <w:p w14:paraId="1862EE07" w14:textId="2FC3057D" w:rsidR="003E4574" w:rsidRPr="00ED38BA" w:rsidRDefault="00F2746C" w:rsidP="00F2746C">
      <w:pPr>
        <w:pStyle w:val="B1"/>
        <w:ind w:left="1134" w:hanging="850"/>
        <w:rPr>
          <w:lang w:eastAsia="zh-CN"/>
        </w:rPr>
      </w:pPr>
      <w:r w:rsidRPr="00ED38BA">
        <w:rPr>
          <w:lang w:eastAsia="zh-CN"/>
        </w:rPr>
        <w:t xml:space="preserve">Step </w:t>
      </w:r>
      <w:r w:rsidR="003E4574" w:rsidRPr="00ED38BA">
        <w:rPr>
          <w:lang w:eastAsia="zh-CN"/>
        </w:rPr>
        <w:t>1.</w:t>
      </w:r>
      <w:r w:rsidRPr="00ED38BA">
        <w:rPr>
          <w:lang w:eastAsia="zh-CN"/>
        </w:rPr>
        <w:tab/>
      </w:r>
      <w:r w:rsidR="003E4574" w:rsidRPr="00ED38BA">
        <w:rPr>
          <w:lang w:eastAsia="zh-CN"/>
        </w:rPr>
        <w:t>During the registration procedure, the UDM obtains the supported Authentication method(s) based on the PLMN Id provided by AMF.</w:t>
      </w:r>
      <w:r w:rsidR="003E4574" w:rsidRPr="00ED38BA">
        <w:rPr>
          <w:rFonts w:hint="eastAsia"/>
          <w:lang w:eastAsia="zh-CN"/>
        </w:rPr>
        <w:t xml:space="preserve"> </w:t>
      </w:r>
      <w:r w:rsidR="003E4574" w:rsidRPr="00ED38BA">
        <w:rPr>
          <w:lang w:eastAsia="zh-CN"/>
        </w:rPr>
        <w:t>In non-roaming case, the UDM obtains the supported Authentication method</w:t>
      </w:r>
      <w:r w:rsidR="003E4574" w:rsidRPr="00ED38BA">
        <w:rPr>
          <w:rFonts w:hint="eastAsia"/>
          <w:lang w:eastAsia="zh-CN"/>
        </w:rPr>
        <w:t>(</w:t>
      </w:r>
      <w:r w:rsidR="003E4574" w:rsidRPr="00ED38BA">
        <w:rPr>
          <w:lang w:eastAsia="zh-CN"/>
        </w:rPr>
        <w:t>s</w:t>
      </w:r>
      <w:r w:rsidR="003E4574" w:rsidRPr="00ED38BA">
        <w:rPr>
          <w:rFonts w:hint="eastAsia"/>
          <w:lang w:eastAsia="zh-CN"/>
        </w:rPr>
        <w:t>)</w:t>
      </w:r>
      <w:r w:rsidR="003E4574" w:rsidRPr="00ED38BA">
        <w:rPr>
          <w:lang w:eastAsia="zh-CN"/>
        </w:rPr>
        <w:t xml:space="preserve"> of UE HPLMN, if the UE is in roaming case, the UDM also obtains the supported authentication mechanism (s) of the UE</w:t>
      </w:r>
      <w:r w:rsidR="004C287D" w:rsidRPr="00ED38BA">
        <w:rPr>
          <w:lang w:eastAsia="zh-CN"/>
        </w:rPr>
        <w:t>'</w:t>
      </w:r>
      <w:r w:rsidR="003E4574" w:rsidRPr="00ED38BA">
        <w:rPr>
          <w:lang w:eastAsia="zh-CN"/>
        </w:rPr>
        <w:t>s VPLMN. The UDM provides to UE via AMF using UCU procedure or registration response.</w:t>
      </w:r>
    </w:p>
    <w:p w14:paraId="265232A6" w14:textId="0434832A" w:rsidR="003E4574" w:rsidRPr="00ED38BA" w:rsidRDefault="00F2746C" w:rsidP="00F2746C">
      <w:pPr>
        <w:pStyle w:val="B1"/>
        <w:ind w:left="1134" w:hanging="850"/>
      </w:pPr>
      <w:r w:rsidRPr="00ED38BA">
        <w:rPr>
          <w:lang w:eastAsia="zh-CN"/>
        </w:rPr>
        <w:t xml:space="preserve">Step </w:t>
      </w:r>
      <w:r w:rsidR="003E4574" w:rsidRPr="00ED38BA">
        <w:rPr>
          <w:lang w:eastAsia="zh-CN"/>
        </w:rPr>
        <w:t>2a.</w:t>
      </w:r>
      <w:r w:rsidRPr="00ED38BA">
        <w:rPr>
          <w:lang w:eastAsia="zh-CN"/>
        </w:rPr>
        <w:tab/>
      </w:r>
      <w:r w:rsidR="003E4574" w:rsidRPr="00ED38BA">
        <w:rPr>
          <w:lang w:eastAsia="zh-CN"/>
        </w:rPr>
        <w:t xml:space="preserve">[Optional] </w:t>
      </w:r>
      <w:r w:rsidR="003E4574" w:rsidRPr="00ED38BA">
        <w:t xml:space="preserve">During PDU Session Establishment, the SMF may provide ECS Address Configuration Information (ECS ID (e.g. FQDN or IP address(es) of ECS), [Authentication </w:t>
      </w:r>
      <w:r w:rsidR="003E4574" w:rsidRPr="00ED38BA">
        <w:rPr>
          <w:lang w:eastAsia="zh-CN"/>
        </w:rPr>
        <w:t>mechanism capability]</w:t>
      </w:r>
      <w:r w:rsidR="003E4574" w:rsidRPr="00ED38BA">
        <w:t xml:space="preserve">) to the UE. The Authentication </w:t>
      </w:r>
      <w:r w:rsidR="003E4574" w:rsidRPr="00ED38BA">
        <w:rPr>
          <w:lang w:eastAsia="zh-CN"/>
        </w:rPr>
        <w:t>mechanism capability</w:t>
      </w:r>
      <w:r w:rsidR="003E4574" w:rsidRPr="00ED38BA">
        <w:t xml:space="preserve"> indicates the authentication </w:t>
      </w:r>
      <w:r w:rsidR="003E4574" w:rsidRPr="00ED38BA">
        <w:rPr>
          <w:lang w:eastAsia="zh-CN"/>
        </w:rPr>
        <w:t>mechanism</w:t>
      </w:r>
      <w:r w:rsidR="003E4574" w:rsidRPr="00ED38BA">
        <w:t xml:space="preserve"> the ECS support.</w:t>
      </w:r>
      <w:r w:rsidR="00973D53">
        <w:t xml:space="preserve"> </w:t>
      </w:r>
      <w:r w:rsidR="003E4574" w:rsidRPr="00ED38BA">
        <w:t xml:space="preserve">When the UE would like to connect with ECS, if the Authentication </w:t>
      </w:r>
      <w:r w:rsidR="003E4574" w:rsidRPr="00ED38BA">
        <w:rPr>
          <w:lang w:eastAsia="zh-CN"/>
        </w:rPr>
        <w:t>mechanism capability received, performs step 2b, skip steps 3 to 5. Otherwise, performs steps 3 to 5 and skip step 2b.</w:t>
      </w:r>
    </w:p>
    <w:p w14:paraId="3A6DD54F" w14:textId="40D1DD15" w:rsidR="003E4574" w:rsidRPr="00ED38BA" w:rsidRDefault="00F2746C" w:rsidP="00F2746C">
      <w:pPr>
        <w:pStyle w:val="B1"/>
        <w:ind w:left="1134" w:hanging="850"/>
        <w:rPr>
          <w:lang w:eastAsia="zh-CN"/>
        </w:rPr>
      </w:pPr>
      <w:r w:rsidRPr="00ED38BA">
        <w:rPr>
          <w:lang w:eastAsia="zh-CN"/>
        </w:rPr>
        <w:t xml:space="preserve">Step </w:t>
      </w:r>
      <w:r w:rsidR="003E4574" w:rsidRPr="00ED38BA">
        <w:t>2b.</w:t>
      </w:r>
      <w:r w:rsidRPr="00ED38BA">
        <w:tab/>
      </w:r>
      <w:r w:rsidR="003E4574" w:rsidRPr="00ED38BA">
        <w:t xml:space="preserve">[Conditional] The UE determines the available network authentication </w:t>
      </w:r>
      <w:r w:rsidR="003E4574" w:rsidRPr="00ED38BA">
        <w:rPr>
          <w:lang w:eastAsia="zh-CN"/>
        </w:rPr>
        <w:t>mechanism</w:t>
      </w:r>
      <w:r w:rsidR="003E4574" w:rsidRPr="00ED38BA">
        <w:t xml:space="preserve"> based on the received supported authentication </w:t>
      </w:r>
      <w:r w:rsidR="003E4574" w:rsidRPr="00ED38BA">
        <w:rPr>
          <w:lang w:eastAsia="zh-CN"/>
        </w:rPr>
        <w:t>mechanism (s) and the PLMN Id of network the ECS located</w:t>
      </w:r>
      <w:r w:rsidR="003E4574" w:rsidRPr="00ED38BA">
        <w:t>. Then the EEC determines</w:t>
      </w:r>
      <w:r w:rsidR="003E4574" w:rsidRPr="00ED38BA">
        <w:rPr>
          <w:lang w:eastAsia="zh-CN"/>
        </w:rPr>
        <w:t xml:space="preserve"> the target authentication mechanism based on EEC authentication capability, </w:t>
      </w:r>
      <w:r w:rsidR="003E4574" w:rsidRPr="00ED38BA">
        <w:t xml:space="preserve">authentication </w:t>
      </w:r>
      <w:r w:rsidR="003E4574" w:rsidRPr="00ED38BA">
        <w:rPr>
          <w:lang w:eastAsia="zh-CN"/>
        </w:rPr>
        <w:t>mechanism capability and the available network authentication mechanism.</w:t>
      </w:r>
    </w:p>
    <w:p w14:paraId="79C05636" w14:textId="00352BF3" w:rsidR="00DE14AA" w:rsidRPr="00ED38BA" w:rsidRDefault="00F2746C" w:rsidP="00F2746C">
      <w:pPr>
        <w:pStyle w:val="B1"/>
        <w:ind w:left="1134" w:hanging="850"/>
        <w:rPr>
          <w:lang w:eastAsia="zh-CN"/>
        </w:rPr>
      </w:pPr>
      <w:r w:rsidRPr="00ED38BA">
        <w:rPr>
          <w:lang w:eastAsia="zh-CN"/>
        </w:rPr>
        <w:t xml:space="preserve">Step </w:t>
      </w:r>
      <w:r w:rsidR="00DE14AA" w:rsidRPr="00ED38BA">
        <w:rPr>
          <w:rFonts w:hint="eastAsia"/>
          <w:lang w:eastAsia="zh-CN"/>
        </w:rPr>
        <w:t>3</w:t>
      </w:r>
      <w:r w:rsidR="00DE14AA" w:rsidRPr="00ED38BA">
        <w:rPr>
          <w:lang w:eastAsia="zh-CN"/>
        </w:rPr>
        <w:t>.</w:t>
      </w:r>
      <w:r w:rsidRPr="00ED38BA">
        <w:rPr>
          <w:lang w:eastAsia="zh-CN"/>
        </w:rPr>
        <w:tab/>
      </w:r>
      <w:r w:rsidR="00DE14AA" w:rsidRPr="00ED38BA">
        <w:t xml:space="preserve">[Conditional] The UE determines the available network authentication method based on the received supported authentication </w:t>
      </w:r>
      <w:r w:rsidR="00DE14AA" w:rsidRPr="00ED38BA">
        <w:rPr>
          <w:lang w:eastAsia="zh-CN"/>
        </w:rPr>
        <w:t>mechanism (s) and the PLMN Id of network the ECS located</w:t>
      </w:r>
      <w:r w:rsidR="00DE14AA" w:rsidRPr="00ED38BA">
        <w:t>. Then the EEC determines</w:t>
      </w:r>
      <w:r w:rsidR="00DE14AA" w:rsidRPr="00ED38BA">
        <w:rPr>
          <w:lang w:eastAsia="zh-CN"/>
        </w:rPr>
        <w:t xml:space="preserve"> the </w:t>
      </w:r>
      <w:r w:rsidR="00DE14AA" w:rsidRPr="00ED38BA">
        <w:rPr>
          <w:rFonts w:hint="eastAsia"/>
          <w:lang w:eastAsia="zh-CN"/>
        </w:rPr>
        <w:t>candidate</w:t>
      </w:r>
      <w:r w:rsidR="00DE14AA" w:rsidRPr="00ED38BA">
        <w:rPr>
          <w:lang w:eastAsia="zh-CN"/>
        </w:rPr>
        <w:t xml:space="preserve"> authentication mechanism (s) based on EEC authentication capability and the available network authentication mechanism. The UE sends request to ECS with </w:t>
      </w:r>
      <w:r w:rsidR="00DE14AA" w:rsidRPr="00ED38BA">
        <w:rPr>
          <w:rFonts w:hint="eastAsia"/>
          <w:lang w:eastAsia="zh-CN"/>
        </w:rPr>
        <w:t>candidate</w:t>
      </w:r>
      <w:r w:rsidR="00DE14AA" w:rsidRPr="00ED38BA">
        <w:rPr>
          <w:lang w:eastAsia="zh-CN"/>
        </w:rPr>
        <w:t xml:space="preserve"> authentication mechanism (s).</w:t>
      </w:r>
    </w:p>
    <w:p w14:paraId="5511A76A" w14:textId="2F86718C" w:rsidR="00DE14AA" w:rsidRPr="00ED38BA" w:rsidRDefault="00F2746C" w:rsidP="00F2746C">
      <w:pPr>
        <w:pStyle w:val="B1"/>
        <w:ind w:left="1134" w:hanging="850"/>
        <w:rPr>
          <w:lang w:eastAsia="zh-CN"/>
        </w:rPr>
      </w:pPr>
      <w:r w:rsidRPr="00ED38BA">
        <w:rPr>
          <w:lang w:eastAsia="zh-CN"/>
        </w:rPr>
        <w:t xml:space="preserve">Step </w:t>
      </w:r>
      <w:r w:rsidR="00DE14AA" w:rsidRPr="00ED38BA">
        <w:rPr>
          <w:lang w:eastAsia="zh-CN"/>
        </w:rPr>
        <w:t>4.</w:t>
      </w:r>
      <w:r w:rsidRPr="00ED38BA">
        <w:rPr>
          <w:lang w:eastAsia="zh-CN"/>
        </w:rPr>
        <w:tab/>
      </w:r>
      <w:r w:rsidR="00DE14AA" w:rsidRPr="00ED38BA">
        <w:rPr>
          <w:lang w:eastAsia="zh-CN"/>
        </w:rPr>
        <w:t xml:space="preserve">The ECS determines selected authentication mechanism based on the received candidate authentication mechanism and </w:t>
      </w:r>
      <w:r w:rsidR="00DE14AA" w:rsidRPr="00ED38BA">
        <w:t>the configured</w:t>
      </w:r>
      <w:r w:rsidR="00DE14AA" w:rsidRPr="00ED38BA">
        <w:rPr>
          <w:lang w:eastAsia="zh-CN"/>
        </w:rPr>
        <w:t xml:space="preserve"> local policy.</w:t>
      </w:r>
    </w:p>
    <w:p w14:paraId="25882846" w14:textId="589BA26F" w:rsidR="00DE14AA" w:rsidRPr="00ED38BA" w:rsidRDefault="00F2746C" w:rsidP="00F2746C">
      <w:pPr>
        <w:pStyle w:val="B1"/>
        <w:ind w:left="1134" w:hanging="850"/>
      </w:pPr>
      <w:r w:rsidRPr="00ED38BA">
        <w:rPr>
          <w:lang w:eastAsia="zh-CN"/>
        </w:rPr>
        <w:t>Step</w:t>
      </w:r>
      <w:r w:rsidR="00DE14AA" w:rsidRPr="00ED38BA">
        <w:t xml:space="preserve"> </w:t>
      </w:r>
      <w:r w:rsidR="00DE14AA" w:rsidRPr="00ED38BA">
        <w:rPr>
          <w:lang w:eastAsia="zh-CN"/>
        </w:rPr>
        <w:t>5.</w:t>
      </w:r>
      <w:r w:rsidRPr="00ED38BA">
        <w:rPr>
          <w:lang w:eastAsia="zh-CN"/>
        </w:rPr>
        <w:tab/>
      </w:r>
      <w:r w:rsidR="00DE14AA" w:rsidRPr="00ED38BA">
        <w:rPr>
          <w:lang w:eastAsia="zh-CN"/>
        </w:rPr>
        <w:t>The ECS sends response with selected authentication mechanism to EEC.</w:t>
      </w:r>
    </w:p>
    <w:p w14:paraId="737DBBAD" w14:textId="2B3E57F6" w:rsidR="00DE14AA" w:rsidRPr="00ED38BA" w:rsidRDefault="00F2746C" w:rsidP="00F2746C">
      <w:pPr>
        <w:pStyle w:val="B1"/>
        <w:ind w:left="1134" w:hanging="850"/>
        <w:rPr>
          <w:lang w:eastAsia="zh-CN"/>
        </w:rPr>
      </w:pPr>
      <w:r w:rsidRPr="00ED38BA">
        <w:rPr>
          <w:lang w:eastAsia="zh-CN"/>
        </w:rPr>
        <w:t xml:space="preserve">Step </w:t>
      </w:r>
      <w:r w:rsidR="00DE14AA" w:rsidRPr="00ED38BA">
        <w:rPr>
          <w:lang w:eastAsia="zh-CN"/>
        </w:rPr>
        <w:t>6.</w:t>
      </w:r>
      <w:r w:rsidRPr="00ED38BA">
        <w:rPr>
          <w:lang w:eastAsia="zh-CN"/>
        </w:rPr>
        <w:tab/>
      </w:r>
      <w:r w:rsidR="00DE14AA" w:rsidRPr="00ED38BA">
        <w:rPr>
          <w:lang w:eastAsia="zh-CN"/>
        </w:rPr>
        <w:t>EEC and ECS establish the TLS based on the selected authentication mechanism.</w:t>
      </w:r>
    </w:p>
    <w:p w14:paraId="57A59535" w14:textId="1BFA2504" w:rsidR="003E4574" w:rsidRPr="00ED38BA" w:rsidRDefault="00DE14AA" w:rsidP="003E4574">
      <w:pPr>
        <w:rPr>
          <w:lang w:eastAsia="zh-CN"/>
        </w:rPr>
      </w:pPr>
      <w:r w:rsidRPr="00ED38BA">
        <w:rPr>
          <w:lang w:eastAsia="zh-CN"/>
        </w:rPr>
        <w:t>After the TLS established, the ECS sends the received candidate authentication mechanism(</w:t>
      </w:r>
      <w:r w:rsidRPr="00ED38BA">
        <w:rPr>
          <w:rFonts w:hint="eastAsia"/>
          <w:lang w:eastAsia="zh-CN"/>
        </w:rPr>
        <w:t>s)</w:t>
      </w:r>
      <w:r w:rsidRPr="00ED38BA">
        <w:rPr>
          <w:lang w:eastAsia="zh-CN"/>
        </w:rPr>
        <w:t xml:space="preserve"> to the UE via the service provi</w:t>
      </w:r>
      <w:r w:rsidR="00CE071B" w:rsidRPr="00ED38BA">
        <w:rPr>
          <w:lang w:eastAsia="zh-CN"/>
        </w:rPr>
        <w:t>si</w:t>
      </w:r>
      <w:r w:rsidRPr="00ED38BA">
        <w:rPr>
          <w:lang w:eastAsia="zh-CN"/>
        </w:rPr>
        <w:t>oning response during the service provi</w:t>
      </w:r>
      <w:r w:rsidR="00CE071B" w:rsidRPr="00ED38BA">
        <w:rPr>
          <w:lang w:eastAsia="zh-CN"/>
        </w:rPr>
        <w:t>si</w:t>
      </w:r>
      <w:r w:rsidRPr="00ED38BA">
        <w:rPr>
          <w:lang w:eastAsia="zh-CN"/>
        </w:rPr>
        <w:t xml:space="preserve">oning procedure as specified in clause </w:t>
      </w:r>
      <w:r w:rsidRPr="00ED38BA">
        <w:t xml:space="preserve">8.3.3.2.2 </w:t>
      </w:r>
      <w:r w:rsidRPr="00ED38BA">
        <w:rPr>
          <w:lang w:eastAsia="zh-CN"/>
        </w:rPr>
        <w:t xml:space="preserve">of </w:t>
      </w:r>
      <w:r w:rsidR="00F2746C" w:rsidRPr="00ED38BA">
        <w:rPr>
          <w:lang w:eastAsia="zh-CN"/>
        </w:rPr>
        <w:t xml:space="preserve">3GPP </w:t>
      </w:r>
      <w:r w:rsidRPr="00ED38BA">
        <w:rPr>
          <w:lang w:eastAsia="zh-CN"/>
        </w:rPr>
        <w:t>TS23.558 [11]. The EEC checks candidate authentication mechanism(</w:t>
      </w:r>
      <w:r w:rsidRPr="00ED38BA">
        <w:rPr>
          <w:rFonts w:hint="eastAsia"/>
          <w:lang w:eastAsia="zh-CN"/>
        </w:rPr>
        <w:t>s)</w:t>
      </w:r>
      <w:r w:rsidRPr="00ED38BA">
        <w:t xml:space="preserve"> sent by the ECS match the ones stored in the EEC to ensure that these were not modified by an attacker.</w:t>
      </w:r>
    </w:p>
    <w:p w14:paraId="0659F0D1" w14:textId="2632480B" w:rsidR="003E4574" w:rsidRPr="00ED38BA" w:rsidRDefault="003E4574" w:rsidP="003E4574">
      <w:pPr>
        <w:pStyle w:val="Heading3"/>
      </w:pPr>
      <w:bookmarkStart w:id="585" w:name="_Toc145061749"/>
      <w:bookmarkStart w:id="586" w:name="_Toc145061534"/>
      <w:bookmarkStart w:id="587" w:name="_Toc145074768"/>
      <w:bookmarkStart w:id="588" w:name="_Toc145075010"/>
      <w:bookmarkStart w:id="589" w:name="_Toc145075214"/>
      <w:r w:rsidRPr="00ED38BA">
        <w:t>6.15.3</w:t>
      </w:r>
      <w:r w:rsidRPr="00ED38BA">
        <w:tab/>
        <w:t>Solution evaluation</w:t>
      </w:r>
      <w:bookmarkEnd w:id="585"/>
      <w:bookmarkEnd w:id="586"/>
      <w:bookmarkEnd w:id="587"/>
      <w:bookmarkEnd w:id="588"/>
      <w:bookmarkEnd w:id="589"/>
    </w:p>
    <w:p w14:paraId="43783E3E" w14:textId="694948AE" w:rsidR="003E4574" w:rsidRPr="00ED38BA" w:rsidRDefault="004D1A66" w:rsidP="003E4574">
      <w:pPr>
        <w:rPr>
          <w:i/>
          <w:lang w:eastAsia="zh-CN"/>
        </w:rPr>
      </w:pPr>
      <w:r w:rsidRPr="00ED38BA">
        <w:rPr>
          <w:rFonts w:hint="eastAsia"/>
          <w:lang w:eastAsia="zh-CN"/>
        </w:rPr>
        <w:t>T</w:t>
      </w:r>
      <w:r w:rsidRPr="00ED38BA">
        <w:rPr>
          <w:lang w:eastAsia="zh-CN"/>
        </w:rPr>
        <w:t>his solution proposes the 5G</w:t>
      </w:r>
      <w:r w:rsidRPr="00ED38BA">
        <w:rPr>
          <w:rFonts w:hint="eastAsia"/>
          <w:lang w:eastAsia="zh-CN"/>
        </w:rPr>
        <w:t>C</w:t>
      </w:r>
      <w:r w:rsidRPr="00ED38BA">
        <w:rPr>
          <w:lang w:eastAsia="zh-CN"/>
        </w:rPr>
        <w:t xml:space="preserve"> to provide the UE supported authentication methods of UE SN and</w:t>
      </w:r>
      <w:r w:rsidRPr="00ED38BA">
        <w:rPr>
          <w:rFonts w:hint="eastAsia"/>
          <w:lang w:eastAsia="zh-CN"/>
        </w:rPr>
        <w:t>/</w:t>
      </w:r>
      <w:r w:rsidRPr="00ED38BA">
        <w:rPr>
          <w:lang w:eastAsia="zh-CN"/>
        </w:rPr>
        <w:t xml:space="preserve">or HN during the the registration procedure. And the ECS </w:t>
      </w:r>
      <w:r w:rsidRPr="00ED38BA">
        <w:t xml:space="preserve">Authentication </w:t>
      </w:r>
      <w:r w:rsidRPr="00ED38BA">
        <w:rPr>
          <w:lang w:eastAsia="zh-CN"/>
        </w:rPr>
        <w:t xml:space="preserve">mechanism capability is preconfigured as part of </w:t>
      </w:r>
      <w:r w:rsidRPr="00ED38BA">
        <w:t>ECS Address Configuration Information</w:t>
      </w:r>
      <w:r w:rsidRPr="00ED38BA">
        <w:rPr>
          <w:lang w:eastAsia="zh-CN"/>
        </w:rPr>
        <w:t>. Then the EEC can determine the candidate authentication mechanism(s) which is supported by UE, EEC and SN</w:t>
      </w:r>
      <w:r w:rsidRPr="00ED38BA">
        <w:rPr>
          <w:rFonts w:hint="eastAsia"/>
          <w:lang w:eastAsia="zh-CN"/>
        </w:rPr>
        <w:t>/</w:t>
      </w:r>
      <w:r w:rsidRPr="00ED38BA">
        <w:rPr>
          <w:lang w:eastAsia="zh-CN"/>
        </w:rPr>
        <w:t>HN and send the candidate mechanism(s) to the ECS, and the ECS determines the used authentication based on received candidate authentication mechanism(s). The solution also extends the service provi</w:t>
      </w:r>
      <w:r w:rsidR="00CE071B" w:rsidRPr="00ED38BA">
        <w:rPr>
          <w:lang w:eastAsia="zh-CN"/>
        </w:rPr>
        <w:t>si</w:t>
      </w:r>
      <w:r w:rsidRPr="00ED38BA">
        <w:rPr>
          <w:lang w:eastAsia="zh-CN"/>
        </w:rPr>
        <w:t xml:space="preserve">oning procedure to send the replayed </w:t>
      </w:r>
      <w:r w:rsidR="00CE071B" w:rsidRPr="00ED38BA">
        <w:rPr>
          <w:lang w:eastAsia="zh-CN"/>
        </w:rPr>
        <w:t>candidate</w:t>
      </w:r>
      <w:r w:rsidRPr="00ED38BA">
        <w:rPr>
          <w:lang w:eastAsia="zh-CN"/>
        </w:rPr>
        <w:t xml:space="preserve"> authentication mechanism for preventing binding down attack because the </w:t>
      </w:r>
      <w:r w:rsidR="00CE071B" w:rsidRPr="00ED38BA">
        <w:rPr>
          <w:lang w:eastAsia="zh-CN"/>
        </w:rPr>
        <w:t>negotiation</w:t>
      </w:r>
      <w:r w:rsidRPr="00ED38BA">
        <w:rPr>
          <w:lang w:eastAsia="zh-CN"/>
        </w:rPr>
        <w:t xml:space="preserve"> procedure is not protected.</w:t>
      </w:r>
    </w:p>
    <w:p w14:paraId="18B7BEEC" w14:textId="0C7AB660" w:rsidR="003E4574" w:rsidRPr="00ED38BA" w:rsidRDefault="003E4574" w:rsidP="003E4574">
      <w:pPr>
        <w:pStyle w:val="Heading2"/>
      </w:pPr>
      <w:bookmarkStart w:id="590" w:name="_Toc145061535"/>
      <w:bookmarkStart w:id="591" w:name="_Toc145061750"/>
      <w:bookmarkStart w:id="592" w:name="_Toc145074769"/>
      <w:bookmarkStart w:id="593" w:name="_Toc145075011"/>
      <w:bookmarkStart w:id="594" w:name="_Toc145075215"/>
      <w:r w:rsidRPr="00ED38BA">
        <w:t>6.16</w:t>
      </w:r>
      <w:r w:rsidRPr="00ED38BA">
        <w:tab/>
        <w:t>Solution #</w:t>
      </w:r>
      <w:r w:rsidR="00673C17" w:rsidRPr="00ED38BA">
        <w:t>16</w:t>
      </w:r>
      <w:r w:rsidRPr="00ED38BA">
        <w:t>: Authentication algorithm selection procedure between EEC and EES</w:t>
      </w:r>
      <w:bookmarkEnd w:id="590"/>
      <w:bookmarkEnd w:id="591"/>
      <w:bookmarkEnd w:id="592"/>
      <w:bookmarkEnd w:id="593"/>
      <w:bookmarkEnd w:id="594"/>
    </w:p>
    <w:p w14:paraId="5C243495" w14:textId="2CAF1D97" w:rsidR="003E4574" w:rsidRPr="00ED38BA" w:rsidRDefault="003E4574" w:rsidP="003E4574">
      <w:pPr>
        <w:pStyle w:val="Heading3"/>
      </w:pPr>
      <w:bookmarkStart w:id="595" w:name="_Toc145061536"/>
      <w:bookmarkStart w:id="596" w:name="_Toc145061751"/>
      <w:bookmarkStart w:id="597" w:name="_Toc145074770"/>
      <w:bookmarkStart w:id="598" w:name="_Toc145075012"/>
      <w:bookmarkStart w:id="599" w:name="_Toc145075216"/>
      <w:r w:rsidRPr="00ED38BA">
        <w:t>6.16.1</w:t>
      </w:r>
      <w:r w:rsidRPr="00ED38BA">
        <w:tab/>
        <w:t>Solution overview</w:t>
      </w:r>
      <w:bookmarkEnd w:id="595"/>
      <w:bookmarkEnd w:id="596"/>
      <w:bookmarkEnd w:id="597"/>
      <w:bookmarkEnd w:id="598"/>
      <w:bookmarkEnd w:id="599"/>
    </w:p>
    <w:p w14:paraId="74021197" w14:textId="77777777" w:rsidR="003E4574" w:rsidRPr="00ED38BA" w:rsidRDefault="003E4574" w:rsidP="003E4574">
      <w:r w:rsidRPr="00ED38BA">
        <w:t xml:space="preserve">This solution addresses </w:t>
      </w:r>
      <w:r w:rsidRPr="00ED38BA">
        <w:rPr>
          <w:lang w:eastAsia="zh-CN"/>
        </w:rPr>
        <w:t>security requirement for</w:t>
      </w:r>
      <w:r w:rsidRPr="00ED38BA">
        <w:t xml:space="preserve"> authentication algorithm selection between EEC and EES in key issue #2.2.</w:t>
      </w:r>
    </w:p>
    <w:p w14:paraId="0E69C96A" w14:textId="77777777" w:rsidR="003E4574" w:rsidRPr="00ED38BA" w:rsidRDefault="003E4574" w:rsidP="003E4574">
      <w:r w:rsidRPr="00ED38BA">
        <w:t xml:space="preserve">In this solution, the UE first retrieves the </w:t>
      </w:r>
      <w:r w:rsidRPr="00ED38BA">
        <w:rPr>
          <w:lang w:eastAsia="zh-CN"/>
        </w:rPr>
        <w:t>supported Authentication mechanism</w:t>
      </w:r>
      <w:r w:rsidRPr="00ED38BA">
        <w:rPr>
          <w:rFonts w:hint="eastAsia"/>
          <w:lang w:eastAsia="zh-CN"/>
        </w:rPr>
        <w:t xml:space="preserve"> (</w:t>
      </w:r>
      <w:r w:rsidRPr="00ED38BA">
        <w:rPr>
          <w:lang w:eastAsia="zh-CN"/>
        </w:rPr>
        <w:t>s) of the network during registration, and optionally get the EES Authentication mechanism capability from ECS. When the EEC intend to connect to EES, the EEC determines the used authentication mechanism or candidate authentication mechanism.</w:t>
      </w:r>
    </w:p>
    <w:p w14:paraId="0B60AF38" w14:textId="3B7F8C1C" w:rsidR="003E4574" w:rsidRPr="00ED38BA" w:rsidRDefault="003E4574" w:rsidP="003E4574">
      <w:pPr>
        <w:pStyle w:val="Heading3"/>
      </w:pPr>
      <w:bookmarkStart w:id="600" w:name="_Toc145061537"/>
      <w:bookmarkStart w:id="601" w:name="_Toc145061752"/>
      <w:bookmarkStart w:id="602" w:name="_Toc145074771"/>
      <w:bookmarkStart w:id="603" w:name="_Toc145075013"/>
      <w:bookmarkStart w:id="604" w:name="_Toc145075217"/>
      <w:r w:rsidRPr="00ED38BA">
        <w:t>6.16.2</w:t>
      </w:r>
      <w:r w:rsidRPr="00ED38BA">
        <w:tab/>
        <w:t>Solution details</w:t>
      </w:r>
      <w:bookmarkEnd w:id="600"/>
      <w:bookmarkEnd w:id="601"/>
      <w:bookmarkEnd w:id="602"/>
      <w:bookmarkEnd w:id="603"/>
      <w:bookmarkEnd w:id="604"/>
    </w:p>
    <w:p w14:paraId="172EA44E" w14:textId="77777777" w:rsidR="003E4574" w:rsidRPr="00ED38BA" w:rsidRDefault="003E4574" w:rsidP="003E4574">
      <w:r w:rsidRPr="00ED38BA">
        <w:t>This solution assumes that:</w:t>
      </w:r>
    </w:p>
    <w:p w14:paraId="7361F736" w14:textId="21BC1948" w:rsidR="003E4574" w:rsidRPr="00ED38BA" w:rsidRDefault="003E4574" w:rsidP="00F2746C">
      <w:pPr>
        <w:pStyle w:val="B1"/>
      </w:pPr>
      <w:r w:rsidRPr="00ED38BA">
        <w:t>-</w:t>
      </w:r>
      <w:r w:rsidRPr="00ED38BA">
        <w:tab/>
        <w:t>Home network and</w:t>
      </w:r>
      <w:r w:rsidRPr="00ED38BA">
        <w:rPr>
          <w:rFonts w:hint="eastAsia"/>
          <w:lang w:eastAsia="zh-CN"/>
        </w:rPr>
        <w:t>/</w:t>
      </w:r>
      <w:r w:rsidRPr="00ED38BA">
        <w:rPr>
          <w:lang w:eastAsia="zh-CN"/>
        </w:rPr>
        <w:t>or</w:t>
      </w:r>
      <w:r w:rsidRPr="00ED38BA">
        <w:t xml:space="preserve"> Serving network, UE(EEC), EES (as NAF in GBA, or AF in AKMA) </w:t>
      </w:r>
      <w:r w:rsidRPr="00ED38BA">
        <w:rPr>
          <w:lang w:eastAsia="zh-CN"/>
        </w:rPr>
        <w:t xml:space="preserve">may </w:t>
      </w:r>
      <w:r w:rsidRPr="00ED38BA">
        <w:t>support one or multiple mechanisms (</w:t>
      </w:r>
      <w:r w:rsidR="004C287D" w:rsidRPr="00ED38BA">
        <w:t>e.g.</w:t>
      </w:r>
      <w:r w:rsidRPr="00ED38BA">
        <w:t xml:space="preserve"> TLS with AKMA, TLS with GBA).</w:t>
      </w:r>
    </w:p>
    <w:p w14:paraId="1055B946" w14:textId="77777777" w:rsidR="003E4574" w:rsidRPr="00ED38BA" w:rsidRDefault="003E4574" w:rsidP="00F2746C">
      <w:pPr>
        <w:pStyle w:val="B1"/>
        <w:rPr>
          <w:lang w:eastAsia="zh-CN"/>
        </w:rPr>
      </w:pPr>
      <w:r w:rsidRPr="00ED38BA">
        <w:rPr>
          <w:rFonts w:hint="eastAsia"/>
          <w:lang w:eastAsia="zh-CN"/>
        </w:rPr>
        <w:t>-</w:t>
      </w:r>
      <w:r w:rsidRPr="00ED38BA">
        <w:rPr>
          <w:lang w:eastAsia="zh-CN"/>
        </w:rPr>
        <w:tab/>
      </w:r>
      <w:r w:rsidRPr="00ED38BA">
        <w:t>EEC and EES shall support TLS with certificates by default.</w:t>
      </w:r>
    </w:p>
    <w:p w14:paraId="43B16036" w14:textId="78D4AE14" w:rsidR="003E4574" w:rsidRPr="00ED38BA" w:rsidRDefault="003E4574" w:rsidP="00F2746C">
      <w:pPr>
        <w:pStyle w:val="TH"/>
      </w:pPr>
      <w:r w:rsidRPr="00ED38BA">
        <w:rPr>
          <w:noProof/>
          <w:lang w:eastAsia="zh-CN"/>
        </w:rPr>
        <w:drawing>
          <wp:inline distT="0" distB="0" distL="0" distR="0" wp14:anchorId="6FF803D4" wp14:editId="2A4D76D6">
            <wp:extent cx="3937635" cy="3451225"/>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37635" cy="3451225"/>
                    </a:xfrm>
                    <a:prstGeom prst="rect">
                      <a:avLst/>
                    </a:prstGeom>
                    <a:noFill/>
                    <a:ln>
                      <a:noFill/>
                    </a:ln>
                  </pic:spPr>
                </pic:pic>
              </a:graphicData>
            </a:graphic>
          </wp:inline>
        </w:drawing>
      </w:r>
    </w:p>
    <w:p w14:paraId="06C4D0C9" w14:textId="2083F31D" w:rsidR="003E4574" w:rsidRPr="00ED38BA" w:rsidRDefault="003E4574" w:rsidP="00F2746C">
      <w:pPr>
        <w:pStyle w:val="TF"/>
      </w:pPr>
      <w:r w:rsidRPr="00ED38BA">
        <w:t xml:space="preserve">Figure </w:t>
      </w:r>
      <w:r w:rsidR="00F759C6" w:rsidRPr="00ED38BA">
        <w:t>6.16.2-1</w:t>
      </w:r>
      <w:r w:rsidR="00F2746C" w:rsidRPr="00ED38BA">
        <w:t>:</w:t>
      </w:r>
      <w:r w:rsidR="00F759C6" w:rsidRPr="00ED38BA">
        <w:t xml:space="preserve"> </w:t>
      </w:r>
      <w:r w:rsidRPr="00ED38BA">
        <w:t>Authentication mechanism selection between the EEC and EES</w:t>
      </w:r>
    </w:p>
    <w:p w14:paraId="478A6857" w14:textId="37CA9305" w:rsidR="003E4574" w:rsidRPr="00ED38BA" w:rsidRDefault="00F2746C" w:rsidP="00F2746C">
      <w:pPr>
        <w:pStyle w:val="B1"/>
        <w:keepNext/>
        <w:keepLines/>
        <w:ind w:left="1134" w:hanging="850"/>
        <w:rPr>
          <w:lang w:eastAsia="zh-CN"/>
        </w:rPr>
      </w:pPr>
      <w:r w:rsidRPr="00ED38BA">
        <w:rPr>
          <w:lang w:eastAsia="zh-CN"/>
        </w:rPr>
        <w:t>Step 0.</w:t>
      </w:r>
      <w:r w:rsidRPr="00ED38BA">
        <w:rPr>
          <w:lang w:eastAsia="zh-CN"/>
        </w:rPr>
        <w:tab/>
      </w:r>
      <w:r w:rsidR="003E4574" w:rsidRPr="00ED38BA">
        <w:rPr>
          <w:lang w:eastAsia="zh-CN"/>
        </w:rPr>
        <w:t>During the registration procedure, the UDM obtains the supported Authentication method(s) based on the PLMN Id provided by AMF.</w:t>
      </w:r>
      <w:r w:rsidR="003E4574" w:rsidRPr="00ED38BA">
        <w:rPr>
          <w:rFonts w:hint="eastAsia"/>
          <w:lang w:eastAsia="zh-CN"/>
        </w:rPr>
        <w:t xml:space="preserve"> </w:t>
      </w:r>
      <w:r w:rsidR="003E4574" w:rsidRPr="00ED38BA">
        <w:rPr>
          <w:lang w:eastAsia="zh-CN"/>
        </w:rPr>
        <w:t>In non-roaming case, the UDM obtains the supported Authentication method</w:t>
      </w:r>
      <w:r w:rsidR="003E4574" w:rsidRPr="00ED38BA">
        <w:rPr>
          <w:rFonts w:hint="eastAsia"/>
          <w:lang w:eastAsia="zh-CN"/>
        </w:rPr>
        <w:t>(</w:t>
      </w:r>
      <w:r w:rsidR="003E4574" w:rsidRPr="00ED38BA">
        <w:rPr>
          <w:lang w:eastAsia="zh-CN"/>
        </w:rPr>
        <w:t>s</w:t>
      </w:r>
      <w:r w:rsidR="003E4574" w:rsidRPr="00ED38BA">
        <w:rPr>
          <w:rFonts w:hint="eastAsia"/>
          <w:lang w:eastAsia="zh-CN"/>
        </w:rPr>
        <w:t>)</w:t>
      </w:r>
      <w:r w:rsidR="003E4574" w:rsidRPr="00ED38BA">
        <w:rPr>
          <w:lang w:eastAsia="zh-CN"/>
        </w:rPr>
        <w:t xml:space="preserve"> of UE HPLMN, if the UE is in roaming case, the UDM also obtains the supported authentication mechanism (s) of the UE</w:t>
      </w:r>
      <w:r w:rsidR="004C287D" w:rsidRPr="00ED38BA">
        <w:rPr>
          <w:lang w:eastAsia="zh-CN"/>
        </w:rPr>
        <w:t>'</w:t>
      </w:r>
      <w:r w:rsidR="003E4574" w:rsidRPr="00ED38BA">
        <w:rPr>
          <w:lang w:eastAsia="zh-CN"/>
        </w:rPr>
        <w:t>s VPLMN. The UDM provides to UE via AMF using UCU procedure or registration response.</w:t>
      </w:r>
    </w:p>
    <w:p w14:paraId="23D1A9B9" w14:textId="5FB364F6" w:rsidR="003E4574" w:rsidRPr="00ED38BA" w:rsidRDefault="00F2746C" w:rsidP="00F2746C">
      <w:pPr>
        <w:pStyle w:val="B1"/>
        <w:ind w:left="1134" w:hanging="850"/>
        <w:rPr>
          <w:lang w:eastAsia="zh-CN"/>
        </w:rPr>
      </w:pPr>
      <w:r w:rsidRPr="00ED38BA">
        <w:rPr>
          <w:lang w:eastAsia="zh-CN"/>
        </w:rPr>
        <w:t>Step 1.</w:t>
      </w:r>
      <w:r w:rsidRPr="00ED38BA">
        <w:rPr>
          <w:lang w:eastAsia="zh-CN"/>
        </w:rPr>
        <w:tab/>
      </w:r>
      <w:r w:rsidR="003E4574" w:rsidRPr="00ED38BA">
        <w:rPr>
          <w:lang w:eastAsia="zh-CN"/>
        </w:rPr>
        <w:t>EEC establishes TLS connection with ECS based on the AKMA or GBA or certificate.</w:t>
      </w:r>
    </w:p>
    <w:p w14:paraId="3D68E910" w14:textId="0A88E98C" w:rsidR="003E4574" w:rsidRPr="00ED38BA" w:rsidRDefault="00F2746C" w:rsidP="00F2746C">
      <w:pPr>
        <w:pStyle w:val="B1"/>
        <w:ind w:left="1134" w:hanging="850"/>
        <w:rPr>
          <w:lang w:eastAsia="zh-CN"/>
        </w:rPr>
      </w:pPr>
      <w:r w:rsidRPr="00ED38BA">
        <w:rPr>
          <w:lang w:eastAsia="zh-CN"/>
        </w:rPr>
        <w:t>Step 2.</w:t>
      </w:r>
      <w:r w:rsidRPr="00ED38BA">
        <w:rPr>
          <w:lang w:eastAsia="zh-CN"/>
        </w:rPr>
        <w:tab/>
      </w:r>
      <w:r w:rsidR="003E4574" w:rsidRPr="00ED38BA">
        <w:rPr>
          <w:lang w:eastAsia="zh-CN"/>
        </w:rPr>
        <w:t>The EEC sends the service request to the ECS.</w:t>
      </w:r>
    </w:p>
    <w:p w14:paraId="7CC1CFE5" w14:textId="635472CE" w:rsidR="003E4574" w:rsidRPr="00ED38BA" w:rsidRDefault="00F2746C" w:rsidP="00F2746C">
      <w:pPr>
        <w:pStyle w:val="B1"/>
        <w:ind w:left="1134" w:hanging="850"/>
        <w:rPr>
          <w:lang w:eastAsia="zh-CN"/>
        </w:rPr>
      </w:pPr>
      <w:r w:rsidRPr="00ED38BA">
        <w:rPr>
          <w:lang w:eastAsia="zh-CN"/>
        </w:rPr>
        <w:t>Step 3.</w:t>
      </w:r>
      <w:r w:rsidRPr="00ED38BA">
        <w:rPr>
          <w:lang w:eastAsia="zh-CN"/>
        </w:rPr>
        <w:tab/>
      </w:r>
      <w:r w:rsidR="003E4574" w:rsidRPr="00ED38BA">
        <w:rPr>
          <w:lang w:eastAsia="zh-CN"/>
        </w:rPr>
        <w:t>The ECS should authorize the EEC by its local authorization policy, if the authentication and authorization is successful, then the ECS processes the request.</w:t>
      </w:r>
    </w:p>
    <w:p w14:paraId="3251702A" w14:textId="4EA2CB62" w:rsidR="003E4574" w:rsidRPr="00ED38BA" w:rsidRDefault="00F2746C" w:rsidP="00F2746C">
      <w:pPr>
        <w:pStyle w:val="B1"/>
        <w:ind w:left="1134" w:hanging="850"/>
      </w:pPr>
      <w:r w:rsidRPr="00ED38BA">
        <w:rPr>
          <w:lang w:eastAsia="zh-CN"/>
        </w:rPr>
        <w:t>Step 4.</w:t>
      </w:r>
      <w:r w:rsidRPr="00ED38BA">
        <w:rPr>
          <w:lang w:eastAsia="zh-CN"/>
        </w:rPr>
        <w:tab/>
      </w:r>
      <w:r w:rsidR="003E4574" w:rsidRPr="00ED38BA">
        <w:t xml:space="preserve">The ECS decides whether access tokens are required for the candidate EESes using the configuration information and issues separate EES access tokens to be used for each candidate EESes that use token-based authorization. The ECS sends the EES access tokens to the EEC. Optionally, the Authentication </w:t>
      </w:r>
      <w:r w:rsidR="003E4574" w:rsidRPr="00ED38BA">
        <w:rPr>
          <w:lang w:eastAsia="zh-CN"/>
        </w:rPr>
        <w:t>mechanism capability is included.</w:t>
      </w:r>
      <w:r w:rsidR="003E4574" w:rsidRPr="00ED38BA">
        <w:t xml:space="preserve"> The Authentication </w:t>
      </w:r>
      <w:r w:rsidR="003E4574" w:rsidRPr="00ED38BA">
        <w:rPr>
          <w:lang w:eastAsia="zh-CN"/>
        </w:rPr>
        <w:t>mechanism capability</w:t>
      </w:r>
      <w:r w:rsidR="003E4574" w:rsidRPr="00ED38BA">
        <w:t xml:space="preserve"> indicates the authentication </w:t>
      </w:r>
      <w:r w:rsidR="003E4574" w:rsidRPr="00ED38BA">
        <w:rPr>
          <w:lang w:eastAsia="zh-CN"/>
        </w:rPr>
        <w:t>mechanism</w:t>
      </w:r>
      <w:r w:rsidR="003E4574" w:rsidRPr="00ED38BA">
        <w:t xml:space="preserve"> the EES support.</w:t>
      </w:r>
    </w:p>
    <w:p w14:paraId="7948CB5A" w14:textId="709A505A" w:rsidR="003E4574" w:rsidRPr="00ED38BA" w:rsidRDefault="00F2746C" w:rsidP="00F2746C">
      <w:pPr>
        <w:pStyle w:val="B1"/>
        <w:ind w:left="1134" w:hanging="850"/>
        <w:rPr>
          <w:lang w:eastAsia="zh-CN"/>
        </w:rPr>
      </w:pPr>
      <w:r w:rsidRPr="00ED38BA">
        <w:tab/>
      </w:r>
      <w:r w:rsidR="003E4574" w:rsidRPr="00ED38BA">
        <w:t xml:space="preserve">When the EEC would like to connect with EES, if the Authentication </w:t>
      </w:r>
      <w:r w:rsidR="003E4574" w:rsidRPr="00ED38BA">
        <w:rPr>
          <w:lang w:eastAsia="zh-CN"/>
        </w:rPr>
        <w:t>mechanism capability received, performs step 5, skip steps 6 to 8. Otherwise, performs steps 6 to 8 and skip step 5.</w:t>
      </w:r>
    </w:p>
    <w:p w14:paraId="78AE4290" w14:textId="7FC63DD7" w:rsidR="003E4574" w:rsidRPr="00ED38BA" w:rsidRDefault="00F2746C" w:rsidP="00F2746C">
      <w:pPr>
        <w:pStyle w:val="B1"/>
        <w:ind w:left="1134" w:hanging="850"/>
        <w:rPr>
          <w:lang w:eastAsia="zh-CN"/>
        </w:rPr>
      </w:pPr>
      <w:r w:rsidRPr="00ED38BA">
        <w:t>Step 5.</w:t>
      </w:r>
      <w:r w:rsidRPr="00ED38BA">
        <w:tab/>
      </w:r>
      <w:r w:rsidR="003E4574" w:rsidRPr="00ED38BA">
        <w:t xml:space="preserve">[Conditional]The UE determines the available network authentication </w:t>
      </w:r>
      <w:r w:rsidR="003E4574" w:rsidRPr="00ED38BA">
        <w:rPr>
          <w:lang w:eastAsia="zh-CN"/>
        </w:rPr>
        <w:t>mechanism</w:t>
      </w:r>
      <w:r w:rsidR="003E4574" w:rsidRPr="00ED38BA">
        <w:t xml:space="preserve"> based on the received supported authentication </w:t>
      </w:r>
      <w:r w:rsidR="003E4574" w:rsidRPr="00ED38BA">
        <w:rPr>
          <w:lang w:eastAsia="zh-CN"/>
        </w:rPr>
        <w:t>mechanism (s) and the PLMN Id of network the EES located</w:t>
      </w:r>
      <w:r w:rsidR="003E4574" w:rsidRPr="00ED38BA">
        <w:t>. Then the EEC determines</w:t>
      </w:r>
      <w:r w:rsidR="003E4574" w:rsidRPr="00ED38BA">
        <w:rPr>
          <w:lang w:eastAsia="zh-CN"/>
        </w:rPr>
        <w:t xml:space="preserve"> the target authentication mechanism based on EEC authentication capability, </w:t>
      </w:r>
      <w:r w:rsidR="003E4574" w:rsidRPr="00ED38BA">
        <w:t xml:space="preserve">authentication </w:t>
      </w:r>
      <w:r w:rsidR="003E4574" w:rsidRPr="00ED38BA">
        <w:rPr>
          <w:lang w:eastAsia="zh-CN"/>
        </w:rPr>
        <w:t>mechanism capability and the available network authentication mechanism.</w:t>
      </w:r>
    </w:p>
    <w:p w14:paraId="3B03122C" w14:textId="175E1883" w:rsidR="00DE14AA" w:rsidRPr="00ED38BA" w:rsidRDefault="00F2746C" w:rsidP="00F2746C">
      <w:pPr>
        <w:pStyle w:val="B1"/>
        <w:ind w:left="1134" w:hanging="850"/>
        <w:rPr>
          <w:lang w:eastAsia="zh-CN"/>
        </w:rPr>
      </w:pPr>
      <w:r w:rsidRPr="00ED38BA">
        <w:t>Step 6.</w:t>
      </w:r>
      <w:r w:rsidRPr="00ED38BA">
        <w:tab/>
      </w:r>
      <w:r w:rsidR="00DE14AA" w:rsidRPr="00ED38BA">
        <w:t xml:space="preserve">[Conditional] The UE determines the available network authentication method based on the received supported authentication </w:t>
      </w:r>
      <w:r w:rsidR="00DE14AA" w:rsidRPr="00ED38BA">
        <w:rPr>
          <w:lang w:eastAsia="zh-CN"/>
        </w:rPr>
        <w:t>mechanism (s) and the PLMN Id of network the EES located</w:t>
      </w:r>
      <w:r w:rsidR="00DE14AA" w:rsidRPr="00ED38BA">
        <w:t>. Then the EEC determines</w:t>
      </w:r>
      <w:r w:rsidR="00DE14AA" w:rsidRPr="00ED38BA">
        <w:rPr>
          <w:lang w:eastAsia="zh-CN"/>
        </w:rPr>
        <w:t xml:space="preserve"> the </w:t>
      </w:r>
      <w:r w:rsidR="00DE14AA" w:rsidRPr="00ED38BA">
        <w:rPr>
          <w:rFonts w:hint="eastAsia"/>
          <w:lang w:eastAsia="zh-CN"/>
        </w:rPr>
        <w:t>candidate</w:t>
      </w:r>
      <w:r w:rsidR="00DE14AA" w:rsidRPr="00ED38BA">
        <w:rPr>
          <w:lang w:eastAsia="zh-CN"/>
        </w:rPr>
        <w:t xml:space="preserve"> authentication mechanism (s) based on EEC authentication capability and the available network authentication mechanism. The EEC sends request to EES with </w:t>
      </w:r>
      <w:r w:rsidR="00DE14AA" w:rsidRPr="00ED38BA">
        <w:rPr>
          <w:rFonts w:hint="eastAsia"/>
          <w:lang w:eastAsia="zh-CN"/>
        </w:rPr>
        <w:t>candidate</w:t>
      </w:r>
      <w:r w:rsidR="00DE14AA" w:rsidRPr="00ED38BA">
        <w:rPr>
          <w:lang w:eastAsia="zh-CN"/>
        </w:rPr>
        <w:t xml:space="preserve"> authentication mechanism (s).</w:t>
      </w:r>
    </w:p>
    <w:p w14:paraId="5AB8AAB4" w14:textId="78997C70" w:rsidR="00DE14AA" w:rsidRPr="00ED38BA" w:rsidRDefault="00F2746C" w:rsidP="00F2746C">
      <w:pPr>
        <w:pStyle w:val="B1"/>
        <w:ind w:left="1134" w:hanging="850"/>
      </w:pPr>
      <w:r w:rsidRPr="00ED38BA">
        <w:t>Step 7.</w:t>
      </w:r>
      <w:r w:rsidRPr="00ED38BA">
        <w:tab/>
      </w:r>
      <w:r w:rsidR="00DE14AA" w:rsidRPr="00ED38BA">
        <w:t xml:space="preserve">[Conditional]The EES determines selected authentication mechanism based on the received candidate authentication mechanism </w:t>
      </w:r>
      <w:r w:rsidR="00DE14AA" w:rsidRPr="00ED38BA">
        <w:rPr>
          <w:lang w:eastAsia="zh-CN"/>
        </w:rPr>
        <w:t xml:space="preserve">and </w:t>
      </w:r>
      <w:r w:rsidR="00DE14AA" w:rsidRPr="00ED38BA">
        <w:t>the configured</w:t>
      </w:r>
      <w:r w:rsidR="00DE14AA" w:rsidRPr="00ED38BA">
        <w:rPr>
          <w:lang w:eastAsia="zh-CN"/>
        </w:rPr>
        <w:t xml:space="preserve"> local policy</w:t>
      </w:r>
      <w:r w:rsidR="00DE14AA" w:rsidRPr="00ED38BA">
        <w:t>.</w:t>
      </w:r>
    </w:p>
    <w:p w14:paraId="4AEE2C9E" w14:textId="1D2D61C1" w:rsidR="00DE14AA" w:rsidRPr="00ED38BA" w:rsidRDefault="00F2746C" w:rsidP="00F2746C">
      <w:pPr>
        <w:pStyle w:val="B1"/>
        <w:ind w:left="1134" w:hanging="850"/>
        <w:rPr>
          <w:lang w:eastAsia="zh-CN"/>
        </w:rPr>
      </w:pPr>
      <w:r w:rsidRPr="00ED38BA">
        <w:t>Step 8.</w:t>
      </w:r>
      <w:r w:rsidRPr="00ED38BA">
        <w:tab/>
      </w:r>
      <w:r w:rsidR="00DE14AA" w:rsidRPr="00ED38BA">
        <w:t>[Conditional]</w:t>
      </w:r>
      <w:r w:rsidR="00DE14AA" w:rsidRPr="00ED38BA">
        <w:rPr>
          <w:lang w:eastAsia="zh-CN"/>
        </w:rPr>
        <w:t>The EES sends response with selected authentication mechanism to EEC.</w:t>
      </w:r>
    </w:p>
    <w:p w14:paraId="2E32966C" w14:textId="4F5EB8B8" w:rsidR="00DE14AA" w:rsidRPr="00ED38BA" w:rsidRDefault="00F2746C" w:rsidP="00F2746C">
      <w:pPr>
        <w:pStyle w:val="B1"/>
        <w:ind w:left="1134" w:hanging="850"/>
        <w:rPr>
          <w:lang w:eastAsia="zh-CN"/>
        </w:rPr>
      </w:pPr>
      <w:r w:rsidRPr="00ED38BA">
        <w:t>Step 9.</w:t>
      </w:r>
      <w:r w:rsidRPr="00ED38BA">
        <w:tab/>
      </w:r>
      <w:r w:rsidR="00DE14AA" w:rsidRPr="00ED38BA">
        <w:rPr>
          <w:lang w:eastAsia="zh-CN"/>
        </w:rPr>
        <w:t>EEC and ECS establish the TLS base</w:t>
      </w:r>
      <w:r w:rsidR="00DE14AA" w:rsidRPr="00ED38BA">
        <w:rPr>
          <w:rFonts w:hint="eastAsia"/>
          <w:lang w:eastAsia="zh-CN"/>
        </w:rPr>
        <w:t>d</w:t>
      </w:r>
      <w:r w:rsidR="00DE14AA" w:rsidRPr="00ED38BA">
        <w:rPr>
          <w:lang w:eastAsia="zh-CN"/>
        </w:rPr>
        <w:t xml:space="preserve"> on the selected authentication mechanism.</w:t>
      </w:r>
    </w:p>
    <w:p w14:paraId="65C16BB9" w14:textId="2C9E8CA4" w:rsidR="00DE14AA" w:rsidRPr="00ED38BA" w:rsidRDefault="00DE14AA" w:rsidP="00DE14AA">
      <w:pPr>
        <w:rPr>
          <w:lang w:eastAsia="zh-CN"/>
        </w:rPr>
      </w:pPr>
      <w:r w:rsidRPr="00ED38BA">
        <w:rPr>
          <w:lang w:eastAsia="zh-CN"/>
        </w:rPr>
        <w:t>After the TLS established, the EES sends the received candidate authentication mechanism(</w:t>
      </w:r>
      <w:r w:rsidRPr="00ED38BA">
        <w:rPr>
          <w:rFonts w:hint="eastAsia"/>
          <w:lang w:eastAsia="zh-CN"/>
        </w:rPr>
        <w:t>s)</w:t>
      </w:r>
      <w:r w:rsidRPr="00ED38BA">
        <w:rPr>
          <w:lang w:eastAsia="zh-CN"/>
        </w:rPr>
        <w:t xml:space="preserve"> to the UE via the EAS discovery response </w:t>
      </w:r>
      <w:r w:rsidRPr="00ED38BA">
        <w:rPr>
          <w:rFonts w:hint="eastAsia"/>
          <w:lang w:eastAsia="zh-CN"/>
        </w:rPr>
        <w:t>during</w:t>
      </w:r>
      <w:r w:rsidRPr="00ED38BA">
        <w:rPr>
          <w:lang w:eastAsia="zh-CN"/>
        </w:rPr>
        <w:t xml:space="preserve"> </w:t>
      </w:r>
      <w:r w:rsidRPr="00ED38BA">
        <w:rPr>
          <w:rFonts w:hint="eastAsia"/>
          <w:lang w:eastAsia="zh-CN"/>
        </w:rPr>
        <w:t>the</w:t>
      </w:r>
      <w:r w:rsidRPr="00ED38BA">
        <w:rPr>
          <w:lang w:eastAsia="zh-CN"/>
        </w:rPr>
        <w:t xml:space="preserve"> </w:t>
      </w:r>
      <w:r w:rsidRPr="00ED38BA">
        <w:t xml:space="preserve">EAS Discovery procedure </w:t>
      </w:r>
      <w:r w:rsidRPr="00ED38BA">
        <w:rPr>
          <w:lang w:eastAsia="zh-CN"/>
        </w:rPr>
        <w:t xml:space="preserve">as specified in clause </w:t>
      </w:r>
      <w:r w:rsidRPr="00ED38BA">
        <w:t xml:space="preserve">8.5.2.2 </w:t>
      </w:r>
      <w:r w:rsidRPr="00ED38BA">
        <w:rPr>
          <w:lang w:eastAsia="zh-CN"/>
        </w:rPr>
        <w:t xml:space="preserve">of </w:t>
      </w:r>
      <w:r w:rsidR="00F2746C" w:rsidRPr="00ED38BA">
        <w:rPr>
          <w:lang w:eastAsia="zh-CN"/>
        </w:rPr>
        <w:t xml:space="preserve">3GPP </w:t>
      </w:r>
      <w:r w:rsidRPr="00ED38BA">
        <w:rPr>
          <w:lang w:eastAsia="zh-CN"/>
        </w:rPr>
        <w:t>TS23.558 [11]. The EEC checks candidate authentication mechanism(</w:t>
      </w:r>
      <w:r w:rsidRPr="00ED38BA">
        <w:rPr>
          <w:rFonts w:hint="eastAsia"/>
          <w:lang w:eastAsia="zh-CN"/>
        </w:rPr>
        <w:t>s)</w:t>
      </w:r>
      <w:r w:rsidRPr="00ED38BA">
        <w:t xml:space="preserve"> sent by the EES match the ones stored in the EEC to ensure that these were not modified by an attacker.</w:t>
      </w:r>
    </w:p>
    <w:p w14:paraId="2E907256" w14:textId="2BFF4DE0" w:rsidR="003E4574" w:rsidRPr="00ED38BA" w:rsidRDefault="003E4574" w:rsidP="003E4574">
      <w:pPr>
        <w:pStyle w:val="Heading3"/>
      </w:pPr>
      <w:bookmarkStart w:id="605" w:name="_Toc145061753"/>
      <w:bookmarkStart w:id="606" w:name="_Toc145061538"/>
      <w:bookmarkStart w:id="607" w:name="_Toc145074772"/>
      <w:bookmarkStart w:id="608" w:name="_Toc145075014"/>
      <w:bookmarkStart w:id="609" w:name="_Toc145075218"/>
      <w:r w:rsidRPr="00ED38BA">
        <w:t>6.16.3</w:t>
      </w:r>
      <w:r w:rsidRPr="00ED38BA">
        <w:tab/>
        <w:t>Solution evaluation</w:t>
      </w:r>
      <w:bookmarkEnd w:id="605"/>
      <w:bookmarkEnd w:id="606"/>
      <w:bookmarkEnd w:id="607"/>
      <w:bookmarkEnd w:id="608"/>
      <w:bookmarkEnd w:id="609"/>
    </w:p>
    <w:p w14:paraId="767F243B" w14:textId="34AB7B58" w:rsidR="003E4574" w:rsidRPr="00ED38BA" w:rsidRDefault="004D1A66" w:rsidP="004D1A66">
      <w:pPr>
        <w:rPr>
          <w:i/>
          <w:lang w:eastAsia="zh-CN"/>
        </w:rPr>
      </w:pPr>
      <w:r w:rsidRPr="00ED38BA">
        <w:rPr>
          <w:rFonts w:hint="eastAsia"/>
          <w:lang w:eastAsia="zh-CN"/>
        </w:rPr>
        <w:t>This</w:t>
      </w:r>
      <w:r w:rsidRPr="00ED38BA">
        <w:rPr>
          <w:lang w:eastAsia="zh-CN"/>
        </w:rPr>
        <w:t xml:space="preserve"> s</w:t>
      </w:r>
      <w:r w:rsidRPr="00ED38BA">
        <w:rPr>
          <w:rFonts w:hint="eastAsia"/>
          <w:lang w:eastAsia="zh-CN"/>
        </w:rPr>
        <w:t>ol</w:t>
      </w:r>
      <w:r w:rsidRPr="00ED38BA">
        <w:rPr>
          <w:lang w:eastAsia="zh-CN"/>
        </w:rPr>
        <w:t>ution proposes the 5GC to provide supported authentication methods of UE SN and/or HN to UE during the the registration procedure and the ECS to provide the EES</w:t>
      </w:r>
      <w:r w:rsidR="004C287D" w:rsidRPr="00ED38BA">
        <w:rPr>
          <w:lang w:eastAsia="zh-CN"/>
        </w:rPr>
        <w:t>'</w:t>
      </w:r>
      <w:r w:rsidRPr="00ED38BA">
        <w:rPr>
          <w:lang w:eastAsia="zh-CN"/>
        </w:rPr>
        <w:t>s security authentication mechanism capability during the EES discovery procedure (e.g. service provisioning procedure), the</w:t>
      </w:r>
      <w:r w:rsidRPr="00ED38BA">
        <w:rPr>
          <w:rFonts w:hint="eastAsia"/>
          <w:lang w:eastAsia="zh-CN"/>
        </w:rPr>
        <w:t>n</w:t>
      </w:r>
      <w:r w:rsidRPr="00ED38BA">
        <w:rPr>
          <w:lang w:eastAsia="zh-CN"/>
        </w:rPr>
        <w:t xml:space="preserve"> the </w:t>
      </w:r>
      <w:r w:rsidRPr="00ED38BA">
        <w:rPr>
          <w:rFonts w:hint="eastAsia"/>
          <w:lang w:eastAsia="zh-CN"/>
        </w:rPr>
        <w:t>EEC</w:t>
      </w:r>
      <w:r w:rsidRPr="00ED38BA">
        <w:rPr>
          <w:lang w:eastAsia="zh-CN"/>
        </w:rPr>
        <w:t xml:space="preserve"> can determine the used authentication mechanism(s) which is supported by UE, EEC, EES and SN</w:t>
      </w:r>
      <w:r w:rsidRPr="00ED38BA">
        <w:rPr>
          <w:rFonts w:hint="eastAsia"/>
          <w:lang w:eastAsia="zh-CN"/>
        </w:rPr>
        <w:t>/</w:t>
      </w:r>
      <w:r w:rsidRPr="00ED38BA">
        <w:rPr>
          <w:lang w:eastAsia="zh-CN"/>
        </w:rPr>
        <w:t>HN. In addition, if the ECS does not provide the EES</w:t>
      </w:r>
      <w:r w:rsidR="004C287D" w:rsidRPr="00ED38BA">
        <w:rPr>
          <w:lang w:eastAsia="zh-CN"/>
        </w:rPr>
        <w:t>'</w:t>
      </w:r>
      <w:r w:rsidRPr="00ED38BA">
        <w:rPr>
          <w:lang w:eastAsia="zh-CN"/>
        </w:rPr>
        <w:t>s security authentication mechanism capability, the EEC can determine the candidate authentication mechanism(s) which is supported by UE, EEC and SN</w:t>
      </w:r>
      <w:r w:rsidRPr="00ED38BA">
        <w:rPr>
          <w:rFonts w:hint="eastAsia"/>
          <w:lang w:eastAsia="zh-CN"/>
        </w:rPr>
        <w:t>/</w:t>
      </w:r>
      <w:r w:rsidRPr="00ED38BA">
        <w:rPr>
          <w:lang w:eastAsia="zh-CN"/>
        </w:rPr>
        <w:t xml:space="preserve">HN and send the candidate mechanism(s) to the EES, and the EES determines the used authentication based on received candidate authentication mechanism(s). </w:t>
      </w:r>
      <w:r w:rsidRPr="00ED38BA">
        <w:rPr>
          <w:rFonts w:hint="eastAsia"/>
          <w:lang w:eastAsia="zh-CN"/>
        </w:rPr>
        <w:t>In</w:t>
      </w:r>
      <w:r w:rsidRPr="00ED38BA">
        <w:rPr>
          <w:lang w:eastAsia="zh-CN"/>
        </w:rPr>
        <w:t xml:space="preserve"> </w:t>
      </w:r>
      <w:r w:rsidRPr="00ED38BA">
        <w:rPr>
          <w:rFonts w:hint="eastAsia"/>
          <w:lang w:eastAsia="zh-CN"/>
        </w:rPr>
        <w:t>this</w:t>
      </w:r>
      <w:r w:rsidRPr="00ED38BA">
        <w:rPr>
          <w:lang w:eastAsia="zh-CN"/>
        </w:rPr>
        <w:t xml:space="preserve"> </w:t>
      </w:r>
      <w:r w:rsidRPr="00ED38BA">
        <w:rPr>
          <w:rFonts w:hint="eastAsia"/>
          <w:lang w:eastAsia="zh-CN"/>
        </w:rPr>
        <w:t>case</w:t>
      </w:r>
      <w:r w:rsidRPr="00ED38BA">
        <w:rPr>
          <w:lang w:eastAsia="zh-CN"/>
        </w:rPr>
        <w:t xml:space="preserve">, the </w:t>
      </w:r>
      <w:r w:rsidRPr="00ED38BA">
        <w:rPr>
          <w:rFonts w:hint="eastAsia"/>
          <w:lang w:eastAsia="zh-CN"/>
        </w:rPr>
        <w:t>EES</w:t>
      </w:r>
      <w:r w:rsidRPr="00ED38BA">
        <w:rPr>
          <w:lang w:eastAsia="zh-CN"/>
        </w:rPr>
        <w:t xml:space="preserve"> </w:t>
      </w:r>
      <w:r w:rsidRPr="00ED38BA">
        <w:rPr>
          <w:rFonts w:hint="eastAsia"/>
          <w:lang w:eastAsia="zh-CN"/>
        </w:rPr>
        <w:t>nee</w:t>
      </w:r>
      <w:r w:rsidRPr="00ED38BA">
        <w:rPr>
          <w:lang w:eastAsia="zh-CN"/>
        </w:rPr>
        <w:t xml:space="preserve">d </w:t>
      </w:r>
      <w:r w:rsidRPr="00ED38BA">
        <w:rPr>
          <w:rFonts w:hint="eastAsia"/>
          <w:lang w:eastAsia="zh-CN"/>
        </w:rPr>
        <w:t>t</w:t>
      </w:r>
      <w:r w:rsidRPr="00ED38BA">
        <w:rPr>
          <w:lang w:eastAsia="zh-CN"/>
        </w:rPr>
        <w:t xml:space="preserve">o extends the EAS discovery procedure to send the replayed </w:t>
      </w:r>
      <w:r w:rsidR="00CE071B" w:rsidRPr="00ED38BA">
        <w:rPr>
          <w:lang w:eastAsia="zh-CN"/>
        </w:rPr>
        <w:t>candidate</w:t>
      </w:r>
      <w:r w:rsidRPr="00ED38BA">
        <w:rPr>
          <w:lang w:eastAsia="zh-CN"/>
        </w:rPr>
        <w:t xml:space="preserve"> authentication mechanism for preventing binding down attack because the </w:t>
      </w:r>
      <w:r w:rsidR="00CE071B" w:rsidRPr="00ED38BA">
        <w:rPr>
          <w:lang w:eastAsia="zh-CN"/>
        </w:rPr>
        <w:t>negotiation</w:t>
      </w:r>
      <w:r w:rsidRPr="00ED38BA">
        <w:rPr>
          <w:lang w:eastAsia="zh-CN"/>
        </w:rPr>
        <w:t xml:space="preserve"> procedure is not protected.</w:t>
      </w:r>
    </w:p>
    <w:p w14:paraId="40DC7D77" w14:textId="58ED21EB" w:rsidR="00C8557F" w:rsidRPr="00ED38BA" w:rsidRDefault="00C8557F" w:rsidP="00C8557F">
      <w:pPr>
        <w:pStyle w:val="Heading2"/>
      </w:pPr>
      <w:bookmarkStart w:id="610" w:name="_Toc145061539"/>
      <w:bookmarkStart w:id="611" w:name="_Toc145061754"/>
      <w:bookmarkStart w:id="612" w:name="_Toc145074773"/>
      <w:bookmarkStart w:id="613" w:name="_Toc145075015"/>
      <w:bookmarkStart w:id="614" w:name="_Toc145075219"/>
      <w:r w:rsidRPr="00ED38BA">
        <w:t>6.17</w:t>
      </w:r>
      <w:r w:rsidRPr="00ED38BA">
        <w:tab/>
        <w:t>Solution #17: Using existing AKMA/GBA negotiation mechanism</w:t>
      </w:r>
      <w:bookmarkEnd w:id="610"/>
      <w:bookmarkEnd w:id="611"/>
      <w:bookmarkEnd w:id="612"/>
      <w:bookmarkEnd w:id="613"/>
      <w:bookmarkEnd w:id="614"/>
    </w:p>
    <w:p w14:paraId="65C60795" w14:textId="6AA37471" w:rsidR="00C8557F" w:rsidRPr="00ED38BA" w:rsidRDefault="00C8557F" w:rsidP="00C8557F">
      <w:pPr>
        <w:pStyle w:val="Heading3"/>
      </w:pPr>
      <w:bookmarkStart w:id="615" w:name="_Toc145061540"/>
      <w:bookmarkStart w:id="616" w:name="_Toc145061755"/>
      <w:bookmarkStart w:id="617" w:name="_Toc145074774"/>
      <w:bookmarkStart w:id="618" w:name="_Toc145075016"/>
      <w:bookmarkStart w:id="619" w:name="_Toc145075220"/>
      <w:r w:rsidRPr="00ED38BA">
        <w:t>6.17.1</w:t>
      </w:r>
      <w:r w:rsidRPr="00ED38BA">
        <w:tab/>
        <w:t>Solution overview</w:t>
      </w:r>
      <w:bookmarkEnd w:id="615"/>
      <w:bookmarkEnd w:id="616"/>
      <w:bookmarkEnd w:id="617"/>
      <w:bookmarkEnd w:id="618"/>
      <w:bookmarkEnd w:id="619"/>
    </w:p>
    <w:p w14:paraId="2446263D" w14:textId="78B13D6B" w:rsidR="00FA3E8C" w:rsidRPr="00ED38BA" w:rsidRDefault="00C8557F" w:rsidP="000C11A6">
      <w:pPr>
        <w:rPr>
          <w:lang w:eastAsia="zh-CN"/>
        </w:rPr>
      </w:pPr>
      <w:r w:rsidRPr="00ED38BA">
        <w:rPr>
          <w:lang w:eastAsia="zh-CN"/>
        </w:rPr>
        <w:t>This solution addresses key issue #2.2 that focuses on authentication method negotiation for the case that there is more than one authentication method for the authentication of EEC/UE. This contribution proposes a solution that re-uses existing negotiation mechanism for AKMA/GBA.</w:t>
      </w:r>
    </w:p>
    <w:p w14:paraId="090DBD10" w14:textId="7E8DE2E3" w:rsidR="00C8557F" w:rsidRDefault="00C8557F" w:rsidP="00FF3516">
      <w:pPr>
        <w:pStyle w:val="Heading3"/>
      </w:pPr>
      <w:bookmarkStart w:id="620" w:name="_Toc145061541"/>
      <w:bookmarkStart w:id="621" w:name="_Toc145061756"/>
      <w:bookmarkStart w:id="622" w:name="_Toc145074775"/>
      <w:bookmarkStart w:id="623" w:name="_Toc145075017"/>
      <w:bookmarkStart w:id="624" w:name="_Toc145075221"/>
      <w:r w:rsidRPr="0073465A">
        <w:t>6.17.2</w:t>
      </w:r>
      <w:r w:rsidRPr="0073465A">
        <w:tab/>
        <w:t>Solution details</w:t>
      </w:r>
      <w:bookmarkEnd w:id="620"/>
      <w:bookmarkEnd w:id="621"/>
      <w:bookmarkEnd w:id="622"/>
      <w:bookmarkEnd w:id="623"/>
      <w:bookmarkEnd w:id="624"/>
    </w:p>
    <w:p w14:paraId="30E34FF3" w14:textId="5E75A018" w:rsidR="006C03A5" w:rsidRPr="006C03A5" w:rsidRDefault="006C03A5" w:rsidP="006C03A5">
      <w:pPr>
        <w:pStyle w:val="Heading4"/>
      </w:pPr>
      <w:r>
        <w:t>6.17.2.0</w:t>
      </w:r>
      <w:r>
        <w:tab/>
        <w:t>General</w:t>
      </w:r>
    </w:p>
    <w:p w14:paraId="237A8F4F" w14:textId="32F24890" w:rsidR="00B6603A" w:rsidRPr="0073465A" w:rsidRDefault="00B6603A" w:rsidP="00B6603A">
      <w:r w:rsidRPr="0073465A">
        <w:t xml:space="preserve">This solution proposes a mechanism for shared key based EEC/UE authentication and certificate based ECS/EES authentication in </w:t>
      </w:r>
      <w:r w:rsidR="00F2746C" w:rsidRPr="0073465A">
        <w:t xml:space="preserve">clause </w:t>
      </w:r>
      <w:r w:rsidRPr="0073465A">
        <w:t xml:space="preserve">6.17.2.1 and a mechanism for shared key based mutual authentication in </w:t>
      </w:r>
      <w:r w:rsidR="00F2746C" w:rsidRPr="0073465A">
        <w:t xml:space="preserve">clause </w:t>
      </w:r>
      <w:r w:rsidRPr="0073465A">
        <w:t>6.17.2.2.</w:t>
      </w:r>
    </w:p>
    <w:p w14:paraId="01252B64" w14:textId="77777777" w:rsidR="00B6603A" w:rsidRPr="0073465A" w:rsidRDefault="00B6603A" w:rsidP="00B6603A">
      <w:pPr>
        <w:pStyle w:val="Heading4"/>
        <w:rPr>
          <w:lang w:eastAsia="zh-CN"/>
        </w:rPr>
      </w:pPr>
      <w:bookmarkStart w:id="625" w:name="_Toc145061542"/>
      <w:bookmarkStart w:id="626" w:name="_Toc145061757"/>
      <w:bookmarkStart w:id="627" w:name="_Toc145074776"/>
      <w:bookmarkStart w:id="628" w:name="_Toc145075018"/>
      <w:bookmarkStart w:id="629" w:name="_Toc145075222"/>
      <w:r w:rsidRPr="0073465A">
        <w:t>6.17.2.1</w:t>
      </w:r>
      <w:r w:rsidRPr="0073465A">
        <w:tab/>
        <w:t>Shared key based EEC/UE authentication and certificate based ECS/EES authentication</w:t>
      </w:r>
      <w:bookmarkEnd w:id="625"/>
      <w:bookmarkEnd w:id="626"/>
      <w:bookmarkEnd w:id="627"/>
      <w:bookmarkEnd w:id="628"/>
      <w:bookmarkEnd w:id="629"/>
    </w:p>
    <w:p w14:paraId="6F1AD76A" w14:textId="77777777" w:rsidR="00C8557F" w:rsidRPr="00ED38BA" w:rsidRDefault="00C8557F" w:rsidP="00C8557F">
      <w:pPr>
        <w:rPr>
          <w:lang w:eastAsia="zh-CN"/>
        </w:rPr>
      </w:pPr>
      <w:r w:rsidRPr="00ED38BA">
        <w:rPr>
          <w:lang w:eastAsia="zh-CN"/>
        </w:rPr>
        <w:t>It is assumed that the ECS/EES is preconfigured with the information indicating which feature (AKMA or GBA) is supported by the HPLMN. The steps of the negotiation procedure are described below.</w:t>
      </w:r>
    </w:p>
    <w:p w14:paraId="53481C36" w14:textId="5D49FDF7" w:rsidR="00B6603A" w:rsidRPr="00ED38BA" w:rsidRDefault="00B6603A" w:rsidP="00C8557F">
      <w:pPr>
        <w:rPr>
          <w:lang w:eastAsia="zh-CN"/>
        </w:rPr>
      </w:pPr>
      <w:r w:rsidRPr="00ED38BA">
        <w:rPr>
          <w:lang w:eastAsia="zh-CN"/>
        </w:rPr>
        <w:t xml:space="preserve">If it is not possible to configure the information about the authentication method support of HPLMN in the ECS/EES, then it can be assumed that </w:t>
      </w:r>
      <w:r w:rsidRPr="00ED38BA">
        <w:t>the UE/EEC is preconfigured with that information. In this case, in step 2 the UE/EEC sends supported PSK hints to the ECS/EES</w:t>
      </w:r>
      <w:r w:rsidR="00F2746C" w:rsidRPr="00ED38BA">
        <w:t>:</w:t>
      </w:r>
    </w:p>
    <w:p w14:paraId="340E6025" w14:textId="5E89A421" w:rsidR="00C8557F" w:rsidRPr="00ED38BA" w:rsidRDefault="00F2746C" w:rsidP="00F2746C">
      <w:pPr>
        <w:pStyle w:val="B1"/>
      </w:pPr>
      <w:r w:rsidRPr="00ED38BA">
        <w:t>1)</w:t>
      </w:r>
      <w:r w:rsidRPr="00ED38BA">
        <w:tab/>
      </w:r>
      <w:r w:rsidR="00C8557F" w:rsidRPr="00ED38BA">
        <w:t>The UE/EEC and ECS/EES establish TLS connection using TLS server certificate.</w:t>
      </w:r>
    </w:p>
    <w:p w14:paraId="268B304D" w14:textId="6B43403C" w:rsidR="00C8557F" w:rsidRPr="00ED38BA" w:rsidRDefault="00F2746C" w:rsidP="00F2746C">
      <w:pPr>
        <w:pStyle w:val="B1"/>
      </w:pPr>
      <w:r w:rsidRPr="00ED38BA">
        <w:t>2)</w:t>
      </w:r>
      <w:r w:rsidRPr="00ED38BA">
        <w:tab/>
      </w:r>
      <w:r w:rsidR="00C8557F" w:rsidRPr="00ED38BA">
        <w:t>The UE/EEC sends all possible PSK hints (</w:t>
      </w:r>
      <w:r w:rsidR="004C287D" w:rsidRPr="00ED38BA">
        <w:t>"</w:t>
      </w:r>
      <w:r w:rsidR="00C8557F" w:rsidRPr="00ED38BA">
        <w:t>3GPP-AKMA</w:t>
      </w:r>
      <w:r w:rsidR="00884E7A" w:rsidRPr="00ED38BA">
        <w:t>"</w:t>
      </w:r>
      <w:r w:rsidR="00C8557F" w:rsidRPr="00ED38BA">
        <w:t xml:space="preserve">, </w:t>
      </w:r>
      <w:r w:rsidR="004C287D" w:rsidRPr="00ED38BA">
        <w:t>"</w:t>
      </w:r>
      <w:r w:rsidR="00C8557F" w:rsidRPr="00ED38BA">
        <w:t>3GPP-bootstrapping</w:t>
      </w:r>
      <w:r w:rsidR="00884E7A" w:rsidRPr="00ED38BA">
        <w:t>"</w:t>
      </w:r>
      <w:r w:rsidR="00C8557F" w:rsidRPr="00ED38BA">
        <w:t xml:space="preserve">, </w:t>
      </w:r>
      <w:r w:rsidR="004C287D" w:rsidRPr="00ED38BA">
        <w:t>"</w:t>
      </w:r>
      <w:r w:rsidR="00C8557F" w:rsidRPr="00ED38BA">
        <w:t>3GPP-bootstrapping-uicc</w:t>
      </w:r>
      <w:r w:rsidR="00884E7A" w:rsidRPr="00ED38BA">
        <w:t>"</w:t>
      </w:r>
      <w:r w:rsidR="00C8557F" w:rsidRPr="00ED38BA">
        <w:t xml:space="preserve">, </w:t>
      </w:r>
      <w:r w:rsidR="004C287D" w:rsidRPr="00ED38BA">
        <w:t>"</w:t>
      </w:r>
      <w:r w:rsidR="00C8557F" w:rsidRPr="00ED38BA">
        <w:t>3GPP-bootstrapping-digest</w:t>
      </w:r>
      <w:r w:rsidR="00884E7A" w:rsidRPr="00ED38BA">
        <w:t>"</w:t>
      </w:r>
      <w:r w:rsidR="00C8557F" w:rsidRPr="00ED38BA">
        <w:t>) and the HPLMN identifier to the server (ECS/EES).</w:t>
      </w:r>
    </w:p>
    <w:p w14:paraId="515BD4E3" w14:textId="5351285D" w:rsidR="00F2746C" w:rsidRPr="00ED38BA" w:rsidRDefault="00F2746C" w:rsidP="00F2746C">
      <w:pPr>
        <w:pStyle w:val="B1"/>
      </w:pPr>
      <w:r w:rsidRPr="00ED38BA">
        <w:t>3)</w:t>
      </w:r>
      <w:r w:rsidRPr="00ED38BA">
        <w:tab/>
      </w:r>
      <w:r w:rsidR="00C8557F" w:rsidRPr="00ED38BA">
        <w:t>The server indicates the PSK identity hints considering the support of the HPLMN</w:t>
      </w:r>
      <w:r w:rsidR="00B6603A" w:rsidRPr="00ED38BA">
        <w:t>, and the existence of the agreement between the server and the HPLMN about the usage of AKMA/GBA</w:t>
      </w:r>
      <w:r w:rsidR="00C8557F" w:rsidRPr="00ED38BA">
        <w:t>in the HTTP response.</w:t>
      </w:r>
    </w:p>
    <w:p w14:paraId="67084904" w14:textId="20BFFCEA" w:rsidR="00C8557F" w:rsidRPr="00ED38BA" w:rsidRDefault="00F2746C" w:rsidP="00F2746C">
      <w:pPr>
        <w:pStyle w:val="B1"/>
      </w:pPr>
      <w:r w:rsidRPr="00ED38BA">
        <w:t>4)</w:t>
      </w:r>
      <w:r w:rsidRPr="00ED38BA">
        <w:tab/>
      </w:r>
      <w:r w:rsidR="00C8557F" w:rsidRPr="00ED38BA">
        <w:t xml:space="preserve">Remaining steps in clause 5.3 in TS 33.222 [10] with the enhancements specified in Annex B.1.2 of </w:t>
      </w:r>
      <w:r w:rsidRPr="00ED38BA">
        <w:t xml:space="preserve">3GPP </w:t>
      </w:r>
      <w:r w:rsidR="00C8557F" w:rsidRPr="00ED38BA">
        <w:t>TS</w:t>
      </w:r>
      <w:r w:rsidRPr="00ED38BA">
        <w:t> </w:t>
      </w:r>
      <w:r w:rsidR="00C8557F" w:rsidRPr="00ED38BA">
        <w:t>33.535 [8] are executed.</w:t>
      </w:r>
    </w:p>
    <w:p w14:paraId="7CC8BF01" w14:textId="0585A260" w:rsidR="00B6603A" w:rsidRPr="00ED38BA" w:rsidRDefault="00F2746C" w:rsidP="00F2746C">
      <w:pPr>
        <w:pStyle w:val="NO"/>
      </w:pPr>
      <w:r w:rsidRPr="00ED38BA">
        <w:t>NOTE</w:t>
      </w:r>
      <w:r w:rsidR="00C8557F" w:rsidRPr="00ED38BA">
        <w:t>:</w:t>
      </w:r>
      <w:r w:rsidRPr="00ED38BA">
        <w:tab/>
      </w:r>
      <w:r w:rsidR="00C8557F" w:rsidRPr="00ED38BA">
        <w:t>Using of HPLMN identifier is</w:t>
      </w:r>
      <w:r w:rsidR="006E06A2" w:rsidRPr="00ED38BA">
        <w:t xml:space="preserve"> not addressed in the present document</w:t>
      </w:r>
      <w:r w:rsidR="00C8557F" w:rsidRPr="00ED38BA">
        <w:t>.</w:t>
      </w:r>
    </w:p>
    <w:p w14:paraId="600CC1DF" w14:textId="14E7FF2A" w:rsidR="00B6603A" w:rsidRPr="00ED38BA" w:rsidRDefault="00B6603A" w:rsidP="00B6603A">
      <w:pPr>
        <w:pStyle w:val="Heading4"/>
      </w:pPr>
      <w:bookmarkStart w:id="630" w:name="_Toc145061758"/>
      <w:bookmarkStart w:id="631" w:name="_Toc145061543"/>
      <w:bookmarkStart w:id="632" w:name="_Toc145074777"/>
      <w:bookmarkStart w:id="633" w:name="_Toc145075019"/>
      <w:bookmarkStart w:id="634" w:name="_Toc145075223"/>
      <w:r w:rsidRPr="00ED38BA">
        <w:t>6.17.2.2</w:t>
      </w:r>
      <w:r w:rsidRPr="00ED38BA">
        <w:tab/>
        <w:t>Shared key based mutual authentication</w:t>
      </w:r>
      <w:bookmarkEnd w:id="630"/>
      <w:bookmarkEnd w:id="631"/>
      <w:bookmarkEnd w:id="632"/>
      <w:bookmarkEnd w:id="633"/>
      <w:bookmarkEnd w:id="634"/>
    </w:p>
    <w:p w14:paraId="64767EEC" w14:textId="62BA9AD1" w:rsidR="00B6603A" w:rsidRPr="00ED38BA" w:rsidRDefault="00B6603A" w:rsidP="00B6603A">
      <w:pPr>
        <w:pStyle w:val="Heading5"/>
      </w:pPr>
      <w:bookmarkStart w:id="635" w:name="_Toc145061544"/>
      <w:bookmarkStart w:id="636" w:name="_Toc145061759"/>
      <w:bookmarkStart w:id="637" w:name="_Toc145074778"/>
      <w:bookmarkStart w:id="638" w:name="_Toc145075020"/>
      <w:bookmarkStart w:id="639" w:name="_Toc145075224"/>
      <w:r w:rsidRPr="00ED38BA">
        <w:t>6.17.2.2.1</w:t>
      </w:r>
      <w:r w:rsidR="00F2746C" w:rsidRPr="00ED38BA">
        <w:tab/>
      </w:r>
      <w:r w:rsidRPr="00ED38BA">
        <w:t>Shared key based mutual authentication in TLS 1.2</w:t>
      </w:r>
      <w:bookmarkEnd w:id="635"/>
      <w:bookmarkEnd w:id="636"/>
      <w:bookmarkEnd w:id="637"/>
      <w:bookmarkEnd w:id="638"/>
      <w:bookmarkEnd w:id="639"/>
    </w:p>
    <w:p w14:paraId="30F007B1" w14:textId="77777777" w:rsidR="00B6603A" w:rsidRPr="00ED38BA" w:rsidRDefault="00B6603A" w:rsidP="00B6603A">
      <w:pPr>
        <w:rPr>
          <w:lang w:eastAsia="zh-CN"/>
        </w:rPr>
      </w:pPr>
      <w:r w:rsidRPr="00ED38BA">
        <w:rPr>
          <w:lang w:eastAsia="zh-CN"/>
        </w:rPr>
        <w:t>It is assumed that the ECS/EES is preconfigured with the information indicating which feature (AKMA or GBA) is supported by the HPLMN. The steps of the negotiation procedure are described below.</w:t>
      </w:r>
    </w:p>
    <w:p w14:paraId="0363D09F" w14:textId="7292CF5C" w:rsidR="00B6603A" w:rsidRPr="00ED38BA" w:rsidRDefault="00B6603A" w:rsidP="00B6603A">
      <w:pPr>
        <w:rPr>
          <w:lang w:eastAsia="zh-CN"/>
        </w:rPr>
      </w:pPr>
      <w:r w:rsidRPr="00ED38BA">
        <w:rPr>
          <w:lang w:eastAsia="zh-CN"/>
        </w:rPr>
        <w:t xml:space="preserve">If it is not possible to configure the information about the authentication method support of HPLMN in the ECS/EES, then it can be assumed that </w:t>
      </w:r>
      <w:r w:rsidRPr="00ED38BA">
        <w:t>the UE/EEC is preconfigured with that information. In this case, in step 2 the ECS/EES doesn</w:t>
      </w:r>
      <w:r w:rsidR="004C287D" w:rsidRPr="00ED38BA">
        <w:t>'</w:t>
      </w:r>
      <w:r w:rsidRPr="00ED38BA">
        <w:t>t need to consider the authentication method support of the HPLMN and includes possible PSK identity hints considering the existence of the agreement between the server and the HPLMN about the usage of AKMA/GBA, in step 3 the UE/EEC selects the PSK identity hint considering the HPLMN support and UE/EEC capability</w:t>
      </w:r>
      <w:r w:rsidR="00F2746C" w:rsidRPr="00ED38BA">
        <w:t>:</w:t>
      </w:r>
    </w:p>
    <w:p w14:paraId="27470388" w14:textId="601C2A4E" w:rsidR="00B6603A" w:rsidRPr="00ED38BA" w:rsidRDefault="00F2746C" w:rsidP="00F2746C">
      <w:pPr>
        <w:pStyle w:val="B1"/>
      </w:pPr>
      <w:r w:rsidRPr="00ED38BA">
        <w:t>1)</w:t>
      </w:r>
      <w:r w:rsidRPr="00ED38BA">
        <w:tab/>
      </w:r>
      <w:r w:rsidR="00B6603A" w:rsidRPr="00ED38BA">
        <w:t>The UE/EEC sends ClientHello message including the HPLMN identifier to the server (ECS/EES).</w:t>
      </w:r>
    </w:p>
    <w:p w14:paraId="6A5F52D8" w14:textId="4C671759" w:rsidR="00B6603A" w:rsidRPr="00ED38BA" w:rsidRDefault="00F2746C" w:rsidP="00F2746C">
      <w:pPr>
        <w:pStyle w:val="B1"/>
      </w:pPr>
      <w:r w:rsidRPr="00ED38BA">
        <w:t>2)</w:t>
      </w:r>
      <w:r w:rsidRPr="00ED38BA">
        <w:tab/>
      </w:r>
      <w:r w:rsidR="00B6603A" w:rsidRPr="00ED38BA">
        <w:t xml:space="preserve">The server sends ServerHello and ServerKeyExchange message to the UE/EEC. In the ServerKeyExchange message, the server includes the PSK identity hints considering the support of the HPLMN, </w:t>
      </w:r>
      <w:r w:rsidR="004C287D" w:rsidRPr="00ED38BA">
        <w:t>i.e.</w:t>
      </w:r>
      <w:r w:rsidR="00B6603A" w:rsidRPr="00ED38BA">
        <w:t xml:space="preserve"> </w:t>
      </w:r>
      <w:r w:rsidR="004C287D" w:rsidRPr="00ED38BA">
        <w:t>"</w:t>
      </w:r>
      <w:r w:rsidR="00B6603A" w:rsidRPr="00ED38BA">
        <w:t>3GPP-AKMA</w:t>
      </w:r>
      <w:r w:rsidR="00884E7A" w:rsidRPr="00ED38BA">
        <w:t>"</w:t>
      </w:r>
      <w:r w:rsidR="00B6603A" w:rsidRPr="00ED38BA">
        <w:t xml:space="preserve"> or </w:t>
      </w:r>
      <w:r w:rsidR="004C287D" w:rsidRPr="00ED38BA">
        <w:t>"</w:t>
      </w:r>
      <w:r w:rsidR="00B6603A" w:rsidRPr="00ED38BA">
        <w:t>3GPP-bootstrapping</w:t>
      </w:r>
      <w:r w:rsidR="00884E7A" w:rsidRPr="00ED38BA">
        <w:t>"</w:t>
      </w:r>
      <w:r w:rsidR="00B6603A" w:rsidRPr="00ED38BA">
        <w:t xml:space="preserve">, </w:t>
      </w:r>
      <w:r w:rsidR="004C287D" w:rsidRPr="00ED38BA">
        <w:t>"</w:t>
      </w:r>
      <w:r w:rsidR="00B6603A" w:rsidRPr="00ED38BA">
        <w:t>3GPP-bootstrapping-uicc</w:t>
      </w:r>
      <w:r w:rsidR="00884E7A" w:rsidRPr="00ED38BA">
        <w:t>"</w:t>
      </w:r>
      <w:r w:rsidR="00B6603A" w:rsidRPr="00ED38BA">
        <w:t xml:space="preserve">, </w:t>
      </w:r>
      <w:r w:rsidR="004C287D" w:rsidRPr="00ED38BA">
        <w:t>"</w:t>
      </w:r>
      <w:r w:rsidR="00B6603A" w:rsidRPr="00ED38BA">
        <w:t>3GPP-bootstrapping-digest</w:t>
      </w:r>
      <w:r w:rsidR="00884E7A" w:rsidRPr="00ED38BA">
        <w:t>"</w:t>
      </w:r>
      <w:r w:rsidR="00B6603A" w:rsidRPr="00ED38BA">
        <w:t>.</w:t>
      </w:r>
    </w:p>
    <w:p w14:paraId="65FA0B86" w14:textId="6F3551BB" w:rsidR="00B6603A" w:rsidRPr="00ED38BA" w:rsidRDefault="00F2746C" w:rsidP="00F2746C">
      <w:pPr>
        <w:pStyle w:val="B1"/>
      </w:pPr>
      <w:r w:rsidRPr="00ED38BA">
        <w:tab/>
      </w:r>
      <w:r w:rsidR="00B6603A" w:rsidRPr="00ED38BA">
        <w:t>The UE/EEC can store the feature support information to use it in further interactions between the EEC and ECS/EES.</w:t>
      </w:r>
    </w:p>
    <w:p w14:paraId="4498F277" w14:textId="710E6BCF" w:rsidR="00B6603A" w:rsidRPr="00ED38BA" w:rsidRDefault="00F2746C" w:rsidP="00F2746C">
      <w:pPr>
        <w:pStyle w:val="B1"/>
      </w:pPr>
      <w:r w:rsidRPr="00ED38BA">
        <w:t>3)</w:t>
      </w:r>
      <w:r w:rsidRPr="00ED38BA">
        <w:tab/>
      </w:r>
      <w:r w:rsidR="00B6603A" w:rsidRPr="00ED38BA">
        <w:t>The UE/EEC runs AKMA or GBA procedures and sends the PSK hint and A-KID or B-TID in the ClientKeyExchange message to the server.</w:t>
      </w:r>
    </w:p>
    <w:p w14:paraId="3A9A9074" w14:textId="1454E945" w:rsidR="00B6603A" w:rsidRPr="00ED38BA" w:rsidRDefault="00B6603A" w:rsidP="00B6603A">
      <w:pPr>
        <w:pStyle w:val="Heading5"/>
      </w:pPr>
      <w:bookmarkStart w:id="640" w:name="_Toc145061545"/>
      <w:bookmarkStart w:id="641" w:name="_Toc145061760"/>
      <w:bookmarkStart w:id="642" w:name="_Toc145074779"/>
      <w:bookmarkStart w:id="643" w:name="_Toc145075021"/>
      <w:bookmarkStart w:id="644" w:name="_Toc145075225"/>
      <w:r w:rsidRPr="00ED38BA">
        <w:t>6.17.2.2.2</w:t>
      </w:r>
      <w:r w:rsidR="00F2746C" w:rsidRPr="00ED38BA">
        <w:tab/>
      </w:r>
      <w:r w:rsidRPr="00ED38BA">
        <w:t>Shared key based mutual authentication in TLS 1.3</w:t>
      </w:r>
      <w:bookmarkEnd w:id="640"/>
      <w:bookmarkEnd w:id="641"/>
      <w:bookmarkEnd w:id="642"/>
      <w:bookmarkEnd w:id="643"/>
      <w:bookmarkEnd w:id="644"/>
    </w:p>
    <w:p w14:paraId="56A48815" w14:textId="77777777" w:rsidR="00B6603A" w:rsidRPr="00ED38BA" w:rsidRDefault="00B6603A" w:rsidP="00B6603A">
      <w:pPr>
        <w:rPr>
          <w:lang w:eastAsia="zh-CN"/>
        </w:rPr>
      </w:pPr>
      <w:r w:rsidRPr="00ED38BA">
        <w:rPr>
          <w:lang w:eastAsia="zh-CN"/>
        </w:rPr>
        <w:t>It is assumed that the ECS/EES is preconfigured with the information indicating which feature (AKMA or GBA) is supported by the HPLMN. The steps of the negotiation procedure are described below.</w:t>
      </w:r>
    </w:p>
    <w:p w14:paraId="01057496" w14:textId="0F9BB6A3" w:rsidR="00B6603A" w:rsidRPr="00ED38BA" w:rsidRDefault="00B6603A" w:rsidP="00B6603A">
      <w:pPr>
        <w:rPr>
          <w:lang w:eastAsia="zh-CN"/>
        </w:rPr>
      </w:pPr>
      <w:r w:rsidRPr="00ED38BA">
        <w:rPr>
          <w:lang w:eastAsia="zh-CN"/>
        </w:rPr>
        <w:t xml:space="preserve">If it is not possible to configure the information about the authentication method support of HPLMN in the ECS/EES, then it can be assumed that </w:t>
      </w:r>
      <w:r w:rsidRPr="00ED38BA">
        <w:t>the UE/EEC is preconfigured with that information. In this case, in step 1 the UE/EEC generates A-KID or B-TID depending on the HPLMN support, in step 2, the UE/EEC sends A-KID or B-TID depending on the HPLMN support and includes related PSK identity hints depending on the HPLMN support, in step</w:t>
      </w:r>
      <w:r w:rsidR="00F2746C" w:rsidRPr="00ED38BA">
        <w:t> </w:t>
      </w:r>
      <w:r w:rsidRPr="00ED38BA">
        <w:t>3 the ECS/EES doesn</w:t>
      </w:r>
      <w:r w:rsidR="004C287D" w:rsidRPr="00ED38BA">
        <w:t>'</w:t>
      </w:r>
      <w:r w:rsidRPr="00ED38BA">
        <w:t>t need to consider the authentication method support of the HPLMN, step 4 is not executed if the UE/EEC has already performed the GBA bootstrapping procedure</w:t>
      </w:r>
      <w:r w:rsidR="00F2746C" w:rsidRPr="00ED38BA">
        <w:t>:</w:t>
      </w:r>
    </w:p>
    <w:p w14:paraId="495641A2" w14:textId="7BBF7A61" w:rsidR="00B6603A" w:rsidRPr="00ED38BA" w:rsidRDefault="00F2746C" w:rsidP="00F2746C">
      <w:pPr>
        <w:pStyle w:val="B1"/>
      </w:pPr>
      <w:r w:rsidRPr="00ED38BA">
        <w:t>1)</w:t>
      </w:r>
      <w:r w:rsidRPr="00ED38BA">
        <w:tab/>
      </w:r>
      <w:r w:rsidR="00B6603A" w:rsidRPr="00ED38BA">
        <w:t>The UE/EEC sends ClientHello message including all possible PSK identity hints (</w:t>
      </w:r>
      <w:r w:rsidR="004C287D" w:rsidRPr="00ED38BA">
        <w:t>i.e.</w:t>
      </w:r>
      <w:r w:rsidR="00B6603A" w:rsidRPr="00ED38BA">
        <w:t xml:space="preserve"> </w:t>
      </w:r>
      <w:r w:rsidR="004C287D" w:rsidRPr="00ED38BA">
        <w:t>"</w:t>
      </w:r>
      <w:r w:rsidR="00B6603A" w:rsidRPr="00ED38BA">
        <w:t>3GPP-AKMA</w:t>
      </w:r>
      <w:r w:rsidR="00884E7A" w:rsidRPr="00ED38BA">
        <w:t>"</w:t>
      </w:r>
      <w:r w:rsidR="00B6603A" w:rsidRPr="00ED38BA">
        <w:t xml:space="preserve">, </w:t>
      </w:r>
      <w:r w:rsidR="004C287D" w:rsidRPr="00ED38BA">
        <w:t>"</w:t>
      </w:r>
      <w:r w:rsidR="00B6603A" w:rsidRPr="00ED38BA">
        <w:t>3GPP-bootstrapping</w:t>
      </w:r>
      <w:r w:rsidR="00884E7A" w:rsidRPr="00ED38BA">
        <w:t>"</w:t>
      </w:r>
      <w:r w:rsidR="00B6603A" w:rsidRPr="00ED38BA">
        <w:t xml:space="preserve">, </w:t>
      </w:r>
      <w:r w:rsidR="004C287D" w:rsidRPr="00ED38BA">
        <w:t>"</w:t>
      </w:r>
      <w:r w:rsidR="00B6603A" w:rsidRPr="00ED38BA">
        <w:t>3GPP-bootstrapping-uicc</w:t>
      </w:r>
      <w:r w:rsidR="00884E7A" w:rsidRPr="00ED38BA">
        <w:t>"</w:t>
      </w:r>
      <w:r w:rsidR="00B6603A" w:rsidRPr="00ED38BA">
        <w:t xml:space="preserve"> and </w:t>
      </w:r>
      <w:r w:rsidR="004C287D" w:rsidRPr="00ED38BA">
        <w:t>"</w:t>
      </w:r>
      <w:r w:rsidR="00B6603A" w:rsidRPr="00ED38BA">
        <w:t>3GPP-bootstrapping-digest</w:t>
      </w:r>
      <w:r w:rsidR="00884E7A" w:rsidRPr="00ED38BA">
        <w:t>"</w:t>
      </w:r>
      <w:r w:rsidR="00B6603A" w:rsidRPr="00ED38BA">
        <w:t>) and A-KID/B-TID (if available) to the server.</w:t>
      </w:r>
    </w:p>
    <w:p w14:paraId="0D20C4F7" w14:textId="4EB477CC" w:rsidR="00B6603A" w:rsidRPr="00ED38BA" w:rsidRDefault="00F2746C" w:rsidP="00F2746C">
      <w:pPr>
        <w:pStyle w:val="B1"/>
      </w:pPr>
      <w:r w:rsidRPr="00ED38BA">
        <w:tab/>
      </w:r>
      <w:r w:rsidR="00B6603A" w:rsidRPr="00ED38BA">
        <w:t xml:space="preserve">If none of A-KID or B-TID is available, then the UE/EEC includes the HPLMN identifier in the ClientHello message. </w:t>
      </w:r>
    </w:p>
    <w:p w14:paraId="3D30DFE4" w14:textId="0DD4C4A5" w:rsidR="00B6603A" w:rsidRPr="00ED38BA" w:rsidRDefault="00F2746C" w:rsidP="00F2746C">
      <w:pPr>
        <w:pStyle w:val="B1"/>
      </w:pPr>
      <w:r w:rsidRPr="00ED38BA">
        <w:t>2)</w:t>
      </w:r>
      <w:r w:rsidRPr="00ED38BA">
        <w:tab/>
      </w:r>
      <w:r w:rsidR="00B6603A" w:rsidRPr="00ED38BA">
        <w:t>The server extracts the HPLMN id from the A-KID or the B-TID (if included) and checks the configured HPLMN support information. Then the server sends the ServerHello message including the appropriate PSK hint (</w:t>
      </w:r>
      <w:r w:rsidR="004C287D" w:rsidRPr="00ED38BA">
        <w:t>"</w:t>
      </w:r>
      <w:r w:rsidR="00B6603A" w:rsidRPr="00ED38BA">
        <w:t>3GPP-AKMA</w:t>
      </w:r>
      <w:r w:rsidR="00884E7A" w:rsidRPr="00ED38BA">
        <w:t>"</w:t>
      </w:r>
      <w:r w:rsidR="00B6603A" w:rsidRPr="00ED38BA">
        <w:t xml:space="preserve"> if HPLMN supports AKMA or </w:t>
      </w:r>
      <w:r w:rsidR="004C287D" w:rsidRPr="00ED38BA">
        <w:t>"</w:t>
      </w:r>
      <w:r w:rsidR="00B6603A" w:rsidRPr="00ED38BA">
        <w:t>3GPP-bootstrapping</w:t>
      </w:r>
      <w:r w:rsidR="00884E7A" w:rsidRPr="00ED38BA">
        <w:t>"</w:t>
      </w:r>
      <w:r w:rsidR="00B6603A" w:rsidRPr="00ED38BA">
        <w:t xml:space="preserve">, </w:t>
      </w:r>
      <w:r w:rsidR="004C287D" w:rsidRPr="00ED38BA">
        <w:t>"</w:t>
      </w:r>
      <w:r w:rsidR="00B6603A" w:rsidRPr="00ED38BA">
        <w:t>3GPP-bootstrapping-uicc</w:t>
      </w:r>
      <w:r w:rsidR="00884E7A" w:rsidRPr="00ED38BA">
        <w:t>"</w:t>
      </w:r>
      <w:r w:rsidR="00B6603A" w:rsidRPr="00ED38BA">
        <w:t xml:space="preserve">, </w:t>
      </w:r>
      <w:r w:rsidR="004C287D" w:rsidRPr="00ED38BA">
        <w:t>"</w:t>
      </w:r>
      <w:r w:rsidR="00B6603A" w:rsidRPr="00ED38BA">
        <w:t>3GPP-bootstrapping-digest</w:t>
      </w:r>
      <w:r w:rsidR="00884E7A" w:rsidRPr="00ED38BA">
        <w:t>"</w:t>
      </w:r>
      <w:r w:rsidR="00B6603A" w:rsidRPr="00ED38BA">
        <w:t xml:space="preserve"> if HPLMN supports GBA). If the PSK hint indicates a GBA type of method and the ClientHello message includes a dummy B-TID then the server requests the UE to run a new GBA bootstrapping as specified in </w:t>
      </w:r>
      <w:r w:rsidRPr="00ED38BA">
        <w:t xml:space="preserve">3GPP </w:t>
      </w:r>
      <w:r w:rsidR="00B6603A" w:rsidRPr="00ED38BA">
        <w:t>TS 33.222</w:t>
      </w:r>
      <w:r w:rsidR="004C287D" w:rsidRPr="00ED38BA">
        <w:t xml:space="preserve"> [10]</w:t>
      </w:r>
      <w:r w:rsidR="00B6603A" w:rsidRPr="00ED38BA">
        <w:t>, 5.4.0.2, step 2.</w:t>
      </w:r>
    </w:p>
    <w:p w14:paraId="170A1575" w14:textId="182751D3" w:rsidR="00B6603A" w:rsidRPr="00ED38BA" w:rsidRDefault="00F2746C" w:rsidP="00F2746C">
      <w:pPr>
        <w:pStyle w:val="B1"/>
      </w:pPr>
      <w:r w:rsidRPr="00ED38BA">
        <w:t>3)</w:t>
      </w:r>
      <w:r w:rsidRPr="00ED38BA">
        <w:tab/>
      </w:r>
      <w:r w:rsidR="00B6603A" w:rsidRPr="00ED38BA">
        <w:t>Step 4. The UE/EEC executes the GBA bootstrapping procedure if the PSK hint from the server indicates that GBA should be run.</w:t>
      </w:r>
    </w:p>
    <w:p w14:paraId="78E5E4FE" w14:textId="0F1DD4B4" w:rsidR="00B6603A" w:rsidRPr="00ED38BA" w:rsidRDefault="00F2746C" w:rsidP="00F2746C">
      <w:pPr>
        <w:pStyle w:val="B1"/>
      </w:pPr>
      <w:r w:rsidRPr="00ED38BA">
        <w:tab/>
      </w:r>
      <w:r w:rsidR="00B6603A" w:rsidRPr="00ED38BA">
        <w:t>The UE/EEC can store the feature support information to use it in further interactions between the EEC and ECS/EES.</w:t>
      </w:r>
    </w:p>
    <w:p w14:paraId="268EED05" w14:textId="07F12F21" w:rsidR="00B6603A" w:rsidRPr="00ED38BA" w:rsidRDefault="00B6603A" w:rsidP="00B6603A">
      <w:pPr>
        <w:pStyle w:val="Heading4"/>
      </w:pPr>
      <w:bookmarkStart w:id="645" w:name="_Toc145061761"/>
      <w:bookmarkStart w:id="646" w:name="_Toc145061546"/>
      <w:bookmarkStart w:id="647" w:name="_Toc145074780"/>
      <w:bookmarkStart w:id="648" w:name="_Toc145075022"/>
      <w:bookmarkStart w:id="649" w:name="_Toc145075226"/>
      <w:r w:rsidRPr="00ED38BA">
        <w:t>6.17.2.3</w:t>
      </w:r>
      <w:r w:rsidRPr="00ED38BA">
        <w:tab/>
        <w:t>Handling EEC authentication negotiation failure</w:t>
      </w:r>
      <w:bookmarkEnd w:id="645"/>
      <w:bookmarkEnd w:id="646"/>
      <w:bookmarkEnd w:id="647"/>
      <w:bookmarkEnd w:id="648"/>
      <w:bookmarkEnd w:id="649"/>
    </w:p>
    <w:p w14:paraId="54279F53" w14:textId="19D0AE8A" w:rsidR="00B6603A" w:rsidRPr="00ED38BA" w:rsidRDefault="00B6603A" w:rsidP="00B6603A">
      <w:r w:rsidRPr="00ED38BA">
        <w:t>In case of authentication negotiation failure, whether the server provides services is up to implementation.</w:t>
      </w:r>
    </w:p>
    <w:p w14:paraId="0F180A13" w14:textId="68FABC74" w:rsidR="00B6603A" w:rsidRPr="00ED38BA" w:rsidRDefault="00B6603A" w:rsidP="00B6603A">
      <w:pPr>
        <w:pStyle w:val="Heading4"/>
      </w:pPr>
      <w:bookmarkStart w:id="650" w:name="_Toc145061762"/>
      <w:bookmarkStart w:id="651" w:name="_Toc145061547"/>
      <w:bookmarkStart w:id="652" w:name="_Toc145074781"/>
      <w:bookmarkStart w:id="653" w:name="_Toc145075023"/>
      <w:bookmarkStart w:id="654" w:name="_Toc145075227"/>
      <w:r w:rsidRPr="00ED38BA">
        <w:t>6.17.2.4</w:t>
      </w:r>
      <w:r w:rsidRPr="00ED38BA">
        <w:tab/>
        <w:t>GPSI verification</w:t>
      </w:r>
      <w:bookmarkEnd w:id="650"/>
      <w:bookmarkEnd w:id="651"/>
      <w:bookmarkEnd w:id="652"/>
      <w:bookmarkEnd w:id="653"/>
      <w:bookmarkEnd w:id="654"/>
    </w:p>
    <w:p w14:paraId="7958D5BE" w14:textId="284722FE" w:rsidR="00B6603A" w:rsidRPr="00ED38BA" w:rsidRDefault="00B6603A" w:rsidP="000C11A6">
      <w:r w:rsidRPr="00ED38BA">
        <w:t>If the EEC sends the GPSI to the server, the server needs to verify the GPSI to ensure that the GPSI belongs to the GPSI of the UE where the EEC is running. There are two alternatives for this verification: AKMA and AF Specific UE ID Retrieval API. Since the decision is done by the server itself, there is no need to have a negotiation mechanism for this check. The server decides on the method considering existence of AKMA usage agreement with the HPLMN. How this decision is done is left to implementation.</w:t>
      </w:r>
    </w:p>
    <w:p w14:paraId="501AAAED" w14:textId="58D637EA" w:rsidR="00C8557F" w:rsidRPr="00ED38BA" w:rsidRDefault="00C8557F" w:rsidP="00C8557F">
      <w:pPr>
        <w:pStyle w:val="Heading3"/>
      </w:pPr>
      <w:bookmarkStart w:id="655" w:name="_Toc145061763"/>
      <w:bookmarkStart w:id="656" w:name="_Toc145061548"/>
      <w:bookmarkStart w:id="657" w:name="_Toc145074782"/>
      <w:bookmarkStart w:id="658" w:name="_Toc145075024"/>
      <w:bookmarkStart w:id="659" w:name="_Toc145075228"/>
      <w:r w:rsidRPr="00ED38BA">
        <w:t>6.17.3</w:t>
      </w:r>
      <w:r w:rsidRPr="00ED38BA">
        <w:tab/>
        <w:t>Solution evaluation</w:t>
      </w:r>
      <w:bookmarkEnd w:id="655"/>
      <w:bookmarkEnd w:id="656"/>
      <w:bookmarkEnd w:id="657"/>
      <w:bookmarkEnd w:id="658"/>
      <w:bookmarkEnd w:id="659"/>
    </w:p>
    <w:p w14:paraId="7FCD3EC3" w14:textId="7FEDC508" w:rsidR="00B6603A" w:rsidRPr="00ED38BA" w:rsidRDefault="00B6603A" w:rsidP="000C11A6">
      <w:r w:rsidRPr="00ED38BA">
        <w:rPr>
          <w:lang w:eastAsia="zh-CN"/>
        </w:rPr>
        <w:t>The solution uses existing AKMA/GBA negotiation mechanism that utilizes TLS negotiation method as much as possible. To handle the negotiation failure case, the solution leaves the decision to the implementation considering possible future services that can be provided by the servers, where some of them can be more critical in terms of security and privacy.</w:t>
      </w:r>
    </w:p>
    <w:p w14:paraId="4A3BCF7E" w14:textId="2A35C587" w:rsidR="00F23B7F" w:rsidRPr="00ED38BA" w:rsidRDefault="00F23B7F" w:rsidP="00F23B7F">
      <w:pPr>
        <w:pStyle w:val="Heading2"/>
      </w:pPr>
      <w:bookmarkStart w:id="660" w:name="_Toc145061549"/>
      <w:bookmarkStart w:id="661" w:name="_Toc145061764"/>
      <w:bookmarkStart w:id="662" w:name="_Toc145074783"/>
      <w:bookmarkStart w:id="663" w:name="_Toc145075025"/>
      <w:bookmarkStart w:id="664" w:name="_Toc145075229"/>
      <w:r w:rsidRPr="00ED38BA">
        <w:t>6.18</w:t>
      </w:r>
      <w:r w:rsidRPr="00ED38BA">
        <w:tab/>
        <w:t>Solution #18: Authentication and Authorization between V-ECS and H-ECS</w:t>
      </w:r>
      <w:bookmarkEnd w:id="660"/>
      <w:bookmarkEnd w:id="661"/>
      <w:bookmarkEnd w:id="662"/>
      <w:bookmarkEnd w:id="663"/>
      <w:bookmarkEnd w:id="664"/>
    </w:p>
    <w:p w14:paraId="7393F820" w14:textId="7E47FCED" w:rsidR="00F23B7F" w:rsidRPr="00ED38BA" w:rsidRDefault="00F23B7F" w:rsidP="00F23B7F">
      <w:pPr>
        <w:pStyle w:val="Heading3"/>
      </w:pPr>
      <w:bookmarkStart w:id="665" w:name="_Toc145061550"/>
      <w:bookmarkStart w:id="666" w:name="_Toc145061765"/>
      <w:bookmarkStart w:id="667" w:name="_Toc145074784"/>
      <w:bookmarkStart w:id="668" w:name="_Toc145075026"/>
      <w:bookmarkStart w:id="669" w:name="_Toc145075230"/>
      <w:r w:rsidRPr="00ED38BA">
        <w:t>6.18.1</w:t>
      </w:r>
      <w:r w:rsidRPr="00ED38BA">
        <w:tab/>
        <w:t>Solution overview</w:t>
      </w:r>
      <w:bookmarkEnd w:id="665"/>
      <w:bookmarkEnd w:id="666"/>
      <w:bookmarkEnd w:id="667"/>
      <w:bookmarkEnd w:id="668"/>
      <w:bookmarkEnd w:id="669"/>
    </w:p>
    <w:p w14:paraId="0EA2DE49" w14:textId="77777777" w:rsidR="00F23B7F" w:rsidRPr="00ED38BA" w:rsidRDefault="00F23B7F" w:rsidP="00F23B7F">
      <w:r w:rsidRPr="00ED38BA">
        <w:t xml:space="preserve">This solution addresses the </w:t>
      </w:r>
      <w:r w:rsidRPr="00ED38BA">
        <w:rPr>
          <w:lang w:eastAsia="zh-CN"/>
        </w:rPr>
        <w:t>security requirement for</w:t>
      </w:r>
      <w:r w:rsidRPr="00ED38BA">
        <w:t xml:space="preserve"> authentication and authorization between V-ECS and H-ECS in key issue #2.3.</w:t>
      </w:r>
    </w:p>
    <w:p w14:paraId="19365756" w14:textId="1EA02793" w:rsidR="00F23B7F" w:rsidRPr="00ED38BA" w:rsidRDefault="00F23B7F" w:rsidP="00F23B7F">
      <w:pPr>
        <w:pStyle w:val="Heading3"/>
      </w:pPr>
      <w:bookmarkStart w:id="670" w:name="_Toc145061551"/>
      <w:bookmarkStart w:id="671" w:name="_Toc145061766"/>
      <w:bookmarkStart w:id="672" w:name="_Toc145074785"/>
      <w:bookmarkStart w:id="673" w:name="_Toc145075027"/>
      <w:bookmarkStart w:id="674" w:name="_Toc145075231"/>
      <w:r w:rsidRPr="00ED38BA">
        <w:t>6.18.2</w:t>
      </w:r>
      <w:r w:rsidRPr="00ED38BA">
        <w:tab/>
        <w:t>Solution details</w:t>
      </w:r>
      <w:bookmarkEnd w:id="670"/>
      <w:bookmarkEnd w:id="671"/>
      <w:bookmarkEnd w:id="672"/>
      <w:bookmarkEnd w:id="673"/>
      <w:bookmarkEnd w:id="674"/>
    </w:p>
    <w:p w14:paraId="54C1364A" w14:textId="77777777" w:rsidR="00F23B7F" w:rsidRPr="00ED38BA" w:rsidRDefault="00F23B7F" w:rsidP="00F23B7F">
      <w:pPr>
        <w:rPr>
          <w:rFonts w:eastAsia="MS Mincho"/>
        </w:rPr>
      </w:pPr>
      <w:r w:rsidRPr="00ED38BA">
        <w:rPr>
          <w:rFonts w:eastAsia="MS Mincho"/>
        </w:rPr>
        <w:t>Pre-requisite:</w:t>
      </w:r>
    </w:p>
    <w:p w14:paraId="134C89A1" w14:textId="1EB6D366" w:rsidR="00F23B7F" w:rsidRPr="00ED38BA" w:rsidRDefault="00F23B7F" w:rsidP="00F2746C">
      <w:pPr>
        <w:pStyle w:val="B1"/>
      </w:pPr>
      <w:r w:rsidRPr="00ED38BA">
        <w:t>-</w:t>
      </w:r>
      <w:r w:rsidR="00F2746C" w:rsidRPr="00ED38BA">
        <w:tab/>
      </w:r>
      <w:r w:rsidRPr="00ED38BA">
        <w:t>The V-ECS and H-ECS are preconfigured with credentials (</w:t>
      </w:r>
      <w:r w:rsidR="004C287D" w:rsidRPr="00ED38BA">
        <w:t>e.g.</w:t>
      </w:r>
      <w:r w:rsidRPr="00ED38BA">
        <w:t xml:space="preserve"> certificate, shared keys/secrets) for mutual authentication.</w:t>
      </w:r>
    </w:p>
    <w:p w14:paraId="7A48A9AB" w14:textId="77777777" w:rsidR="00F23B7F" w:rsidRPr="00ED38BA" w:rsidRDefault="00F23B7F" w:rsidP="00F23B7F">
      <w:pPr>
        <w:rPr>
          <w:rFonts w:eastAsia="MS Mincho"/>
          <w:lang w:eastAsia="zh-CN"/>
        </w:rPr>
      </w:pPr>
      <w:r w:rsidRPr="00ED38BA">
        <w:t>The mutual authentication between V-</w:t>
      </w:r>
      <w:r w:rsidRPr="00ED38BA">
        <w:rPr>
          <w:rFonts w:hint="eastAsia"/>
          <w:lang w:eastAsia="zh-CN"/>
        </w:rPr>
        <w:t>ECS</w:t>
      </w:r>
      <w:r w:rsidRPr="00ED38BA">
        <w:t xml:space="preserve"> and </w:t>
      </w:r>
      <w:r w:rsidRPr="00ED38BA">
        <w:rPr>
          <w:rFonts w:hint="eastAsia"/>
          <w:lang w:eastAsia="zh-CN"/>
        </w:rPr>
        <w:t>H-ECS</w:t>
      </w:r>
      <w:r w:rsidRPr="00ED38BA">
        <w:rPr>
          <w:lang w:eastAsia="zh-CN"/>
        </w:rPr>
        <w:t xml:space="preserve"> can be done based on the preconfigured credentials</w:t>
      </w:r>
      <w:r w:rsidRPr="00ED38BA">
        <w:t>.</w:t>
      </w:r>
    </w:p>
    <w:p w14:paraId="50A21090" w14:textId="77777777" w:rsidR="00F23B7F" w:rsidRPr="00ED38BA" w:rsidRDefault="00F23B7F" w:rsidP="00F23B7F">
      <w:pPr>
        <w:rPr>
          <w:lang w:eastAsia="zh-CN"/>
        </w:rPr>
      </w:pPr>
      <w:r w:rsidRPr="00ED38BA">
        <w:rPr>
          <w:rFonts w:eastAsia="MS Mincho"/>
          <w:lang w:eastAsia="zh-CN"/>
        </w:rPr>
        <w:t>The H-ECS can authorize the V-ECS based on preconfigured local authorization policy.</w:t>
      </w:r>
    </w:p>
    <w:p w14:paraId="74623F7F" w14:textId="137ADD38" w:rsidR="00F23B7F" w:rsidRPr="00ED38BA" w:rsidRDefault="00F23B7F" w:rsidP="00F50B83">
      <w:pPr>
        <w:keepNext/>
        <w:keepLines/>
        <w:spacing w:before="120"/>
        <w:ind w:left="1134" w:hanging="1134"/>
        <w:rPr>
          <w:rFonts w:ascii="Arial" w:hAnsi="Arial"/>
          <w:sz w:val="28"/>
        </w:rPr>
      </w:pPr>
      <w:r w:rsidRPr="00ED38BA">
        <w:rPr>
          <w:rFonts w:ascii="Arial" w:hAnsi="Arial"/>
          <w:sz w:val="28"/>
        </w:rPr>
        <w:t>6.18.3</w:t>
      </w:r>
      <w:r w:rsidRPr="00ED38BA">
        <w:rPr>
          <w:rFonts w:ascii="Arial" w:hAnsi="Arial"/>
          <w:sz w:val="28"/>
        </w:rPr>
        <w:tab/>
        <w:t>Solution evaluation</w:t>
      </w:r>
    </w:p>
    <w:p w14:paraId="2267F2B0" w14:textId="77777777" w:rsidR="009556E4" w:rsidRPr="00ED38BA" w:rsidRDefault="009556E4" w:rsidP="009556E4">
      <w:pPr>
        <w:widowControl w:val="0"/>
        <w:rPr>
          <w:lang w:eastAsia="zh-CN"/>
        </w:rPr>
      </w:pPr>
      <w:r w:rsidRPr="00ED38BA">
        <w:rPr>
          <w:rFonts w:hint="eastAsia"/>
          <w:lang w:eastAsia="zh-CN"/>
        </w:rPr>
        <w:t>T</w:t>
      </w:r>
      <w:r w:rsidRPr="00ED38BA">
        <w:rPr>
          <w:lang w:eastAsia="zh-CN"/>
        </w:rPr>
        <w:t>he solution addresses the key issue #2.3.</w:t>
      </w:r>
    </w:p>
    <w:p w14:paraId="782AED82" w14:textId="66DF9710" w:rsidR="00F23B7F" w:rsidRPr="00ED38BA" w:rsidRDefault="009556E4" w:rsidP="003D120B">
      <w:pPr>
        <w:widowControl w:val="0"/>
      </w:pPr>
      <w:r w:rsidRPr="00ED38BA">
        <w:rPr>
          <w:lang w:eastAsia="zh-CN"/>
        </w:rPr>
        <w:t xml:space="preserve">Preconfigured credentials could be used for </w:t>
      </w:r>
      <w:r w:rsidRPr="00ED38BA">
        <w:t>mutual authentication between V-</w:t>
      </w:r>
      <w:r w:rsidRPr="00ED38BA">
        <w:rPr>
          <w:rFonts w:hint="eastAsia"/>
          <w:lang w:eastAsia="zh-CN"/>
        </w:rPr>
        <w:t>ECS</w:t>
      </w:r>
      <w:r w:rsidRPr="00ED38BA">
        <w:t xml:space="preserve"> and </w:t>
      </w:r>
      <w:r w:rsidRPr="00ED38BA">
        <w:rPr>
          <w:rFonts w:hint="eastAsia"/>
          <w:lang w:eastAsia="zh-CN"/>
        </w:rPr>
        <w:t>H-ECS</w:t>
      </w:r>
      <w:r w:rsidRPr="00ED38BA">
        <w:rPr>
          <w:lang w:eastAsia="zh-CN"/>
        </w:rPr>
        <w:t xml:space="preserve">, and local policy could be </w:t>
      </w:r>
      <w:r w:rsidRPr="00ED38BA">
        <w:rPr>
          <w:rFonts w:hint="eastAsia"/>
          <w:lang w:eastAsia="zh-CN"/>
        </w:rPr>
        <w:t>used</w:t>
      </w:r>
      <w:r w:rsidRPr="00ED38BA">
        <w:rPr>
          <w:lang w:eastAsia="zh-CN"/>
        </w:rPr>
        <w:t xml:space="preserve"> for v-ECS authorization by H-ECS. No further impact is identified on </w:t>
      </w:r>
      <w:r w:rsidRPr="00ED38BA">
        <w:rPr>
          <w:rFonts w:hint="eastAsia"/>
          <w:lang w:eastAsia="zh-CN"/>
        </w:rPr>
        <w:t>EC</w:t>
      </w:r>
      <w:r w:rsidRPr="00ED38BA">
        <w:rPr>
          <w:lang w:eastAsia="zh-CN"/>
        </w:rPr>
        <w:t>Ses.</w:t>
      </w:r>
    </w:p>
    <w:p w14:paraId="10014813" w14:textId="33D73273" w:rsidR="00291B5A" w:rsidRPr="00ED38BA" w:rsidRDefault="00291B5A" w:rsidP="00291B5A">
      <w:pPr>
        <w:pStyle w:val="Heading2"/>
      </w:pPr>
      <w:bookmarkStart w:id="675" w:name="_Toc145061552"/>
      <w:bookmarkStart w:id="676" w:name="_Toc145061767"/>
      <w:bookmarkStart w:id="677" w:name="_Toc145074786"/>
      <w:bookmarkStart w:id="678" w:name="_Toc145075028"/>
      <w:bookmarkStart w:id="679" w:name="_Toc145075232"/>
      <w:r w:rsidRPr="00ED38BA">
        <w:t>6.19</w:t>
      </w:r>
      <w:r w:rsidRPr="00ED38BA">
        <w:tab/>
        <w:t>Solution #19: Authorization of V-ECS in roaming scenario</w:t>
      </w:r>
      <w:bookmarkEnd w:id="675"/>
      <w:bookmarkEnd w:id="676"/>
      <w:bookmarkEnd w:id="677"/>
      <w:bookmarkEnd w:id="678"/>
      <w:bookmarkEnd w:id="679"/>
    </w:p>
    <w:p w14:paraId="1C36ADB6" w14:textId="1A76A3E2" w:rsidR="00291B5A" w:rsidRPr="00ED38BA" w:rsidRDefault="00291B5A" w:rsidP="00291B5A">
      <w:pPr>
        <w:pStyle w:val="Heading3"/>
      </w:pPr>
      <w:bookmarkStart w:id="680" w:name="_Toc145061553"/>
      <w:bookmarkStart w:id="681" w:name="_Toc145061768"/>
      <w:bookmarkStart w:id="682" w:name="_Toc145074787"/>
      <w:bookmarkStart w:id="683" w:name="_Toc145075029"/>
      <w:bookmarkStart w:id="684" w:name="_Toc145075233"/>
      <w:r w:rsidRPr="00ED38BA">
        <w:t>6.19.1</w:t>
      </w:r>
      <w:r w:rsidRPr="00ED38BA">
        <w:tab/>
        <w:t>Solution overview</w:t>
      </w:r>
      <w:bookmarkEnd w:id="680"/>
      <w:bookmarkEnd w:id="681"/>
      <w:bookmarkEnd w:id="682"/>
      <w:bookmarkEnd w:id="683"/>
      <w:bookmarkEnd w:id="684"/>
    </w:p>
    <w:p w14:paraId="78B2EA6B" w14:textId="77777777" w:rsidR="00291B5A" w:rsidRPr="00ED38BA" w:rsidRDefault="00291B5A" w:rsidP="00291B5A">
      <w:r w:rsidRPr="00ED38BA">
        <w:t>This contribution propose new solution for key issue#2.3. In roaming scenario, if the service provisioning request contains the serving PLMN ID, it is proposed that the H-ECS requests the 3GPP core network the list of VPLMN IDs UE is authorized to roam in and check against the received PLMN ID to authorize the V-ECS.</w:t>
      </w:r>
    </w:p>
    <w:p w14:paraId="02D7F9C5" w14:textId="1944BCD6" w:rsidR="00291B5A" w:rsidRPr="00ED38BA" w:rsidRDefault="00291B5A" w:rsidP="00291B5A">
      <w:pPr>
        <w:pStyle w:val="Heading3"/>
      </w:pPr>
      <w:bookmarkStart w:id="685" w:name="_Toc145061554"/>
      <w:bookmarkStart w:id="686" w:name="_Toc145061769"/>
      <w:bookmarkStart w:id="687" w:name="_Toc145074788"/>
      <w:bookmarkStart w:id="688" w:name="_Toc145075030"/>
      <w:bookmarkStart w:id="689" w:name="_Toc145075234"/>
      <w:r w:rsidRPr="00ED38BA">
        <w:t>6.19.2</w:t>
      </w:r>
      <w:r w:rsidRPr="00ED38BA">
        <w:tab/>
        <w:t>Solution details</w:t>
      </w:r>
      <w:bookmarkEnd w:id="685"/>
      <w:bookmarkEnd w:id="686"/>
      <w:bookmarkEnd w:id="687"/>
      <w:bookmarkEnd w:id="688"/>
      <w:bookmarkEnd w:id="689"/>
    </w:p>
    <w:p w14:paraId="3295A773" w14:textId="4E7DC3AB" w:rsidR="00291B5A" w:rsidRPr="00ED38BA" w:rsidRDefault="00291B5A" w:rsidP="004C287D">
      <w:r w:rsidRPr="00ED38BA">
        <w:t>In this solution, it is assumed that the HPLMN (ECSP1) and VPLMN (ECSP2) have a service level agreement to share edge services. If the H-ECS cannot discover a suitable EES to serve the UE at the current location (</w:t>
      </w:r>
      <w:r w:rsidR="004C287D" w:rsidRPr="00ED38BA">
        <w:t>e.g.</w:t>
      </w:r>
      <w:r w:rsidRPr="00ED38BA">
        <w:t xml:space="preserve"> all the EESs registered on the H-ECS do not cover the given UE location), the H-ECS discovers another V-ECS which may have suitable EES and discovers the EES via the V-ECS.</w:t>
      </w:r>
    </w:p>
    <w:p w14:paraId="3245B90D" w14:textId="1DA384F9" w:rsidR="00291B5A" w:rsidRPr="00ED38BA" w:rsidRDefault="00291B5A" w:rsidP="004C287D">
      <w:r w:rsidRPr="00ED38BA">
        <w:t>For roaming scenario, if the service provisioning request from the EEC from the EEC</w:t>
      </w:r>
      <w:r w:rsidR="000C11A6" w:rsidRPr="00ED38BA">
        <w:t xml:space="preserve"> </w:t>
      </w:r>
      <w:r w:rsidRPr="00ED38BA">
        <w:t>does not contain the serving PLMN ID, the H-ECS requests the UDM the list of VPLMN IDs or ECS provider identifier allowed for the UE. If the PLMN ID is sent or included in the service provisioning request by the EEC, then the H-ECS checks with the pre-configured roaming information or the H-ECS reaches out to the UDM to check if the provided PLMN ID is the PLMN that the UE is allowed to access and is authorized to avail the Edge services.</w:t>
      </w:r>
    </w:p>
    <w:p w14:paraId="1B5A2045" w14:textId="77777777" w:rsidR="00291B5A" w:rsidRPr="00ED38BA" w:rsidRDefault="00291B5A" w:rsidP="00F2746C">
      <w:pPr>
        <w:pStyle w:val="TH"/>
      </w:pPr>
      <w:r w:rsidRPr="00ED38BA">
        <w:object w:dxaOrig="18757" w:dyaOrig="7020" w14:anchorId="33384023">
          <v:shape id="_x0000_i1033" type="#_x0000_t75" style="width:481.3pt;height:180.85pt" o:ole="">
            <v:imagedata r:id="rId30" o:title=""/>
          </v:shape>
          <o:OLEObject Type="Embed" ProgID="Visio.Drawing.15" ShapeID="_x0000_i1033" DrawAspect="Content" ObjectID="_1765871669" r:id="rId31"/>
        </w:object>
      </w:r>
    </w:p>
    <w:p w14:paraId="6B94C6A3" w14:textId="631DE74B" w:rsidR="00291B5A" w:rsidRPr="00ED38BA" w:rsidRDefault="00291B5A" w:rsidP="00F2746C">
      <w:pPr>
        <w:pStyle w:val="TF"/>
      </w:pPr>
      <w:r w:rsidRPr="00ED38BA">
        <w:rPr>
          <w:lang w:eastAsia="zh-CN"/>
        </w:rPr>
        <w:t>Figure 6.</w:t>
      </w:r>
      <w:r w:rsidR="00EE0260" w:rsidRPr="00ED38BA">
        <w:rPr>
          <w:lang w:eastAsia="zh-CN"/>
        </w:rPr>
        <w:t>19</w:t>
      </w:r>
      <w:r w:rsidRPr="00ED38BA">
        <w:rPr>
          <w:lang w:eastAsia="zh-CN"/>
        </w:rPr>
        <w:t>.2-1: Authorization of V-ECS by H-ECS</w:t>
      </w:r>
    </w:p>
    <w:p w14:paraId="459557AC" w14:textId="632B5007" w:rsidR="00291B5A" w:rsidRPr="00ED38BA" w:rsidRDefault="00F2746C" w:rsidP="00F2746C">
      <w:pPr>
        <w:pStyle w:val="B1"/>
        <w:ind w:left="1134" w:hanging="850"/>
      </w:pPr>
      <w:r w:rsidRPr="00ED38BA">
        <w:t xml:space="preserve">Step </w:t>
      </w:r>
      <w:r w:rsidR="00291B5A" w:rsidRPr="00ED38BA">
        <w:t>1.</w:t>
      </w:r>
      <w:r w:rsidR="00291B5A" w:rsidRPr="00ED38BA">
        <w:tab/>
        <w:t>The EEC sends a service provisioning request to the H-ECS. The request may include the UE location. For roaming scenario, the request may also include serving PLMN ID of the UE hosting the EEC.</w:t>
      </w:r>
    </w:p>
    <w:p w14:paraId="0D513016" w14:textId="4F4953CF" w:rsidR="00291B5A" w:rsidRPr="00ED38BA" w:rsidRDefault="00F2746C" w:rsidP="00F2746C">
      <w:pPr>
        <w:pStyle w:val="B1"/>
        <w:ind w:left="1134" w:hanging="850"/>
      </w:pPr>
      <w:r w:rsidRPr="00ED38BA">
        <w:t xml:space="preserve">Step </w:t>
      </w:r>
      <w:r w:rsidR="00291B5A" w:rsidRPr="00ED38BA">
        <w:t>2.</w:t>
      </w:r>
      <w:r w:rsidR="00291B5A" w:rsidRPr="00ED38BA">
        <w:tab/>
        <w:t>If the request does not contain the UE location information, the H-ECS interacts with 3GPP core network to retrieve the UE location. If the H-ECS cannot discover a suitable EES-2 to serve the UE at the received or retrieved UE location based on the received information (</w:t>
      </w:r>
      <w:r w:rsidR="004C287D" w:rsidRPr="00ED38BA">
        <w:t>e.g.</w:t>
      </w:r>
      <w:r w:rsidR="00291B5A" w:rsidRPr="00ED38BA">
        <w:t xml:space="preserve"> all the EESs registered on the H-ECS do not cover the given UE location), the H-ECS discovers another V-ECS which may have suitable EES based on the information such as the UE location.</w:t>
      </w:r>
    </w:p>
    <w:p w14:paraId="7EAE8438" w14:textId="06F90B04" w:rsidR="00291B5A" w:rsidRPr="00ED38BA" w:rsidRDefault="00F2746C" w:rsidP="00F2746C">
      <w:pPr>
        <w:pStyle w:val="B1"/>
        <w:ind w:left="1134" w:hanging="850"/>
      </w:pPr>
      <w:r w:rsidRPr="00ED38BA">
        <w:t xml:space="preserve">Step </w:t>
      </w:r>
      <w:r w:rsidR="00291B5A" w:rsidRPr="00ED38BA">
        <w:t>3.</w:t>
      </w:r>
      <w:r w:rsidR="00291B5A" w:rsidRPr="00ED38BA">
        <w:tab/>
        <w:t>For roaming scenario, if the request does not contain the serving PLMN ID, the H-ECS requests the core network to retrieve the list of VPLMNs supporting EDGE. The H-ECS sends roaming information request message to the NEF.</w:t>
      </w:r>
    </w:p>
    <w:p w14:paraId="08135C72" w14:textId="4C3E68A1" w:rsidR="00291B5A" w:rsidRPr="00ED38BA" w:rsidRDefault="00F2746C" w:rsidP="00F2746C">
      <w:pPr>
        <w:pStyle w:val="B1"/>
        <w:ind w:left="1134" w:hanging="850"/>
      </w:pPr>
      <w:r w:rsidRPr="00ED38BA">
        <w:t xml:space="preserve">Steps </w:t>
      </w:r>
      <w:r w:rsidR="00291B5A" w:rsidRPr="00ED38BA">
        <w:t>4-5.</w:t>
      </w:r>
      <w:r w:rsidRPr="00ED38BA">
        <w:tab/>
      </w:r>
      <w:r w:rsidR="00291B5A" w:rsidRPr="00ED38BA">
        <w:t>The NEF retrieves the roaming information from the UDM. The roaming information includes the list of VPLMNs supporting EDGE and/or preferred ECSPs in VPLMN and/or EES or ECS provider identifier.</w:t>
      </w:r>
    </w:p>
    <w:p w14:paraId="69CE3DE1" w14:textId="5FC1AB54" w:rsidR="00291B5A" w:rsidRPr="00ED38BA" w:rsidRDefault="00F2746C" w:rsidP="00F2746C">
      <w:pPr>
        <w:pStyle w:val="B1"/>
        <w:ind w:left="1134" w:hanging="850"/>
      </w:pPr>
      <w:r w:rsidRPr="00ED38BA">
        <w:t xml:space="preserve">Step </w:t>
      </w:r>
      <w:r w:rsidR="00291B5A" w:rsidRPr="00ED38BA">
        <w:t>6.</w:t>
      </w:r>
      <w:r w:rsidRPr="00ED38BA">
        <w:tab/>
      </w:r>
      <w:r w:rsidR="00291B5A" w:rsidRPr="00ED38BA">
        <w:t>The H-ECS can check if the edge computing service for the EEC can be supported in the VPLMN based on the received roaming information on edge computing services between PLMNs or ECSPs. The H</w:t>
      </w:r>
      <w:r w:rsidRPr="00ED38BA">
        <w:noBreakHyphen/>
      </w:r>
      <w:r w:rsidR="00291B5A" w:rsidRPr="00ED38BA">
        <w:t>ECS discovers the V-ECS which have suitable EES based on the roaming information.</w:t>
      </w:r>
    </w:p>
    <w:p w14:paraId="2828D0FC" w14:textId="4A8FF055" w:rsidR="00291B5A" w:rsidRPr="00ED38BA" w:rsidRDefault="00F2746C" w:rsidP="00F2746C">
      <w:pPr>
        <w:pStyle w:val="NO"/>
      </w:pPr>
      <w:r w:rsidRPr="00ED38BA">
        <w:t>NOTE</w:t>
      </w:r>
      <w:r w:rsidR="00291B5A" w:rsidRPr="00ED38BA">
        <w:t>:</w:t>
      </w:r>
      <w:r w:rsidRPr="00ED38BA">
        <w:tab/>
      </w:r>
      <w:r w:rsidR="00291B5A" w:rsidRPr="00ED38BA">
        <w:t>Whether local configuration in the ECS is enough or ECS needs to learn the list from the UDM</w:t>
      </w:r>
      <w:r w:rsidR="006E06A2" w:rsidRPr="00ED38BA">
        <w:t xml:space="preserve"> </w:t>
      </w:r>
      <w:r w:rsidR="00291B5A" w:rsidRPr="00ED38BA">
        <w:t>is</w:t>
      </w:r>
      <w:r w:rsidR="006E06A2" w:rsidRPr="00ED38BA">
        <w:t xml:space="preserve"> not addressed in the present document</w:t>
      </w:r>
      <w:r w:rsidR="00291B5A" w:rsidRPr="00ED38BA">
        <w:t>.</w:t>
      </w:r>
    </w:p>
    <w:p w14:paraId="5437FC62" w14:textId="2ACE212A" w:rsidR="00291B5A" w:rsidRPr="00ED38BA" w:rsidRDefault="00291B5A" w:rsidP="00291B5A">
      <w:pPr>
        <w:pStyle w:val="Heading3"/>
      </w:pPr>
      <w:bookmarkStart w:id="690" w:name="_Toc145061555"/>
      <w:bookmarkStart w:id="691" w:name="_Toc145061770"/>
      <w:bookmarkStart w:id="692" w:name="_Toc145074789"/>
      <w:bookmarkStart w:id="693" w:name="_Toc145075031"/>
      <w:bookmarkStart w:id="694" w:name="_Toc145075235"/>
      <w:r w:rsidRPr="00ED38BA">
        <w:t>6.19.3</w:t>
      </w:r>
      <w:r w:rsidRPr="00ED38BA">
        <w:tab/>
        <w:t>Solution evaluation</w:t>
      </w:r>
      <w:bookmarkEnd w:id="690"/>
      <w:bookmarkEnd w:id="691"/>
      <w:bookmarkEnd w:id="692"/>
      <w:bookmarkEnd w:id="693"/>
      <w:bookmarkEnd w:id="694"/>
    </w:p>
    <w:p w14:paraId="02DA2D1F" w14:textId="6CDFB765" w:rsidR="00291B5A" w:rsidRPr="00ED38BA" w:rsidRDefault="006E06A2" w:rsidP="00F2746C">
      <w:r w:rsidRPr="00ED38BA">
        <w:t>This solution is not evaluated.</w:t>
      </w:r>
    </w:p>
    <w:p w14:paraId="57C4749C" w14:textId="6182A94C" w:rsidR="00291B5A" w:rsidRPr="00ED38BA" w:rsidRDefault="00291B5A" w:rsidP="00291B5A">
      <w:pPr>
        <w:pStyle w:val="Heading2"/>
      </w:pPr>
      <w:bookmarkStart w:id="695" w:name="_Toc145061556"/>
      <w:bookmarkStart w:id="696" w:name="_Toc145061771"/>
      <w:bookmarkStart w:id="697" w:name="_Toc145074790"/>
      <w:bookmarkStart w:id="698" w:name="_Toc145075032"/>
      <w:bookmarkStart w:id="699" w:name="_Toc145075236"/>
      <w:r w:rsidRPr="00ED38BA">
        <w:t>6.20</w:t>
      </w:r>
      <w:r w:rsidRPr="00ED38BA">
        <w:tab/>
        <w:t>Solution #20: Transport security for the EDGE10 interface</w:t>
      </w:r>
      <w:bookmarkEnd w:id="695"/>
      <w:bookmarkEnd w:id="696"/>
      <w:bookmarkEnd w:id="697"/>
      <w:bookmarkEnd w:id="698"/>
      <w:bookmarkEnd w:id="699"/>
    </w:p>
    <w:p w14:paraId="26BA75BE" w14:textId="3B4A7D6A" w:rsidR="00291B5A" w:rsidRPr="00ED38BA" w:rsidRDefault="00291B5A" w:rsidP="00291B5A">
      <w:pPr>
        <w:pStyle w:val="Heading3"/>
      </w:pPr>
      <w:bookmarkStart w:id="700" w:name="_Toc145061557"/>
      <w:bookmarkStart w:id="701" w:name="_Toc145061772"/>
      <w:bookmarkStart w:id="702" w:name="_Toc145074791"/>
      <w:bookmarkStart w:id="703" w:name="_Toc145075033"/>
      <w:bookmarkStart w:id="704" w:name="_Toc145075237"/>
      <w:r w:rsidRPr="00ED38BA">
        <w:t>6.20.1</w:t>
      </w:r>
      <w:r w:rsidRPr="00ED38BA">
        <w:tab/>
        <w:t>Solution overview</w:t>
      </w:r>
      <w:bookmarkEnd w:id="700"/>
      <w:bookmarkEnd w:id="701"/>
      <w:bookmarkEnd w:id="702"/>
      <w:bookmarkEnd w:id="703"/>
      <w:bookmarkEnd w:id="704"/>
    </w:p>
    <w:p w14:paraId="5A43B12B" w14:textId="77777777" w:rsidR="00291B5A" w:rsidRPr="00ED38BA" w:rsidRDefault="00291B5A" w:rsidP="00291B5A">
      <w:r w:rsidRPr="00ED38BA">
        <w:t xml:space="preserve">This solution addresses </w:t>
      </w:r>
      <w:r w:rsidRPr="00ED38BA">
        <w:rPr>
          <w:lang w:eastAsia="zh-CN"/>
        </w:rPr>
        <w:t>security requirement for</w:t>
      </w:r>
      <w:r w:rsidRPr="00ED38BA">
        <w:t xml:space="preserve"> transport security for the EDGE10 interface in key issue #2.4.</w:t>
      </w:r>
    </w:p>
    <w:p w14:paraId="71F0B2D5" w14:textId="24E0C18C" w:rsidR="00291B5A" w:rsidRPr="00ED38BA" w:rsidRDefault="00291B5A" w:rsidP="00291B5A">
      <w:pPr>
        <w:pStyle w:val="Heading3"/>
      </w:pPr>
      <w:bookmarkStart w:id="705" w:name="_Toc145061558"/>
      <w:bookmarkStart w:id="706" w:name="_Toc145061773"/>
      <w:bookmarkStart w:id="707" w:name="_Toc145074792"/>
      <w:bookmarkStart w:id="708" w:name="_Toc145075034"/>
      <w:bookmarkStart w:id="709" w:name="_Toc145075238"/>
      <w:r w:rsidRPr="00ED38BA">
        <w:t>6.20.2</w:t>
      </w:r>
      <w:r w:rsidRPr="00ED38BA">
        <w:tab/>
        <w:t>Solution details</w:t>
      </w:r>
      <w:bookmarkEnd w:id="705"/>
      <w:bookmarkEnd w:id="706"/>
      <w:bookmarkEnd w:id="707"/>
      <w:bookmarkEnd w:id="708"/>
      <w:bookmarkEnd w:id="709"/>
    </w:p>
    <w:p w14:paraId="3A098B04" w14:textId="3A989365" w:rsidR="00291B5A" w:rsidRPr="00ED38BA" w:rsidRDefault="00291B5A" w:rsidP="00291B5A">
      <w:r w:rsidRPr="00ED38BA">
        <w:rPr>
          <w:lang w:eastAsia="zh-CN"/>
        </w:rPr>
        <w:t xml:space="preserve">Since the EDGE10 interface is SBI based, it is proposed to reuse the same security mechanisms specified in </w:t>
      </w:r>
      <w:r w:rsidR="00F2746C" w:rsidRPr="00ED38BA">
        <w:rPr>
          <w:lang w:eastAsia="zh-CN"/>
        </w:rPr>
        <w:t xml:space="preserve">3GPP </w:t>
      </w:r>
      <w:r w:rsidRPr="00ED38BA">
        <w:rPr>
          <w:lang w:eastAsia="zh-CN"/>
        </w:rPr>
        <w:t>TS 33.558 [4] as for EDGE6/9.</w:t>
      </w:r>
    </w:p>
    <w:p w14:paraId="1B26F930" w14:textId="3CADF0B4" w:rsidR="00291B5A" w:rsidRPr="00ED38BA" w:rsidRDefault="00291B5A" w:rsidP="00291B5A">
      <w:pPr>
        <w:pStyle w:val="Heading3"/>
      </w:pPr>
      <w:bookmarkStart w:id="710" w:name="_Toc145061774"/>
      <w:bookmarkStart w:id="711" w:name="_Toc145061559"/>
      <w:bookmarkStart w:id="712" w:name="_Toc145074793"/>
      <w:bookmarkStart w:id="713" w:name="_Toc145075035"/>
      <w:bookmarkStart w:id="714" w:name="_Toc145075239"/>
      <w:r w:rsidRPr="00ED38BA">
        <w:t>6.20.3</w:t>
      </w:r>
      <w:r w:rsidRPr="00ED38BA">
        <w:tab/>
        <w:t>Solution evaluation</w:t>
      </w:r>
      <w:bookmarkEnd w:id="710"/>
      <w:bookmarkEnd w:id="711"/>
      <w:bookmarkEnd w:id="712"/>
      <w:bookmarkEnd w:id="713"/>
      <w:bookmarkEnd w:id="714"/>
    </w:p>
    <w:p w14:paraId="4F35A7C1" w14:textId="12E82A7E" w:rsidR="00271DC9" w:rsidRPr="00ED38BA" w:rsidRDefault="00291B5A" w:rsidP="003D120B">
      <w:r w:rsidRPr="00ED38BA">
        <w:rPr>
          <w:lang w:eastAsia="zh-CN"/>
        </w:rPr>
        <w:t>This solution addresses the transport security for the EDGE10 in the key issue #2.4. The solution is based on reusing existing mechanisms and hence has no standard impact.</w:t>
      </w:r>
    </w:p>
    <w:p w14:paraId="5D2FAA58" w14:textId="5CFF67ED" w:rsidR="009169E1" w:rsidRPr="00ED38BA" w:rsidRDefault="00271DC9" w:rsidP="009169E1">
      <w:pPr>
        <w:pStyle w:val="Heading2"/>
      </w:pPr>
      <w:bookmarkStart w:id="715" w:name="_Toc145061560"/>
      <w:bookmarkStart w:id="716" w:name="_Toc145061775"/>
      <w:bookmarkStart w:id="717" w:name="_Toc145074794"/>
      <w:bookmarkStart w:id="718" w:name="_Toc145075036"/>
      <w:bookmarkStart w:id="719" w:name="_Toc145075240"/>
      <w:r w:rsidRPr="00ED38BA">
        <w:t>6.21</w:t>
      </w:r>
      <w:r w:rsidRPr="00ED38BA">
        <w:tab/>
      </w:r>
      <w:r w:rsidR="009169E1" w:rsidRPr="00ED38BA">
        <w:t xml:space="preserve">Solution #21: </w:t>
      </w:r>
      <w:r w:rsidR="009169E1" w:rsidRPr="00ED38BA">
        <w:rPr>
          <w:rFonts w:hint="eastAsia"/>
          <w:lang w:eastAsia="zh-CN"/>
        </w:rPr>
        <w:t>Using</w:t>
      </w:r>
      <w:r w:rsidR="009169E1" w:rsidRPr="00ED38BA">
        <w:t xml:space="preserve"> local policy on authorization between EESes</w:t>
      </w:r>
      <w:bookmarkEnd w:id="715"/>
      <w:bookmarkEnd w:id="716"/>
      <w:bookmarkEnd w:id="717"/>
      <w:bookmarkEnd w:id="718"/>
      <w:bookmarkEnd w:id="719"/>
    </w:p>
    <w:p w14:paraId="08A6DEC5" w14:textId="51CA1CCA" w:rsidR="009169E1" w:rsidRPr="00ED38BA" w:rsidRDefault="009169E1" w:rsidP="009169E1">
      <w:pPr>
        <w:pStyle w:val="Heading3"/>
      </w:pPr>
      <w:bookmarkStart w:id="720" w:name="_Toc145061561"/>
      <w:bookmarkStart w:id="721" w:name="_Toc145061776"/>
      <w:bookmarkStart w:id="722" w:name="_Toc145074795"/>
      <w:bookmarkStart w:id="723" w:name="_Toc145075037"/>
      <w:bookmarkStart w:id="724" w:name="_Toc145075241"/>
      <w:r w:rsidRPr="00ED38BA">
        <w:t>6.</w:t>
      </w:r>
      <w:r w:rsidR="00F7557C" w:rsidRPr="00ED38BA">
        <w:t>21</w:t>
      </w:r>
      <w:r w:rsidRPr="00ED38BA">
        <w:t>.1</w:t>
      </w:r>
      <w:r w:rsidRPr="00ED38BA">
        <w:tab/>
        <w:t>Solution overview</w:t>
      </w:r>
      <w:bookmarkEnd w:id="720"/>
      <w:bookmarkEnd w:id="721"/>
      <w:bookmarkEnd w:id="722"/>
      <w:bookmarkEnd w:id="723"/>
      <w:bookmarkEnd w:id="724"/>
    </w:p>
    <w:p w14:paraId="04BCD528" w14:textId="1D8FF19E" w:rsidR="009169E1" w:rsidRPr="00ED38BA" w:rsidRDefault="009169E1" w:rsidP="009169E1">
      <w:pPr>
        <w:rPr>
          <w:lang w:eastAsia="zh-CN"/>
        </w:rPr>
      </w:pPr>
      <w:r w:rsidRPr="00ED38BA">
        <w:rPr>
          <w:lang w:eastAsia="zh-CN"/>
        </w:rPr>
        <w:t>This solution addresses KI#2.</w:t>
      </w:r>
      <w:r w:rsidR="00EF16B7" w:rsidRPr="00ED38BA">
        <w:rPr>
          <w:lang w:eastAsia="zh-CN"/>
        </w:rPr>
        <w:t>6</w:t>
      </w:r>
      <w:r w:rsidRPr="00ED38BA">
        <w:rPr>
          <w:lang w:eastAsia="zh-CN"/>
        </w:rPr>
        <w:t xml:space="preserve"> </w:t>
      </w:r>
      <w:r w:rsidRPr="00ED38BA">
        <w:t>on the authorization between EESes</w:t>
      </w:r>
      <w:r w:rsidRPr="00ED38BA">
        <w:rPr>
          <w:lang w:eastAsia="zh-CN"/>
        </w:rPr>
        <w:t>.</w:t>
      </w:r>
    </w:p>
    <w:p w14:paraId="5B4A0BBD" w14:textId="56C2FB35" w:rsidR="009169E1" w:rsidRPr="00ED38BA" w:rsidRDefault="009169E1" w:rsidP="009169E1">
      <w:pPr>
        <w:pStyle w:val="Heading3"/>
      </w:pPr>
      <w:bookmarkStart w:id="725" w:name="_Toc145061562"/>
      <w:bookmarkStart w:id="726" w:name="_Toc145061777"/>
      <w:bookmarkStart w:id="727" w:name="_Toc145074796"/>
      <w:bookmarkStart w:id="728" w:name="_Toc145075038"/>
      <w:bookmarkStart w:id="729" w:name="_Toc145075242"/>
      <w:r w:rsidRPr="00ED38BA">
        <w:t>6.</w:t>
      </w:r>
      <w:r w:rsidR="00F7557C" w:rsidRPr="00ED38BA">
        <w:t>21</w:t>
      </w:r>
      <w:r w:rsidRPr="00ED38BA">
        <w:t>.2</w:t>
      </w:r>
      <w:r w:rsidRPr="00ED38BA">
        <w:tab/>
        <w:t>Solution details</w:t>
      </w:r>
      <w:bookmarkEnd w:id="725"/>
      <w:bookmarkEnd w:id="726"/>
      <w:bookmarkEnd w:id="727"/>
      <w:bookmarkEnd w:id="728"/>
      <w:bookmarkEnd w:id="729"/>
    </w:p>
    <w:p w14:paraId="42B131F1" w14:textId="2E81596B" w:rsidR="009169E1" w:rsidRPr="00ED38BA" w:rsidRDefault="009169E1" w:rsidP="009169E1">
      <w:pPr>
        <w:rPr>
          <w:lang w:eastAsia="zh-CN"/>
        </w:rPr>
      </w:pPr>
      <w:r w:rsidRPr="00ED38BA">
        <w:t xml:space="preserve">For the EDGE-9 interface between EESes, it is proposed to base authorization on local policies described in </w:t>
      </w:r>
      <w:r w:rsidR="00F2746C" w:rsidRPr="00ED38BA">
        <w:t xml:space="preserve">3GPP </w:t>
      </w:r>
      <w:r w:rsidRPr="00ED38BA">
        <w:t>TS</w:t>
      </w:r>
      <w:r w:rsidR="00F2746C" w:rsidRPr="00ED38BA">
        <w:t> </w:t>
      </w:r>
      <w:r w:rsidRPr="00ED38BA">
        <w:t>33.501 [7] clause 13.3.0.</w:t>
      </w:r>
    </w:p>
    <w:p w14:paraId="22D5D40D" w14:textId="1470AFE2" w:rsidR="009169E1" w:rsidRPr="00ED38BA" w:rsidRDefault="009169E1" w:rsidP="009169E1">
      <w:pPr>
        <w:pStyle w:val="Heading3"/>
      </w:pPr>
      <w:bookmarkStart w:id="730" w:name="_Toc145061778"/>
      <w:bookmarkStart w:id="731" w:name="_Toc145061563"/>
      <w:bookmarkStart w:id="732" w:name="_Toc145074797"/>
      <w:bookmarkStart w:id="733" w:name="_Toc145075039"/>
      <w:bookmarkStart w:id="734" w:name="_Toc145075243"/>
      <w:r w:rsidRPr="00ED38BA">
        <w:t>6.</w:t>
      </w:r>
      <w:r w:rsidR="00F7557C" w:rsidRPr="00ED38BA">
        <w:t>21</w:t>
      </w:r>
      <w:r w:rsidRPr="00ED38BA">
        <w:t>.3</w:t>
      </w:r>
      <w:r w:rsidRPr="00ED38BA">
        <w:tab/>
        <w:t>Solution evaluation</w:t>
      </w:r>
      <w:bookmarkEnd w:id="730"/>
      <w:bookmarkEnd w:id="731"/>
      <w:bookmarkEnd w:id="732"/>
      <w:bookmarkEnd w:id="733"/>
      <w:bookmarkEnd w:id="734"/>
    </w:p>
    <w:p w14:paraId="0034C6FA" w14:textId="181B3E43" w:rsidR="009169E1" w:rsidRPr="00ED38BA" w:rsidRDefault="009169E1" w:rsidP="009169E1">
      <w:pPr>
        <w:rPr>
          <w:lang w:eastAsia="zh-CN"/>
        </w:rPr>
      </w:pPr>
      <w:r w:rsidRPr="00ED38BA">
        <w:rPr>
          <w:rFonts w:hint="eastAsia"/>
          <w:lang w:eastAsia="zh-CN"/>
        </w:rPr>
        <w:t>T</w:t>
      </w:r>
      <w:r w:rsidRPr="00ED38BA">
        <w:rPr>
          <w:lang w:eastAsia="zh-CN"/>
        </w:rPr>
        <w:t>his solution addresses the requirements of KI#2.</w:t>
      </w:r>
      <w:r w:rsidR="00EF16B7" w:rsidRPr="00ED38BA">
        <w:rPr>
          <w:lang w:eastAsia="zh-CN"/>
        </w:rPr>
        <w:t>6</w:t>
      </w:r>
      <w:r w:rsidRPr="00ED38BA">
        <w:rPr>
          <w:lang w:eastAsia="zh-CN"/>
        </w:rPr>
        <w:t xml:space="preserve"> </w:t>
      </w:r>
      <w:r w:rsidRPr="00ED38BA">
        <w:t>on the authorization between EESes.</w:t>
      </w:r>
    </w:p>
    <w:p w14:paraId="70BD00F0" w14:textId="68153712" w:rsidR="009169E1" w:rsidRPr="00ED38BA" w:rsidRDefault="009169E1" w:rsidP="00291B5A">
      <w:pPr>
        <w:rPr>
          <w:lang w:eastAsia="zh-CN"/>
        </w:rPr>
      </w:pPr>
      <w:r w:rsidRPr="00ED38BA">
        <w:rPr>
          <w:lang w:eastAsia="zh-CN"/>
        </w:rPr>
        <w:t>Local policy could be reused here for the authorization between EESes. No further impact is identified on the EES.</w:t>
      </w:r>
    </w:p>
    <w:p w14:paraId="06A6F0BE" w14:textId="448C855E" w:rsidR="0051500C" w:rsidRPr="00ED38BA" w:rsidRDefault="0051500C" w:rsidP="00F50B83">
      <w:pPr>
        <w:keepNext/>
        <w:keepLines/>
        <w:spacing w:before="180"/>
        <w:ind w:left="1134" w:hanging="1134"/>
        <w:rPr>
          <w:rFonts w:ascii="Arial" w:hAnsi="Arial"/>
          <w:sz w:val="32"/>
        </w:rPr>
      </w:pPr>
      <w:r w:rsidRPr="00ED38BA">
        <w:rPr>
          <w:rFonts w:ascii="Arial" w:hAnsi="Arial"/>
          <w:sz w:val="32"/>
        </w:rPr>
        <w:t>6.22</w:t>
      </w:r>
      <w:r w:rsidRPr="00ED38BA">
        <w:rPr>
          <w:rFonts w:ascii="Arial" w:hAnsi="Arial"/>
          <w:sz w:val="32"/>
        </w:rPr>
        <w:tab/>
        <w:t>Solution #22: Using existing TLS 1.3 to perform negotiation mechanism</w:t>
      </w:r>
    </w:p>
    <w:p w14:paraId="4D6E64BE" w14:textId="7448AB96" w:rsidR="0051500C" w:rsidRPr="00ED38BA" w:rsidRDefault="0051500C" w:rsidP="00F50B83">
      <w:pPr>
        <w:keepNext/>
        <w:keepLines/>
        <w:spacing w:before="120"/>
        <w:ind w:left="1134" w:hanging="1134"/>
        <w:rPr>
          <w:rFonts w:ascii="Arial" w:hAnsi="Arial"/>
          <w:sz w:val="28"/>
        </w:rPr>
      </w:pPr>
      <w:r w:rsidRPr="00ED38BA">
        <w:rPr>
          <w:rFonts w:ascii="Arial" w:hAnsi="Arial"/>
          <w:sz w:val="28"/>
        </w:rPr>
        <w:t>6.22.1</w:t>
      </w:r>
      <w:r w:rsidRPr="00ED38BA">
        <w:rPr>
          <w:rFonts w:ascii="Arial" w:hAnsi="Arial"/>
          <w:sz w:val="28"/>
        </w:rPr>
        <w:tab/>
        <w:t>Solution overview</w:t>
      </w:r>
    </w:p>
    <w:p w14:paraId="1F1B9DF3" w14:textId="2964C53B" w:rsidR="0051500C" w:rsidRPr="00ED38BA" w:rsidRDefault="0051500C" w:rsidP="0051500C">
      <w:pPr>
        <w:rPr>
          <w:lang w:eastAsia="zh-CN"/>
        </w:rPr>
      </w:pPr>
      <w:r w:rsidRPr="00ED38BA">
        <w:rPr>
          <w:lang w:eastAsia="zh-CN"/>
        </w:rPr>
        <w:t>This solution addresses key issue #2.2 by providing a secure way to negotiate the authentication method used between the EEC and ECS/EES using existing procedures.</w:t>
      </w:r>
    </w:p>
    <w:p w14:paraId="75743C7A" w14:textId="77777777" w:rsidR="00B31D48" w:rsidRPr="00ED38BA" w:rsidRDefault="00B31D48" w:rsidP="00F50B83">
      <w:pPr>
        <w:keepNext/>
        <w:keepLines/>
        <w:spacing w:before="120"/>
        <w:ind w:left="1134" w:hanging="1134"/>
        <w:rPr>
          <w:rFonts w:ascii="Arial" w:hAnsi="Arial"/>
          <w:sz w:val="28"/>
        </w:rPr>
      </w:pPr>
      <w:r w:rsidRPr="00ED38BA">
        <w:rPr>
          <w:rFonts w:ascii="Arial" w:hAnsi="Arial"/>
          <w:sz w:val="28"/>
        </w:rPr>
        <w:t>6.22.2</w:t>
      </w:r>
      <w:r w:rsidRPr="00ED38BA">
        <w:rPr>
          <w:rFonts w:ascii="Arial" w:hAnsi="Arial"/>
          <w:sz w:val="28"/>
        </w:rPr>
        <w:tab/>
        <w:t>Solution details</w:t>
      </w:r>
    </w:p>
    <w:p w14:paraId="0740FA14" w14:textId="77777777" w:rsidR="00B31D48" w:rsidRPr="00ED38BA" w:rsidRDefault="00B31D48" w:rsidP="00B31D48">
      <w:pPr>
        <w:rPr>
          <w:lang w:eastAsia="zh-CN"/>
        </w:rPr>
      </w:pPr>
      <w:r w:rsidRPr="00ED38BA">
        <w:rPr>
          <w:lang w:eastAsia="zh-CN"/>
        </w:rPr>
        <w:t>There are multiple methods that the EEC could use to authenticate to the ECS/EES with the main ones as follows.</w:t>
      </w:r>
    </w:p>
    <w:p w14:paraId="62C67827" w14:textId="3B0C24DF" w:rsidR="00B31D48" w:rsidRPr="00ED38BA" w:rsidRDefault="00B31D48" w:rsidP="00F2746C">
      <w:pPr>
        <w:pStyle w:val="NO"/>
        <w:rPr>
          <w:lang w:eastAsia="zh-CN"/>
        </w:rPr>
      </w:pPr>
      <w:r w:rsidRPr="00ED38BA">
        <w:rPr>
          <w:lang w:eastAsia="zh-CN"/>
        </w:rPr>
        <w:t>NOTE 1:</w:t>
      </w:r>
      <w:r w:rsidR="00F2746C" w:rsidRPr="00ED38BA">
        <w:rPr>
          <w:lang w:eastAsia="zh-CN"/>
        </w:rPr>
        <w:tab/>
      </w:r>
      <w:r w:rsidRPr="00ED38BA">
        <w:rPr>
          <w:lang w:eastAsia="zh-CN"/>
        </w:rPr>
        <w:t>This solution is not taking a stance on the viability of these solutions. It is focusing on providing a method for negotiating between the possible methods.</w:t>
      </w:r>
    </w:p>
    <w:p w14:paraId="72FC546B" w14:textId="77777777" w:rsidR="00B31D48" w:rsidRPr="00ED38BA" w:rsidRDefault="00B31D48" w:rsidP="00B31D48">
      <w:pPr>
        <w:rPr>
          <w:lang w:eastAsia="zh-CN"/>
        </w:rPr>
      </w:pPr>
      <w:r w:rsidRPr="00ED38BA">
        <w:rPr>
          <w:lang w:eastAsia="zh-CN"/>
        </w:rPr>
        <w:t xml:space="preserve">The solution use TLS 1.3 with the any of the </w:t>
      </w:r>
      <w:r w:rsidRPr="00ED38BA">
        <w:rPr>
          <w:rFonts w:hint="eastAsia"/>
          <w:lang w:eastAsia="zh-CN"/>
        </w:rPr>
        <w:t>f</w:t>
      </w:r>
      <w:r w:rsidRPr="00ED38BA">
        <w:rPr>
          <w:lang w:eastAsia="zh-CN"/>
        </w:rPr>
        <w:t>ollowing included in the ClientHello based on the authentication methods that the EEC can use:</w:t>
      </w:r>
    </w:p>
    <w:p w14:paraId="553F8E6C" w14:textId="57C925F8" w:rsidR="00B31D48" w:rsidRPr="00ED38BA" w:rsidRDefault="00F2746C" w:rsidP="00F2746C">
      <w:pPr>
        <w:pStyle w:val="B1"/>
        <w:rPr>
          <w:lang w:eastAsia="zh-CN"/>
        </w:rPr>
      </w:pPr>
      <w:r w:rsidRPr="00ED38BA">
        <w:rPr>
          <w:lang w:eastAsia="zh-CN"/>
        </w:rPr>
        <w:t>-</w:t>
      </w:r>
      <w:r w:rsidRPr="00ED38BA">
        <w:rPr>
          <w:lang w:eastAsia="zh-CN"/>
        </w:rPr>
        <w:tab/>
      </w:r>
      <w:r w:rsidR="00B31D48" w:rsidRPr="00ED38BA">
        <w:rPr>
          <w:lang w:eastAsia="zh-CN"/>
        </w:rPr>
        <w:t>AKMA: AKID and symmetric key ciphersuite(s);</w:t>
      </w:r>
    </w:p>
    <w:p w14:paraId="0247A153" w14:textId="1A4C37B7" w:rsidR="00B31D48" w:rsidRPr="00ED38BA" w:rsidRDefault="00F2746C" w:rsidP="00F2746C">
      <w:pPr>
        <w:pStyle w:val="B1"/>
        <w:rPr>
          <w:lang w:eastAsia="zh-CN"/>
        </w:rPr>
      </w:pPr>
      <w:r w:rsidRPr="00ED38BA">
        <w:rPr>
          <w:lang w:eastAsia="zh-CN"/>
        </w:rPr>
        <w:t>-</w:t>
      </w:r>
      <w:r w:rsidRPr="00ED38BA">
        <w:rPr>
          <w:lang w:eastAsia="zh-CN"/>
        </w:rPr>
        <w:tab/>
      </w:r>
      <w:r w:rsidR="00B31D48" w:rsidRPr="00ED38BA">
        <w:rPr>
          <w:lang w:eastAsia="zh-CN"/>
        </w:rPr>
        <w:t>GBA: B-TID and symmetric key ciphersuite(s);</w:t>
      </w:r>
    </w:p>
    <w:p w14:paraId="1104A9B3" w14:textId="16F09346" w:rsidR="00B31D48" w:rsidRPr="00ED38BA" w:rsidRDefault="00F2746C" w:rsidP="00F2746C">
      <w:pPr>
        <w:pStyle w:val="B1"/>
        <w:rPr>
          <w:lang w:eastAsia="zh-CN"/>
        </w:rPr>
      </w:pPr>
      <w:r w:rsidRPr="00ED38BA">
        <w:rPr>
          <w:lang w:eastAsia="zh-CN"/>
        </w:rPr>
        <w:t>-</w:t>
      </w:r>
      <w:r w:rsidRPr="00ED38BA">
        <w:rPr>
          <w:lang w:eastAsia="zh-CN"/>
        </w:rPr>
        <w:tab/>
      </w:r>
      <w:r w:rsidR="00B31D48" w:rsidRPr="00ED38BA">
        <w:rPr>
          <w:lang w:eastAsia="zh-CN"/>
        </w:rPr>
        <w:t>Digest/Token methods: Ciphersuite(s) supporting server side certificates only; and</w:t>
      </w:r>
    </w:p>
    <w:p w14:paraId="7AEEE283" w14:textId="291D17CD" w:rsidR="00B31D48" w:rsidRPr="00ED38BA" w:rsidRDefault="00F2746C" w:rsidP="00F2746C">
      <w:pPr>
        <w:pStyle w:val="B1"/>
        <w:rPr>
          <w:lang w:eastAsia="zh-CN"/>
        </w:rPr>
      </w:pPr>
      <w:r w:rsidRPr="00ED38BA">
        <w:rPr>
          <w:lang w:eastAsia="zh-CN"/>
        </w:rPr>
        <w:t>-</w:t>
      </w:r>
      <w:r w:rsidRPr="00ED38BA">
        <w:rPr>
          <w:lang w:eastAsia="zh-CN"/>
        </w:rPr>
        <w:tab/>
      </w:r>
      <w:r w:rsidR="00B31D48" w:rsidRPr="00ED38BA">
        <w:rPr>
          <w:lang w:eastAsia="zh-CN"/>
        </w:rPr>
        <w:t>Client certificates: Ciphersuites supporting both client and server side certificates.</w:t>
      </w:r>
    </w:p>
    <w:p w14:paraId="3974AC0F" w14:textId="3716EC2D" w:rsidR="00B31D48" w:rsidRPr="00ED38BA" w:rsidRDefault="00B31D48" w:rsidP="00B31D48">
      <w:pPr>
        <w:rPr>
          <w:lang w:eastAsia="zh-CN"/>
        </w:rPr>
      </w:pPr>
      <w:r w:rsidRPr="00ED38BA">
        <w:rPr>
          <w:lang w:eastAsia="zh-CN"/>
        </w:rPr>
        <w:t>From this information, the ECS/ESS can determine which are possible authentication methods. If the UE and ECS/EES do not support a common method, the TLS handshake will fail.</w:t>
      </w:r>
    </w:p>
    <w:p w14:paraId="4BF987A7" w14:textId="68D02474" w:rsidR="00B31D48" w:rsidRPr="00ED38BA" w:rsidRDefault="00B31D48" w:rsidP="00B31D48">
      <w:pPr>
        <w:rPr>
          <w:lang w:eastAsia="zh-CN"/>
        </w:rPr>
      </w:pPr>
      <w:r w:rsidRPr="00ED38BA">
        <w:rPr>
          <w:lang w:eastAsia="zh-CN"/>
        </w:rPr>
        <w:t>For example, in case A-KID/B-TID are sent</w:t>
      </w:r>
      <w:r w:rsidR="00DF1DCC" w:rsidRPr="00ED38BA">
        <w:rPr>
          <w:lang w:eastAsia="zh-CN"/>
        </w:rPr>
        <w:t xml:space="preserve"> along with other methods supported by the UE</w:t>
      </w:r>
      <w:r w:rsidRPr="00ED38BA">
        <w:rPr>
          <w:lang w:eastAsia="zh-CN"/>
        </w:rPr>
        <w:t xml:space="preserve">, the ECS/EES can easily determine if an AKMA/GBA key is available for that UE. This is done by first using the A-KID (or B-TID) </w:t>
      </w:r>
      <w:r w:rsidR="00A31242" w:rsidRPr="00ED38BA">
        <w:rPr>
          <w:lang w:eastAsia="zh-CN"/>
        </w:rPr>
        <w:t xml:space="preserve">received in the ClientHello </w:t>
      </w:r>
      <w:r w:rsidRPr="00ED38BA">
        <w:rPr>
          <w:lang w:eastAsia="zh-CN"/>
        </w:rPr>
        <w:t xml:space="preserve">to determine the HPLMN of the UE and further determine if the ECS/EES supports AKMA (or GBA) with that HPLMN. The ECS/EES can then request an AKMA (GBA) key using related interfaces. If these steps succeed then the ECS/EES can use AKMA (GBA) with the UE to establish the TLS connection. If any of these steps fails, the ECS/EES can </w:t>
      </w:r>
      <w:r w:rsidR="00A31242" w:rsidRPr="00ED38BA">
        <w:rPr>
          <w:lang w:eastAsia="zh-CN"/>
        </w:rPr>
        <w:t xml:space="preserve">respond to the ClientHello and </w:t>
      </w:r>
      <w:r w:rsidRPr="00ED38BA">
        <w:rPr>
          <w:lang w:eastAsia="zh-CN"/>
        </w:rPr>
        <w:t xml:space="preserve">try </w:t>
      </w:r>
      <w:r w:rsidR="00A31242" w:rsidRPr="00ED38BA">
        <w:rPr>
          <w:lang w:eastAsia="zh-CN"/>
        </w:rPr>
        <w:t xml:space="preserve">any of the </w:t>
      </w:r>
      <w:r w:rsidRPr="00ED38BA">
        <w:rPr>
          <w:lang w:eastAsia="zh-CN"/>
        </w:rPr>
        <w:t>other methods</w:t>
      </w:r>
      <w:r w:rsidR="00A31242" w:rsidRPr="00ED38BA">
        <w:rPr>
          <w:lang w:eastAsia="zh-CN"/>
        </w:rPr>
        <w:t xml:space="preserve"> supported by the EEC</w:t>
      </w:r>
      <w:r w:rsidRPr="00ED38BA">
        <w:rPr>
          <w:lang w:eastAsia="zh-CN"/>
        </w:rPr>
        <w:t>, and complete the TLS handshake appropriately.</w:t>
      </w:r>
    </w:p>
    <w:p w14:paraId="2E291DE0" w14:textId="1BE2DE5E" w:rsidR="00B31D48" w:rsidRPr="00ED38BA" w:rsidRDefault="00B31D48" w:rsidP="00B31D48">
      <w:pPr>
        <w:rPr>
          <w:lang w:eastAsia="zh-CN"/>
        </w:rPr>
      </w:pPr>
      <w:r w:rsidRPr="00ED38BA">
        <w:rPr>
          <w:lang w:eastAsia="zh-CN"/>
        </w:rPr>
        <w:t>The TLS handshake protects the method from bidding down.</w:t>
      </w:r>
    </w:p>
    <w:p w14:paraId="7A6BF124" w14:textId="77777777" w:rsidR="00B31D48" w:rsidRPr="00ED38BA" w:rsidRDefault="00B31D48" w:rsidP="00B31D48">
      <w:pPr>
        <w:rPr>
          <w:lang w:eastAsia="zh-CN"/>
        </w:rPr>
      </w:pPr>
      <w:r w:rsidRPr="00ED38BA">
        <w:rPr>
          <w:lang w:eastAsia="zh-CN"/>
        </w:rPr>
        <w:t>The solution requires no new functionality to be supported.</w:t>
      </w:r>
    </w:p>
    <w:p w14:paraId="52926AC3" w14:textId="42FE3F96" w:rsidR="0051500C" w:rsidRPr="00ED38BA" w:rsidRDefault="00A31242" w:rsidP="00F2746C">
      <w:pPr>
        <w:pStyle w:val="NO"/>
      </w:pPr>
      <w:r w:rsidRPr="00ED38BA">
        <w:t xml:space="preserve">NOTE </w:t>
      </w:r>
      <w:r w:rsidR="000C11A6" w:rsidRPr="00ED38BA">
        <w:t>2</w:t>
      </w:r>
      <w:r w:rsidRPr="00ED38BA">
        <w:t>:</w:t>
      </w:r>
      <w:r w:rsidR="00F2746C" w:rsidRPr="00ED38BA">
        <w:tab/>
      </w:r>
      <w:r w:rsidRPr="00ED38BA">
        <w:t>For client authentication methods that happen in the TLS tunnel, the Digest realm parameter can be used as a hint of which digest credentials might work with the ECS/ESS. For token methods, information in or related to the token is used to decide if the token can be used with ECS/ESS.</w:t>
      </w:r>
    </w:p>
    <w:p w14:paraId="56168D2F" w14:textId="69BB5282" w:rsidR="0051500C" w:rsidRPr="00ED38BA" w:rsidRDefault="0051500C" w:rsidP="00F50B83">
      <w:pPr>
        <w:keepNext/>
        <w:keepLines/>
        <w:spacing w:before="120"/>
        <w:ind w:left="1134" w:hanging="1134"/>
        <w:rPr>
          <w:rFonts w:ascii="Arial" w:hAnsi="Arial"/>
          <w:sz w:val="28"/>
        </w:rPr>
      </w:pPr>
      <w:r w:rsidRPr="00ED38BA">
        <w:rPr>
          <w:rFonts w:ascii="Arial" w:hAnsi="Arial"/>
          <w:sz w:val="28"/>
        </w:rPr>
        <w:t>6.22.3</w:t>
      </w:r>
      <w:r w:rsidRPr="00ED38BA">
        <w:rPr>
          <w:rFonts w:ascii="Arial" w:hAnsi="Arial"/>
          <w:sz w:val="28"/>
        </w:rPr>
        <w:tab/>
        <w:t>Solution evaluation</w:t>
      </w:r>
    </w:p>
    <w:p w14:paraId="3A3335D1" w14:textId="0BFA91CE" w:rsidR="0051500C" w:rsidRPr="00ED38BA" w:rsidRDefault="00F65F1E" w:rsidP="00F2746C">
      <w:r w:rsidRPr="00ED38BA">
        <w:t>his solution is not evaluated.</w:t>
      </w:r>
    </w:p>
    <w:p w14:paraId="6536E237" w14:textId="24971FF4" w:rsidR="004D1A66" w:rsidRPr="00ED38BA" w:rsidRDefault="004D1A66" w:rsidP="00A568A2">
      <w:pPr>
        <w:pStyle w:val="Heading2"/>
      </w:pPr>
      <w:bookmarkStart w:id="735" w:name="_Toc145061564"/>
      <w:bookmarkStart w:id="736" w:name="_Toc145061779"/>
      <w:bookmarkStart w:id="737" w:name="_Toc145074798"/>
      <w:bookmarkStart w:id="738" w:name="_Toc145075040"/>
      <w:bookmarkStart w:id="739" w:name="_Toc145075244"/>
      <w:r w:rsidRPr="00ED38BA">
        <w:t>6.</w:t>
      </w:r>
      <w:r w:rsidR="005F680D" w:rsidRPr="00ED38BA">
        <w:t>23</w:t>
      </w:r>
      <w:r w:rsidRPr="00ED38BA">
        <w:tab/>
        <w:t>Solution #</w:t>
      </w:r>
      <w:r w:rsidR="005F680D" w:rsidRPr="00ED38BA">
        <w:t>23</w:t>
      </w:r>
      <w:r w:rsidRPr="00ED38BA">
        <w:t xml:space="preserve">: </w:t>
      </w:r>
      <w:r w:rsidRPr="00ED38BA">
        <w:rPr>
          <w:lang w:eastAsia="zh-CN"/>
        </w:rPr>
        <w:t xml:space="preserve">EAS discovery procedure </w:t>
      </w:r>
      <w:r w:rsidRPr="00ED38BA">
        <w:rPr>
          <w:rFonts w:hint="eastAsia"/>
          <w:lang w:eastAsia="zh-CN"/>
        </w:rPr>
        <w:t>protection</w:t>
      </w:r>
      <w:bookmarkEnd w:id="735"/>
      <w:bookmarkEnd w:id="736"/>
      <w:bookmarkEnd w:id="737"/>
      <w:bookmarkEnd w:id="738"/>
      <w:bookmarkEnd w:id="739"/>
    </w:p>
    <w:p w14:paraId="05915736" w14:textId="5054C6FA" w:rsidR="004D1A66" w:rsidRPr="00ED38BA" w:rsidRDefault="004D1A66" w:rsidP="00A568A2">
      <w:pPr>
        <w:pStyle w:val="Heading3"/>
      </w:pPr>
      <w:bookmarkStart w:id="740" w:name="_Toc145061565"/>
      <w:bookmarkStart w:id="741" w:name="_Toc145061780"/>
      <w:bookmarkStart w:id="742" w:name="_Toc145074799"/>
      <w:bookmarkStart w:id="743" w:name="_Toc145075041"/>
      <w:bookmarkStart w:id="744" w:name="_Toc145075245"/>
      <w:r w:rsidRPr="00ED38BA">
        <w:t>6.</w:t>
      </w:r>
      <w:r w:rsidR="005F680D" w:rsidRPr="00ED38BA">
        <w:t>23</w:t>
      </w:r>
      <w:r w:rsidRPr="00ED38BA">
        <w:t>.1</w:t>
      </w:r>
      <w:r w:rsidRPr="00ED38BA">
        <w:tab/>
        <w:t>Solution overview</w:t>
      </w:r>
      <w:bookmarkEnd w:id="740"/>
      <w:bookmarkEnd w:id="741"/>
      <w:bookmarkEnd w:id="742"/>
      <w:bookmarkEnd w:id="743"/>
      <w:bookmarkEnd w:id="744"/>
    </w:p>
    <w:p w14:paraId="33CB766E" w14:textId="196B64DF" w:rsidR="004D1A66" w:rsidRPr="00ED38BA" w:rsidRDefault="004D1A66" w:rsidP="00A568A2">
      <w:pPr>
        <w:keepNext/>
        <w:keepLines/>
        <w:rPr>
          <w:lang w:eastAsia="zh-CN"/>
        </w:rPr>
      </w:pPr>
      <w:r w:rsidRPr="00ED38BA">
        <w:rPr>
          <w:lang w:eastAsia="zh-CN"/>
        </w:rPr>
        <w:t>The key issue #1.</w:t>
      </w:r>
      <w:r w:rsidR="005F680D" w:rsidRPr="00ED38BA">
        <w:rPr>
          <w:lang w:eastAsia="zh-CN"/>
        </w:rPr>
        <w:t>2</w:t>
      </w:r>
      <w:r w:rsidRPr="00ED38BA">
        <w:rPr>
          <w:lang w:eastAsia="zh-CN"/>
        </w:rPr>
        <w:t xml:space="preserve"> is proposed to protect </w:t>
      </w:r>
      <w:r w:rsidRPr="00ED38BA">
        <w:rPr>
          <w:rFonts w:hint="eastAsia"/>
          <w:lang w:eastAsia="zh-CN"/>
        </w:rPr>
        <w:t>EAS</w:t>
      </w:r>
      <w:r w:rsidRPr="00ED38BA">
        <w:rPr>
          <w:lang w:eastAsia="zh-CN"/>
        </w:rPr>
        <w:t xml:space="preserve"> </w:t>
      </w:r>
      <w:r w:rsidRPr="00ED38BA">
        <w:rPr>
          <w:rFonts w:hint="eastAsia"/>
          <w:lang w:eastAsia="zh-CN"/>
        </w:rPr>
        <w:t>discovery</w:t>
      </w:r>
      <w:r w:rsidRPr="00ED38BA">
        <w:rPr>
          <w:lang w:eastAsia="zh-CN"/>
        </w:rPr>
        <w:t xml:space="preserve"> </w:t>
      </w:r>
      <w:r w:rsidRPr="00ED38BA">
        <w:rPr>
          <w:rFonts w:hint="eastAsia"/>
          <w:lang w:eastAsia="zh-CN"/>
        </w:rPr>
        <w:t>procedure</w:t>
      </w:r>
      <w:r w:rsidRPr="00ED38BA">
        <w:rPr>
          <w:lang w:eastAsia="zh-CN"/>
        </w:rPr>
        <w:t xml:space="preserve"> </w:t>
      </w:r>
      <w:r w:rsidRPr="00ED38BA">
        <w:rPr>
          <w:rFonts w:hint="eastAsia"/>
          <w:lang w:eastAsia="zh-CN"/>
        </w:rPr>
        <w:t>via</w:t>
      </w:r>
      <w:r w:rsidRPr="00ED38BA">
        <w:rPr>
          <w:lang w:eastAsia="zh-CN"/>
        </w:rPr>
        <w:t xml:space="preserve"> </w:t>
      </w:r>
      <w:r w:rsidRPr="00ED38BA">
        <w:rPr>
          <w:rFonts w:hint="eastAsia"/>
          <w:lang w:eastAsia="zh-CN"/>
        </w:rPr>
        <w:t>V-EASDF</w:t>
      </w:r>
      <w:r w:rsidRPr="00ED38BA">
        <w:rPr>
          <w:lang w:eastAsia="zh-CN"/>
        </w:rPr>
        <w:t xml:space="preserve">. In an edge computing environment, DNS </w:t>
      </w:r>
      <w:r w:rsidRPr="00ED38BA">
        <w:rPr>
          <w:rFonts w:hint="eastAsia"/>
          <w:lang w:eastAsia="zh-CN"/>
        </w:rPr>
        <w:t>message</w:t>
      </w:r>
      <w:r w:rsidRPr="00ED38BA">
        <w:rPr>
          <w:lang w:eastAsia="zh-CN"/>
        </w:rPr>
        <w:t xml:space="preserve"> is needed to query the Edge </w:t>
      </w:r>
      <w:r w:rsidRPr="00ED38BA">
        <w:rPr>
          <w:rFonts w:hint="eastAsia"/>
          <w:lang w:eastAsia="zh-CN"/>
        </w:rPr>
        <w:t>application</w:t>
      </w:r>
      <w:r w:rsidRPr="00ED38BA">
        <w:rPr>
          <w:lang w:eastAsia="zh-CN"/>
        </w:rPr>
        <w:t xml:space="preserve"> Server</w:t>
      </w:r>
      <w:r w:rsidR="004C287D" w:rsidRPr="00ED38BA">
        <w:rPr>
          <w:lang w:eastAsia="zh-CN"/>
        </w:rPr>
        <w:t>'</w:t>
      </w:r>
      <w:r w:rsidRPr="00ED38BA">
        <w:rPr>
          <w:lang w:eastAsia="zh-CN"/>
        </w:rPr>
        <w:t xml:space="preserve">s address. If the DNS destination address is modified by the attacker, then the wrong Edge </w:t>
      </w:r>
      <w:r w:rsidRPr="00ED38BA">
        <w:rPr>
          <w:rFonts w:hint="eastAsia"/>
          <w:lang w:eastAsia="zh-CN"/>
        </w:rPr>
        <w:t>Application</w:t>
      </w:r>
      <w:r w:rsidRPr="00ED38BA">
        <w:rPr>
          <w:lang w:eastAsia="zh-CN"/>
        </w:rPr>
        <w:t xml:space="preserve"> Server address may be allocated. This attack may make UE connected to a far Edge server and ruin the advantage of the MEC, even worse, the false DNS server may lead UE to connect to a compromised Edge Server.</w:t>
      </w:r>
    </w:p>
    <w:p w14:paraId="1F8B1C33" w14:textId="7D106856" w:rsidR="004D1A66" w:rsidRPr="00ED38BA" w:rsidRDefault="00F2746C" w:rsidP="004D1A66">
      <w:r w:rsidRPr="00ED38BA">
        <w:rPr>
          <w:lang w:eastAsia="zh-CN"/>
        </w:rPr>
        <w:t xml:space="preserve">3GPP </w:t>
      </w:r>
      <w:r w:rsidR="004D1A66" w:rsidRPr="00ED38BA">
        <w:rPr>
          <w:lang w:eastAsia="zh-CN"/>
        </w:rPr>
        <w:t>TS 33.501 [7] has an informative annex P.2 describing security aspects on DNS for 5G, and it is proposed to reuse the DNS over (D)TLS in the MEC system.</w:t>
      </w:r>
    </w:p>
    <w:p w14:paraId="36C599E2" w14:textId="70423B2F" w:rsidR="004D1A66" w:rsidRPr="00ED38BA" w:rsidRDefault="004D1A66" w:rsidP="004D1A66">
      <w:pPr>
        <w:pStyle w:val="Heading3"/>
      </w:pPr>
      <w:bookmarkStart w:id="745" w:name="_Toc145061566"/>
      <w:bookmarkStart w:id="746" w:name="_Toc145061781"/>
      <w:bookmarkStart w:id="747" w:name="_Toc145074800"/>
      <w:bookmarkStart w:id="748" w:name="_Toc145075042"/>
      <w:bookmarkStart w:id="749" w:name="_Toc145075246"/>
      <w:r w:rsidRPr="00ED38BA">
        <w:t>6.</w:t>
      </w:r>
      <w:r w:rsidR="005F680D" w:rsidRPr="00ED38BA">
        <w:t>23</w:t>
      </w:r>
      <w:r w:rsidRPr="00ED38BA">
        <w:t>.2</w:t>
      </w:r>
      <w:r w:rsidRPr="00ED38BA">
        <w:tab/>
        <w:t>Solution details</w:t>
      </w:r>
      <w:bookmarkEnd w:id="745"/>
      <w:bookmarkEnd w:id="746"/>
      <w:bookmarkEnd w:id="747"/>
      <w:bookmarkEnd w:id="748"/>
      <w:bookmarkEnd w:id="749"/>
    </w:p>
    <w:p w14:paraId="55AD4645" w14:textId="52531134" w:rsidR="004D1A66" w:rsidRPr="00ED38BA" w:rsidRDefault="004D1A66" w:rsidP="004D1A66">
      <w:pPr>
        <w:rPr>
          <w:lang w:eastAsia="zh-CN"/>
        </w:rPr>
      </w:pPr>
      <w:r w:rsidRPr="00ED38BA">
        <w:rPr>
          <w:lang w:eastAsia="zh-CN"/>
        </w:rPr>
        <w:t xml:space="preserve">According to the specification in </w:t>
      </w:r>
      <w:r w:rsidR="00F2746C" w:rsidRPr="00ED38BA">
        <w:rPr>
          <w:lang w:eastAsia="zh-CN"/>
        </w:rPr>
        <w:t xml:space="preserve">3GPP </w:t>
      </w:r>
      <w:r w:rsidRPr="00ED38BA">
        <w:rPr>
          <w:lang w:eastAsia="zh-CN"/>
        </w:rPr>
        <w:t>TS23.548</w:t>
      </w:r>
      <w:r w:rsidR="004C287D" w:rsidRPr="00ED38BA">
        <w:rPr>
          <w:lang w:eastAsia="zh-CN"/>
        </w:rPr>
        <w:t xml:space="preserve"> [15]</w:t>
      </w:r>
      <w:r w:rsidRPr="00ED38BA">
        <w:rPr>
          <w:lang w:eastAsia="zh-CN"/>
        </w:rPr>
        <w:t>, V-EASDF is used as DNS server for EAS discovery. Therefore,</w:t>
      </w:r>
      <w:r w:rsidRPr="00ED38BA">
        <w:rPr>
          <w:rFonts w:hint="eastAsia"/>
          <w:lang w:eastAsia="zh-CN"/>
        </w:rPr>
        <w:t xml:space="preserve"> V-EASDF</w:t>
      </w:r>
      <w:r w:rsidRPr="00ED38BA">
        <w:t xml:space="preserve"> </w:t>
      </w:r>
      <w:r w:rsidRPr="00ED38BA">
        <w:rPr>
          <w:rFonts w:hint="eastAsia"/>
          <w:lang w:eastAsia="zh-CN"/>
        </w:rPr>
        <w:t>should</w:t>
      </w:r>
      <w:r w:rsidRPr="00ED38BA">
        <w:t xml:space="preserve"> </w:t>
      </w:r>
      <w:r w:rsidRPr="00ED38BA">
        <w:rPr>
          <w:lang w:eastAsia="zh-CN"/>
        </w:rPr>
        <w:t xml:space="preserve">support DNS over (D)TLS, as specified in </w:t>
      </w:r>
      <w:r w:rsidR="00F2746C" w:rsidRPr="00ED38BA">
        <w:rPr>
          <w:lang w:eastAsia="zh-CN"/>
        </w:rPr>
        <w:t xml:space="preserve">IETF </w:t>
      </w:r>
      <w:r w:rsidRPr="00ED38BA">
        <w:rPr>
          <w:lang w:eastAsia="zh-CN"/>
        </w:rPr>
        <w:t>RFC 7858 [</w:t>
      </w:r>
      <w:r w:rsidR="00F2746C" w:rsidRPr="00ED38BA">
        <w:rPr>
          <w:lang w:eastAsia="zh-CN"/>
        </w:rPr>
        <w:t>17</w:t>
      </w:r>
      <w:r w:rsidRPr="00ED38BA">
        <w:rPr>
          <w:lang w:eastAsia="zh-CN"/>
        </w:rPr>
        <w:t xml:space="preserve">] and </w:t>
      </w:r>
      <w:r w:rsidR="00F2746C" w:rsidRPr="00ED38BA">
        <w:rPr>
          <w:lang w:eastAsia="zh-CN"/>
        </w:rPr>
        <w:t xml:space="preserve">IETF </w:t>
      </w:r>
      <w:r w:rsidRPr="00ED38BA">
        <w:rPr>
          <w:lang w:eastAsia="zh-CN"/>
        </w:rPr>
        <w:t>RFC 8310 [</w:t>
      </w:r>
      <w:r w:rsidR="00F2746C" w:rsidRPr="00ED38BA">
        <w:rPr>
          <w:lang w:eastAsia="zh-CN"/>
        </w:rPr>
        <w:t>18</w:t>
      </w:r>
      <w:r w:rsidRPr="00ED38BA">
        <w:rPr>
          <w:lang w:eastAsia="zh-CN"/>
        </w:rPr>
        <w:t xml:space="preserve">]. The </w:t>
      </w:r>
      <w:r w:rsidRPr="00ED38BA">
        <w:rPr>
          <w:rFonts w:hint="eastAsia"/>
          <w:lang w:eastAsia="zh-CN"/>
        </w:rPr>
        <w:t>V-EASDF</w:t>
      </w:r>
      <w:r w:rsidRPr="00ED38BA">
        <w:rPr>
          <w:lang w:eastAsia="zh-CN"/>
        </w:rPr>
        <w:t xml:space="preserve"> that are deployed within the 3GPP network can enforce the use of DNS over (D)TLS. </w:t>
      </w:r>
      <w:r w:rsidR="00B50194" w:rsidRPr="00ED38BA">
        <w:rPr>
          <w:lang w:eastAsia="zh-CN"/>
        </w:rPr>
        <w:t>The core network configures the V-EASDF security information to the UE as follows: the V-SMF can be preconfigured with the V-EASDF security information, or fetch the information from the V-EASDF. And then V-SMF provides the V-EASDF security information to UE directly (</w:t>
      </w:r>
      <w:r w:rsidR="004C287D" w:rsidRPr="00ED38BA">
        <w:rPr>
          <w:lang w:eastAsia="zh-CN"/>
        </w:rPr>
        <w:t>i.e.</w:t>
      </w:r>
      <w:r w:rsidR="00B50194" w:rsidRPr="00ED38BA">
        <w:rPr>
          <w:lang w:eastAsia="zh-CN"/>
        </w:rPr>
        <w:t xml:space="preserve"> LBO case), or via H-SMF (</w:t>
      </w:r>
      <w:r w:rsidR="004C287D" w:rsidRPr="00ED38BA">
        <w:rPr>
          <w:lang w:eastAsia="zh-CN"/>
        </w:rPr>
        <w:t>i.e.</w:t>
      </w:r>
      <w:r w:rsidR="00B50194" w:rsidRPr="00ED38BA">
        <w:rPr>
          <w:lang w:eastAsia="zh-CN"/>
        </w:rPr>
        <w:t xml:space="preserve"> case where HR SBO is authorized by HPLMN), during the PDU session establishment or during modification procedure when the V-SMF determines to use a new V-EASDF for EAS discovery.</w:t>
      </w:r>
    </w:p>
    <w:p w14:paraId="736DB6BB" w14:textId="27F58A82" w:rsidR="004D1A66" w:rsidRPr="00ED38BA" w:rsidRDefault="004D1A66" w:rsidP="004D1A66">
      <w:pPr>
        <w:rPr>
          <w:lang w:eastAsia="zh-CN"/>
        </w:rPr>
      </w:pPr>
      <w:r w:rsidRPr="00ED38BA">
        <w:rPr>
          <w:rFonts w:hint="eastAsia"/>
          <w:lang w:eastAsia="zh-CN"/>
        </w:rPr>
        <w:t>If</w:t>
      </w:r>
      <w:r w:rsidRPr="00ED38BA">
        <w:rPr>
          <w:lang w:eastAsia="zh-CN"/>
        </w:rPr>
        <w:t xml:space="preserve"> </w:t>
      </w:r>
      <w:r w:rsidRPr="00ED38BA">
        <w:rPr>
          <w:rFonts w:hint="eastAsia"/>
          <w:lang w:eastAsia="zh-CN"/>
        </w:rPr>
        <w:t>the</w:t>
      </w:r>
      <w:r w:rsidRPr="00ED38BA">
        <w:rPr>
          <w:lang w:eastAsia="zh-CN"/>
        </w:rPr>
        <w:t xml:space="preserve"> </w:t>
      </w:r>
      <w:r w:rsidRPr="00ED38BA">
        <w:rPr>
          <w:rFonts w:hint="eastAsia"/>
          <w:lang w:eastAsia="zh-CN"/>
        </w:rPr>
        <w:t>core</w:t>
      </w:r>
      <w:r w:rsidRPr="00ED38BA">
        <w:rPr>
          <w:lang w:eastAsia="zh-CN"/>
        </w:rPr>
        <w:t xml:space="preserve"> </w:t>
      </w:r>
      <w:r w:rsidRPr="00ED38BA">
        <w:rPr>
          <w:rFonts w:hint="eastAsia"/>
          <w:lang w:eastAsia="zh-CN"/>
        </w:rPr>
        <w:t>network</w:t>
      </w:r>
      <w:r w:rsidRPr="00ED38BA">
        <w:rPr>
          <w:lang w:eastAsia="zh-CN"/>
        </w:rPr>
        <w:t xml:space="preserve"> </w:t>
      </w:r>
      <w:r w:rsidRPr="00ED38BA">
        <w:rPr>
          <w:rFonts w:hint="eastAsia"/>
          <w:lang w:eastAsia="zh-CN"/>
        </w:rPr>
        <w:t>is</w:t>
      </w:r>
      <w:r w:rsidRPr="00ED38BA">
        <w:rPr>
          <w:lang w:eastAsia="zh-CN"/>
        </w:rPr>
        <w:t xml:space="preserve"> used for V-EASDF security information provisioning, the V</w:t>
      </w:r>
      <w:r w:rsidRPr="00ED38BA">
        <w:rPr>
          <w:rFonts w:hint="eastAsia"/>
          <w:lang w:eastAsia="zh-CN"/>
        </w:rPr>
        <w:t>-SMF</w:t>
      </w:r>
      <w:r w:rsidRPr="00ED38BA">
        <w:rPr>
          <w:lang w:eastAsia="zh-CN"/>
        </w:rPr>
        <w:t xml:space="preserve"> provides the V-EASDF security information to UE directly (i.e. LBO case) or via H-SMF (i.e. LBO case) during the PDU session </w:t>
      </w:r>
      <w:r w:rsidR="005F680D" w:rsidRPr="00ED38BA">
        <w:rPr>
          <w:lang w:eastAsia="zh-CN"/>
        </w:rPr>
        <w:t>establishment</w:t>
      </w:r>
      <w:r w:rsidRPr="00ED38BA">
        <w:rPr>
          <w:lang w:eastAsia="zh-CN"/>
        </w:rPr>
        <w:t xml:space="preserve"> or modification procedure when the V-SMF determine</w:t>
      </w:r>
      <w:r w:rsidRPr="00ED38BA">
        <w:rPr>
          <w:rFonts w:hint="eastAsia"/>
          <w:lang w:eastAsia="zh-CN"/>
        </w:rPr>
        <w:t>s</w:t>
      </w:r>
      <w:r w:rsidRPr="00ED38BA">
        <w:rPr>
          <w:lang w:eastAsia="zh-CN"/>
        </w:rPr>
        <w:t xml:space="preserve"> to use V-EASDF for EAS discovery.</w:t>
      </w:r>
    </w:p>
    <w:p w14:paraId="530812D4" w14:textId="7BD9F57A" w:rsidR="004D1A66" w:rsidRPr="00ED38BA" w:rsidRDefault="004D1A66" w:rsidP="004D1A66">
      <w:pPr>
        <w:pStyle w:val="Heading3"/>
      </w:pPr>
      <w:bookmarkStart w:id="750" w:name="_Toc145061782"/>
      <w:bookmarkStart w:id="751" w:name="_Toc145074801"/>
      <w:bookmarkStart w:id="752" w:name="_Toc145075043"/>
      <w:bookmarkStart w:id="753" w:name="_Toc145075247"/>
      <w:bookmarkStart w:id="754" w:name="_Toc145061567"/>
      <w:r w:rsidRPr="00ED38BA">
        <w:t>6.</w:t>
      </w:r>
      <w:r w:rsidR="005F680D" w:rsidRPr="00ED38BA">
        <w:t>23</w:t>
      </w:r>
      <w:r w:rsidRPr="00ED38BA">
        <w:t>.3</w:t>
      </w:r>
      <w:r w:rsidRPr="00ED38BA">
        <w:tab/>
        <w:t>Solution evaluation</w:t>
      </w:r>
      <w:bookmarkEnd w:id="750"/>
      <w:bookmarkEnd w:id="751"/>
      <w:bookmarkEnd w:id="752"/>
      <w:bookmarkEnd w:id="753"/>
      <w:r w:rsidRPr="00ED38BA">
        <w:t xml:space="preserve"> </w:t>
      </w:r>
      <w:bookmarkEnd w:id="754"/>
    </w:p>
    <w:p w14:paraId="77C72242" w14:textId="66021EBA" w:rsidR="004D1A66" w:rsidRPr="00ED38BA" w:rsidRDefault="004D1A66" w:rsidP="004D1A66">
      <w:r w:rsidRPr="00ED38BA">
        <w:t xml:space="preserve">This solution reuses the security recommendations from </w:t>
      </w:r>
      <w:r w:rsidR="00F2746C" w:rsidRPr="00ED38BA">
        <w:t xml:space="preserve">3GPP </w:t>
      </w:r>
      <w:r w:rsidRPr="00ED38BA">
        <w:t>TS 33.501</w:t>
      </w:r>
      <w:r w:rsidR="004C287D" w:rsidRPr="00ED38BA">
        <w:t xml:space="preserve"> [7]</w:t>
      </w:r>
      <w:r w:rsidRPr="00ED38BA">
        <w:t>.</w:t>
      </w:r>
    </w:p>
    <w:p w14:paraId="070010ED" w14:textId="77777777" w:rsidR="00B50194" w:rsidRPr="00ED38BA" w:rsidRDefault="00B50194" w:rsidP="000C11A6">
      <w:r w:rsidRPr="00ED38BA">
        <w:t>This solution restricts to the provisioning from the v-SMF to the UE in the visited network, which means that it does not impact the provision from the HPLMN to the UE.</w:t>
      </w:r>
    </w:p>
    <w:p w14:paraId="528C7A7D" w14:textId="77777777" w:rsidR="00964994" w:rsidRPr="00ED38BA" w:rsidRDefault="004D1A66" w:rsidP="000C11A6">
      <w:r w:rsidRPr="00ED38BA">
        <w:t xml:space="preserve">In addition, it requires UE and V-EASDF to support DNS over (D)TLS, if the core network is used for V-EASDF security information provisioning, the V-SMF is responsible for provide the security information of V-EASDF. </w:t>
      </w:r>
    </w:p>
    <w:p w14:paraId="172E1904" w14:textId="633E2DA7" w:rsidR="00265461" w:rsidRPr="00ED38BA" w:rsidRDefault="00265461" w:rsidP="00265461">
      <w:pPr>
        <w:pStyle w:val="Heading2"/>
      </w:pPr>
      <w:bookmarkStart w:id="755" w:name="_Toc145061568"/>
      <w:bookmarkStart w:id="756" w:name="_Toc145061783"/>
      <w:bookmarkStart w:id="757" w:name="_Toc145074802"/>
      <w:bookmarkStart w:id="758" w:name="_Toc145075044"/>
      <w:bookmarkStart w:id="759" w:name="_Toc145075248"/>
      <w:r w:rsidRPr="00ED38BA">
        <w:t>6.</w:t>
      </w:r>
      <w:r w:rsidR="005F680D" w:rsidRPr="00ED38BA">
        <w:t>24</w:t>
      </w:r>
      <w:r w:rsidRPr="00ED38BA">
        <w:tab/>
        <w:t>Solution #</w:t>
      </w:r>
      <w:r w:rsidR="005F680D" w:rsidRPr="00ED38BA">
        <w:t>24</w:t>
      </w:r>
      <w:r w:rsidRPr="00ED38BA">
        <w:t>: Public key signature based ECS/EES authentication</w:t>
      </w:r>
      <w:bookmarkEnd w:id="755"/>
      <w:bookmarkEnd w:id="756"/>
      <w:bookmarkEnd w:id="757"/>
      <w:bookmarkEnd w:id="758"/>
      <w:bookmarkEnd w:id="759"/>
    </w:p>
    <w:p w14:paraId="5E8259AF" w14:textId="41D4E232" w:rsidR="00265461" w:rsidRPr="00ED38BA" w:rsidRDefault="00265461" w:rsidP="00265461">
      <w:pPr>
        <w:pStyle w:val="Heading3"/>
      </w:pPr>
      <w:bookmarkStart w:id="760" w:name="_Toc145061569"/>
      <w:bookmarkStart w:id="761" w:name="_Toc145061784"/>
      <w:bookmarkStart w:id="762" w:name="_Toc145074803"/>
      <w:bookmarkStart w:id="763" w:name="_Toc145075045"/>
      <w:bookmarkStart w:id="764" w:name="_Toc145075249"/>
      <w:r w:rsidRPr="00ED38BA">
        <w:t>6.</w:t>
      </w:r>
      <w:r w:rsidR="005F680D" w:rsidRPr="00ED38BA">
        <w:t>24</w:t>
      </w:r>
      <w:r w:rsidRPr="00ED38BA">
        <w:t>.1</w:t>
      </w:r>
      <w:r w:rsidRPr="00ED38BA">
        <w:tab/>
        <w:t>Solution overview</w:t>
      </w:r>
      <w:bookmarkEnd w:id="760"/>
      <w:bookmarkEnd w:id="761"/>
      <w:bookmarkEnd w:id="762"/>
      <w:bookmarkEnd w:id="763"/>
      <w:bookmarkEnd w:id="764"/>
    </w:p>
    <w:p w14:paraId="49B7875C" w14:textId="6577451F" w:rsidR="00265461" w:rsidRPr="00ED38BA" w:rsidRDefault="00265461" w:rsidP="004C287D">
      <w:r w:rsidRPr="00ED38BA">
        <w:t>This solution proposes a mechanism to set and select the public key signature based ECS/EES authentication using server certificate or raw public key based TLS as default authentication mechanism, when there is no support for common method between UE and ECS/EES. This solution partially addresses the security requirements of key issue#2.1, as only authenticity of the server is verified.</w:t>
      </w:r>
    </w:p>
    <w:p w14:paraId="20D0A6C5" w14:textId="327E0D16" w:rsidR="00265461" w:rsidRPr="00ED38BA" w:rsidRDefault="00265461" w:rsidP="00265461">
      <w:pPr>
        <w:pStyle w:val="Heading3"/>
      </w:pPr>
      <w:bookmarkStart w:id="765" w:name="_Toc145061570"/>
      <w:bookmarkStart w:id="766" w:name="_Toc145061785"/>
      <w:bookmarkStart w:id="767" w:name="_Toc145074804"/>
      <w:bookmarkStart w:id="768" w:name="_Toc145075046"/>
      <w:bookmarkStart w:id="769" w:name="_Toc145075250"/>
      <w:r w:rsidRPr="00ED38BA">
        <w:t>6.</w:t>
      </w:r>
      <w:r w:rsidR="005F680D" w:rsidRPr="00ED38BA">
        <w:t>24</w:t>
      </w:r>
      <w:r w:rsidRPr="00ED38BA">
        <w:t>.2</w:t>
      </w:r>
      <w:r w:rsidRPr="00ED38BA">
        <w:tab/>
        <w:t>Solution details</w:t>
      </w:r>
      <w:bookmarkEnd w:id="765"/>
      <w:bookmarkEnd w:id="766"/>
      <w:bookmarkEnd w:id="767"/>
      <w:bookmarkEnd w:id="768"/>
      <w:bookmarkEnd w:id="769"/>
    </w:p>
    <w:p w14:paraId="7F9A9EF1" w14:textId="21C1A985" w:rsidR="00265461" w:rsidRPr="00ED38BA" w:rsidRDefault="00265461" w:rsidP="004C287D">
      <w:r w:rsidRPr="00ED38BA">
        <w:t>The public key signature based ECS/EES authentication using server certificate or raw public key</w:t>
      </w:r>
      <w:r w:rsidRPr="00ED38BA" w:rsidDel="005400A6">
        <w:t xml:space="preserve"> </w:t>
      </w:r>
      <w:r w:rsidRPr="00ED38BA">
        <w:t>based TLS is used as default authentication mechanism, when UE/EEC, HN, SN and ECS/EES fails to negotiate a common method and/or based on operators choice. It is mandatory to support the public key signature based ECS/EES authentication using certificate or raw public key</w:t>
      </w:r>
      <w:r w:rsidRPr="00ED38BA" w:rsidDel="005400A6">
        <w:t xml:space="preserve"> </w:t>
      </w:r>
      <w:r w:rsidRPr="00ED38BA">
        <w:t>based TLS in the ECS, EES and UE and to be used only when there is no common mutual authentication method supported.</w:t>
      </w:r>
    </w:p>
    <w:p w14:paraId="69D07969" w14:textId="13D8A20F" w:rsidR="00265461" w:rsidRPr="00ED38BA" w:rsidRDefault="00265461" w:rsidP="004C287D">
      <w:r w:rsidRPr="00ED38BA">
        <w:t>The root certificate (for ECS/EES certificate verification) or the public key is provisioned to the UE/EEC as part of ECS configuration information during service provisioning.</w:t>
      </w:r>
    </w:p>
    <w:p w14:paraId="7DCEA6B4" w14:textId="1240C318" w:rsidR="00265461" w:rsidRPr="00ED38BA" w:rsidRDefault="00265461" w:rsidP="004C287D">
      <w:r w:rsidRPr="00ED38BA">
        <w:t xml:space="preserve">As there is no client/UE side authentication and authorization performed, the UE is provided with no privileged services and not provided with UE specific information, but provided only with generic information </w:t>
      </w:r>
      <w:r w:rsidR="004C287D" w:rsidRPr="00ED38BA">
        <w:t>i.e.</w:t>
      </w:r>
      <w:r w:rsidRPr="00ED38BA">
        <w:t xml:space="preserve"> the ECS/EES and the network is not allowed to expose any UE specific information for example, UE ID, location information like so, as this may lead to privacy issue (exposing UE specific information to an unauthenticated UE).</w:t>
      </w:r>
    </w:p>
    <w:p w14:paraId="7BDE475D" w14:textId="108F537B" w:rsidR="00265461" w:rsidRPr="00ED38BA" w:rsidRDefault="00265461" w:rsidP="00265461">
      <w:pPr>
        <w:pStyle w:val="Heading3"/>
      </w:pPr>
      <w:bookmarkStart w:id="770" w:name="_Toc145061571"/>
      <w:bookmarkStart w:id="771" w:name="_Toc145061786"/>
      <w:bookmarkStart w:id="772" w:name="_Toc145074805"/>
      <w:bookmarkStart w:id="773" w:name="_Toc145075047"/>
      <w:bookmarkStart w:id="774" w:name="_Toc145075251"/>
      <w:r w:rsidRPr="00ED38BA">
        <w:t>6.</w:t>
      </w:r>
      <w:r w:rsidR="005F680D" w:rsidRPr="00ED38BA">
        <w:t>24</w:t>
      </w:r>
      <w:r w:rsidRPr="00ED38BA">
        <w:t>.3</w:t>
      </w:r>
      <w:r w:rsidRPr="00ED38BA">
        <w:tab/>
        <w:t>Solution evaluation</w:t>
      </w:r>
      <w:bookmarkEnd w:id="770"/>
      <w:bookmarkEnd w:id="771"/>
      <w:bookmarkEnd w:id="772"/>
      <w:bookmarkEnd w:id="773"/>
      <w:bookmarkEnd w:id="774"/>
    </w:p>
    <w:p w14:paraId="1964C448" w14:textId="77777777" w:rsidR="00265461" w:rsidRPr="00ED38BA" w:rsidRDefault="00265461" w:rsidP="004C287D">
      <w:r w:rsidRPr="00ED38BA">
        <w:t>This solution partially addresses the security requirement from Key issue#2.1, as only server side authentication is performed, not the mutual authentication. The solution has impact on provisioning of root certificate or the public key. However, at least server side authentication is required for the scenarios where there is no common mutual authentication method supported by the UE, HN, SN and ECS/EES in order to provide EDGE service to the UE.</w:t>
      </w:r>
    </w:p>
    <w:p w14:paraId="458E41BE" w14:textId="2808CC19" w:rsidR="00B6603A" w:rsidRPr="00ED38BA" w:rsidRDefault="00B6603A" w:rsidP="00B6603A">
      <w:pPr>
        <w:pStyle w:val="Heading2"/>
      </w:pPr>
      <w:bookmarkStart w:id="775" w:name="_Toc145061572"/>
      <w:bookmarkStart w:id="776" w:name="_Toc145061787"/>
      <w:bookmarkStart w:id="777" w:name="_Toc145074806"/>
      <w:bookmarkStart w:id="778" w:name="_Toc145075048"/>
      <w:bookmarkStart w:id="779" w:name="_Toc145075252"/>
      <w:r w:rsidRPr="00ED38BA">
        <w:t>6.</w:t>
      </w:r>
      <w:r w:rsidR="005F680D" w:rsidRPr="00ED38BA">
        <w:t>25</w:t>
      </w:r>
      <w:r w:rsidRPr="00ED38BA">
        <w:tab/>
        <w:t>Solution #</w:t>
      </w:r>
      <w:r w:rsidR="005F680D" w:rsidRPr="00ED38BA">
        <w:t>25</w:t>
      </w:r>
      <w:r w:rsidRPr="00ED38BA">
        <w:t>: Utilizing Token-Based Solutions for EEC authentication</w:t>
      </w:r>
      <w:bookmarkEnd w:id="775"/>
      <w:bookmarkEnd w:id="776"/>
      <w:bookmarkEnd w:id="777"/>
      <w:bookmarkEnd w:id="778"/>
      <w:bookmarkEnd w:id="779"/>
    </w:p>
    <w:p w14:paraId="7D7CE4C5" w14:textId="33AA58BF" w:rsidR="00B6603A" w:rsidRPr="00ED38BA" w:rsidRDefault="00B6603A" w:rsidP="00B6603A">
      <w:pPr>
        <w:pStyle w:val="Heading3"/>
      </w:pPr>
      <w:bookmarkStart w:id="780" w:name="_Toc145061573"/>
      <w:bookmarkStart w:id="781" w:name="_Toc145061788"/>
      <w:bookmarkStart w:id="782" w:name="_Toc145074807"/>
      <w:bookmarkStart w:id="783" w:name="_Toc145075049"/>
      <w:bookmarkStart w:id="784" w:name="_Toc145075253"/>
      <w:r w:rsidRPr="00ED38BA">
        <w:t>6.</w:t>
      </w:r>
      <w:r w:rsidR="005F680D" w:rsidRPr="00ED38BA">
        <w:t>25</w:t>
      </w:r>
      <w:r w:rsidRPr="00ED38BA">
        <w:t>.1</w:t>
      </w:r>
      <w:r w:rsidRPr="00ED38BA">
        <w:tab/>
        <w:t>Solution overview</w:t>
      </w:r>
      <w:bookmarkEnd w:id="780"/>
      <w:bookmarkEnd w:id="781"/>
      <w:bookmarkEnd w:id="782"/>
      <w:bookmarkEnd w:id="783"/>
      <w:bookmarkEnd w:id="784"/>
    </w:p>
    <w:p w14:paraId="3B615619" w14:textId="4A3613F6" w:rsidR="00B6603A" w:rsidRPr="00ED38BA" w:rsidRDefault="00B6603A" w:rsidP="00B6603A">
      <w:pPr>
        <w:rPr>
          <w:lang w:eastAsia="zh-CN"/>
        </w:rPr>
      </w:pPr>
      <w:r w:rsidRPr="00ED38BA">
        <w:rPr>
          <w:lang w:eastAsia="zh-CN"/>
        </w:rPr>
        <w:t xml:space="preserve">The methods for authentication of EEC by the ECS/EES has been left as out of scope for Rel-17 in </w:t>
      </w:r>
      <w:r w:rsidR="00F2746C" w:rsidRPr="00ED38BA">
        <w:rPr>
          <w:lang w:eastAsia="zh-CN"/>
        </w:rPr>
        <w:t xml:space="preserve">3GPP </w:t>
      </w:r>
      <w:r w:rsidRPr="00ED38BA">
        <w:rPr>
          <w:lang w:eastAsia="zh-CN"/>
        </w:rPr>
        <w:t>TS</w:t>
      </w:r>
      <w:r w:rsidR="00F2746C" w:rsidRPr="00ED38BA">
        <w:rPr>
          <w:lang w:eastAsia="zh-CN"/>
        </w:rPr>
        <w:t> </w:t>
      </w:r>
      <w:r w:rsidRPr="00ED38BA">
        <w:rPr>
          <w:lang w:eastAsia="zh-CN"/>
        </w:rPr>
        <w:t>33.558</w:t>
      </w:r>
      <w:r w:rsidR="00F2746C" w:rsidRPr="00ED38BA">
        <w:rPr>
          <w:lang w:eastAsia="zh-CN"/>
        </w:rPr>
        <w:t> </w:t>
      </w:r>
      <w:r w:rsidRPr="00ED38BA">
        <w:rPr>
          <w:lang w:eastAsia="zh-CN"/>
        </w:rPr>
        <w:t>[4]. In the present document, possible methods and negotiation mechanisms have been studied under key issue #2.1 and #2.2, respectively.</w:t>
      </w:r>
    </w:p>
    <w:p w14:paraId="3A8886FA" w14:textId="57C7CFEE" w:rsidR="00F2746C" w:rsidRPr="00ED38BA" w:rsidRDefault="00B6603A" w:rsidP="00B6603A">
      <w:pPr>
        <w:rPr>
          <w:lang w:eastAsia="zh-CN"/>
        </w:rPr>
      </w:pPr>
      <w:r w:rsidRPr="00ED38BA">
        <w:rPr>
          <w:lang w:eastAsia="zh-CN"/>
        </w:rPr>
        <w:t>Possible options proposed so far include AKMA, GBA and TLS client certificate. Also, how to handle negotiation failure cases are under discussion. To prevent negotiation failures, there can be two alternatives</w:t>
      </w:r>
      <w:r w:rsidR="00F2746C" w:rsidRPr="00ED38BA">
        <w:rPr>
          <w:lang w:eastAsia="zh-CN"/>
        </w:rPr>
        <w:t>:</w:t>
      </w:r>
    </w:p>
    <w:p w14:paraId="26836FEA" w14:textId="1432268A" w:rsidR="00F2746C" w:rsidRPr="00ED38BA" w:rsidRDefault="00B6603A" w:rsidP="00804DB7">
      <w:pPr>
        <w:pStyle w:val="B1"/>
        <w:rPr>
          <w:lang w:eastAsia="zh-CN"/>
        </w:rPr>
      </w:pPr>
      <w:r w:rsidRPr="00ED38BA">
        <w:rPr>
          <w:lang w:eastAsia="zh-CN"/>
        </w:rPr>
        <w:t>1)</w:t>
      </w:r>
      <w:r w:rsidR="00F2746C" w:rsidRPr="00ED38BA">
        <w:rPr>
          <w:lang w:eastAsia="zh-CN"/>
        </w:rPr>
        <w:tab/>
      </w:r>
      <w:r w:rsidRPr="00ED38BA">
        <w:rPr>
          <w:lang w:eastAsia="zh-CN"/>
        </w:rPr>
        <w:t>the UE side or PLMN side has to support all the methods</w:t>
      </w:r>
      <w:r w:rsidR="00F2746C" w:rsidRPr="00ED38BA">
        <w:rPr>
          <w:lang w:eastAsia="zh-CN"/>
        </w:rPr>
        <w:t>;</w:t>
      </w:r>
    </w:p>
    <w:p w14:paraId="66D25152" w14:textId="62FD30A8" w:rsidR="00F2746C" w:rsidRPr="00ED38BA" w:rsidRDefault="00B6603A" w:rsidP="00804DB7">
      <w:pPr>
        <w:pStyle w:val="B1"/>
        <w:rPr>
          <w:lang w:eastAsia="zh-CN"/>
        </w:rPr>
      </w:pPr>
      <w:r w:rsidRPr="00ED38BA">
        <w:rPr>
          <w:lang w:eastAsia="zh-CN"/>
        </w:rPr>
        <w:t>2)</w:t>
      </w:r>
      <w:r w:rsidR="00F2746C" w:rsidRPr="00ED38BA">
        <w:rPr>
          <w:lang w:eastAsia="zh-CN"/>
        </w:rPr>
        <w:tab/>
      </w:r>
      <w:r w:rsidRPr="00ED38BA">
        <w:rPr>
          <w:lang w:eastAsia="zh-CN"/>
        </w:rPr>
        <w:t>at least one mandatory method should be specified.</w:t>
      </w:r>
    </w:p>
    <w:p w14:paraId="2030D2BA" w14:textId="26408389" w:rsidR="00B6603A" w:rsidRPr="00ED38BA" w:rsidRDefault="00B6603A" w:rsidP="00B6603A">
      <w:pPr>
        <w:rPr>
          <w:lang w:eastAsia="zh-CN"/>
        </w:rPr>
      </w:pPr>
      <w:r w:rsidRPr="00ED38BA">
        <w:rPr>
          <w:lang w:eastAsia="zh-CN"/>
        </w:rPr>
        <w:t xml:space="preserve">If none of the alternatives cannot be </w:t>
      </w:r>
      <w:r w:rsidR="005F680D" w:rsidRPr="00ED38BA">
        <w:rPr>
          <w:lang w:eastAsia="zh-CN"/>
        </w:rPr>
        <w:t>agreeable</w:t>
      </w:r>
      <w:r w:rsidRPr="00ED38BA">
        <w:rPr>
          <w:lang w:eastAsia="zh-CN"/>
        </w:rPr>
        <w:t xml:space="preserve"> by SA3 working group, then it is possible to have negotiation failures in run time.</w:t>
      </w:r>
    </w:p>
    <w:p w14:paraId="76E29694" w14:textId="1402E4D5" w:rsidR="00F2746C" w:rsidRPr="00ED38BA" w:rsidRDefault="00B6603A" w:rsidP="00B6603A">
      <w:pPr>
        <w:rPr>
          <w:lang w:eastAsia="zh-CN"/>
        </w:rPr>
      </w:pPr>
      <w:r w:rsidRPr="00ED38BA">
        <w:rPr>
          <w:lang w:eastAsia="zh-CN"/>
        </w:rPr>
        <w:t>To handle the negotiation failures, two approaches have been proposed so far in the discussions</w:t>
      </w:r>
      <w:r w:rsidR="00F2746C" w:rsidRPr="00ED38BA">
        <w:rPr>
          <w:lang w:eastAsia="zh-CN"/>
        </w:rPr>
        <w:t>:</w:t>
      </w:r>
    </w:p>
    <w:p w14:paraId="3751A83B" w14:textId="0D7BB83A" w:rsidR="00F2746C" w:rsidRPr="00ED38BA" w:rsidRDefault="00B6603A" w:rsidP="00804DB7">
      <w:pPr>
        <w:pStyle w:val="B1"/>
        <w:rPr>
          <w:lang w:eastAsia="zh-CN"/>
        </w:rPr>
      </w:pPr>
      <w:r w:rsidRPr="00ED38BA">
        <w:rPr>
          <w:lang w:eastAsia="zh-CN"/>
        </w:rPr>
        <w:t>1)</w:t>
      </w:r>
      <w:r w:rsidR="00F2746C" w:rsidRPr="00ED38BA">
        <w:rPr>
          <w:lang w:eastAsia="zh-CN"/>
        </w:rPr>
        <w:tab/>
      </w:r>
      <w:r w:rsidRPr="00ED38BA">
        <w:rPr>
          <w:lang w:eastAsia="zh-CN"/>
        </w:rPr>
        <w:t>no client authentication</w:t>
      </w:r>
      <w:r w:rsidR="00F2746C" w:rsidRPr="00ED38BA">
        <w:rPr>
          <w:lang w:eastAsia="zh-CN"/>
        </w:rPr>
        <w:t>;</w:t>
      </w:r>
    </w:p>
    <w:p w14:paraId="10C4CBF2" w14:textId="5E57411D" w:rsidR="00F2746C" w:rsidRPr="00ED38BA" w:rsidRDefault="00B6603A" w:rsidP="00804DB7">
      <w:pPr>
        <w:pStyle w:val="B1"/>
        <w:rPr>
          <w:lang w:eastAsia="zh-CN"/>
        </w:rPr>
      </w:pPr>
      <w:r w:rsidRPr="00ED38BA">
        <w:rPr>
          <w:lang w:eastAsia="zh-CN"/>
        </w:rPr>
        <w:t>2)</w:t>
      </w:r>
      <w:r w:rsidR="00F2746C" w:rsidRPr="00ED38BA">
        <w:rPr>
          <w:lang w:eastAsia="zh-CN"/>
        </w:rPr>
        <w:tab/>
      </w:r>
      <w:r w:rsidRPr="00ED38BA">
        <w:rPr>
          <w:lang w:eastAsia="zh-CN"/>
        </w:rPr>
        <w:t>TLS client certificates usage.</w:t>
      </w:r>
    </w:p>
    <w:p w14:paraId="0C10F4A7" w14:textId="5469F0A4" w:rsidR="00B6603A" w:rsidRPr="00ED38BA" w:rsidRDefault="00B6603A" w:rsidP="00B6603A">
      <w:pPr>
        <w:rPr>
          <w:lang w:eastAsia="zh-CN"/>
        </w:rPr>
      </w:pPr>
      <w:r w:rsidRPr="00ED38BA">
        <w:rPr>
          <w:lang w:eastAsia="zh-CN"/>
        </w:rPr>
        <w:t>It should be noted that TLS client certificates are not feasible in practice because it is not appropriate to use Internet PKI for many instances of applications running different U</w:t>
      </w:r>
      <w:r w:rsidR="00BD69D0" w:rsidRPr="00ED38BA">
        <w:rPr>
          <w:lang w:eastAsia="zh-CN"/>
        </w:rPr>
        <w:t>e</w:t>
      </w:r>
      <w:r w:rsidRPr="00ED38BA">
        <w:rPr>
          <w:lang w:eastAsia="zh-CN"/>
        </w:rPr>
        <w:t>s and to handle private PKIs for the setting that there are different players and providers. Thus, the only alternative becomes no client authentication. However, if no client authentication is specified as one option, then having other methods will not bring any security value because the malicious client will find a way to use no client authentication method.</w:t>
      </w:r>
    </w:p>
    <w:p w14:paraId="01865E4C" w14:textId="3C434010" w:rsidR="00B6603A" w:rsidRPr="00ED38BA" w:rsidRDefault="00B6603A" w:rsidP="00B6603A">
      <w:pPr>
        <w:rPr>
          <w:lang w:eastAsia="zh-CN"/>
        </w:rPr>
      </w:pPr>
      <w:r w:rsidRPr="00ED38BA">
        <w:rPr>
          <w:lang w:eastAsia="zh-CN"/>
        </w:rPr>
        <w:t>To look to the problem from a different perspective, commonly used methods in the ecosystem should be considered for client authentications in U</w:t>
      </w:r>
      <w:r w:rsidR="000C11A6" w:rsidRPr="00ED38BA">
        <w:rPr>
          <w:lang w:eastAsia="zh-CN"/>
        </w:rPr>
        <w:t>E</w:t>
      </w:r>
      <w:r w:rsidRPr="00ED38BA">
        <w:rPr>
          <w:lang w:eastAsia="zh-CN"/>
        </w:rPr>
        <w:t>s. One of the methods commonly used in the ecosystem is the methods based on token usage. There can be different methods how and where the client can receive a token. One example can be the utilization of Service Entitlement Configuration mechanisms documented by GSMA in [</w:t>
      </w:r>
      <w:r w:rsidR="005F680D" w:rsidRPr="00ED38BA">
        <w:rPr>
          <w:lang w:eastAsia="zh-CN"/>
        </w:rPr>
        <w:t>14</w:t>
      </w:r>
      <w:r w:rsidRPr="00ED38BA">
        <w:rPr>
          <w:lang w:eastAsia="zh-CN"/>
        </w:rPr>
        <w:t xml:space="preserve">] where the Entitlement Configuration Server provides a token to the client to be used towards to the servers for related services. </w:t>
      </w:r>
    </w:p>
    <w:p w14:paraId="1ADC42DB" w14:textId="77777777" w:rsidR="00B6603A" w:rsidRPr="00ED38BA" w:rsidRDefault="00B6603A" w:rsidP="00B6603A">
      <w:pPr>
        <w:rPr>
          <w:lang w:eastAsia="zh-CN"/>
        </w:rPr>
      </w:pPr>
      <w:r w:rsidRPr="00ED38BA">
        <w:rPr>
          <w:lang w:eastAsia="zh-CN"/>
        </w:rPr>
        <w:t>This contribution proposes a high-level solution for EEC authentication using token-based mechanisms.</w:t>
      </w:r>
    </w:p>
    <w:p w14:paraId="0EFD9CB6" w14:textId="57FE1A55" w:rsidR="00B6603A" w:rsidRPr="00ED38BA" w:rsidRDefault="00B6603A" w:rsidP="00B6603A">
      <w:pPr>
        <w:pStyle w:val="Heading3"/>
      </w:pPr>
      <w:bookmarkStart w:id="785" w:name="_Toc145061574"/>
      <w:bookmarkStart w:id="786" w:name="_Toc145061789"/>
      <w:bookmarkStart w:id="787" w:name="_Toc145074808"/>
      <w:bookmarkStart w:id="788" w:name="_Toc145075050"/>
      <w:bookmarkStart w:id="789" w:name="_Toc145075254"/>
      <w:r w:rsidRPr="00ED38BA">
        <w:t>6.</w:t>
      </w:r>
      <w:r w:rsidR="005F680D" w:rsidRPr="00ED38BA">
        <w:t>25</w:t>
      </w:r>
      <w:r w:rsidRPr="00ED38BA">
        <w:t>.2</w:t>
      </w:r>
      <w:r w:rsidRPr="00ED38BA">
        <w:tab/>
        <w:t>Solution details</w:t>
      </w:r>
      <w:bookmarkEnd w:id="785"/>
      <w:bookmarkEnd w:id="786"/>
      <w:bookmarkEnd w:id="787"/>
      <w:bookmarkEnd w:id="788"/>
      <w:bookmarkEnd w:id="789"/>
    </w:p>
    <w:p w14:paraId="3271A63B" w14:textId="40774AB6" w:rsidR="00B6603A" w:rsidRPr="00ED38BA" w:rsidRDefault="00B6603A" w:rsidP="00B6603A">
      <w:r w:rsidRPr="00ED38BA">
        <w:t>The EEC authentication is executed by a mechanism out of scope of this solution. Such a mechanism can be Service Entitlement Configuration specified in [</w:t>
      </w:r>
      <w:r w:rsidR="005F680D" w:rsidRPr="00ED38BA">
        <w:t>14</w:t>
      </w:r>
      <w:r w:rsidRPr="00ED38BA">
        <w:t>] where the Entitlement Configuration Server issues a token for the client. After the authentication, the EEC receives a token to be used towards to the Edge Configuration Server (ECS) / Edge Enabler Server (EES).</w:t>
      </w:r>
    </w:p>
    <w:p w14:paraId="4D02F8CA" w14:textId="5EFDDB39" w:rsidR="00B6603A" w:rsidRPr="00ED38BA" w:rsidRDefault="00B6603A" w:rsidP="00A568A2">
      <w:pPr>
        <w:keepNext/>
        <w:keepLines/>
      </w:pPr>
      <w:r w:rsidRPr="00ED38BA">
        <w:t>Utilization of such a token-based mechanism can be embedded to the authentication between the EEC and the ECS/EES mechanism as follows</w:t>
      </w:r>
      <w:r w:rsidR="00876F04" w:rsidRPr="00ED38BA">
        <w:t xml:space="preserve"> considering the Service Entitlement Configuration specified in [14] as an example</w:t>
      </w:r>
      <w:r w:rsidRPr="00ED38BA">
        <w:t>.</w:t>
      </w:r>
    </w:p>
    <w:p w14:paraId="060F4D4B" w14:textId="0E88814C" w:rsidR="00B6603A" w:rsidRPr="00ED38BA" w:rsidRDefault="00F2746C" w:rsidP="00F2746C">
      <w:pPr>
        <w:pStyle w:val="B1"/>
      </w:pPr>
      <w:r w:rsidRPr="00ED38BA">
        <w:t>1)</w:t>
      </w:r>
      <w:r w:rsidRPr="00ED38BA">
        <w:tab/>
      </w:r>
      <w:r w:rsidR="00B6603A" w:rsidRPr="00ED38BA">
        <w:t xml:space="preserve">The EEC </w:t>
      </w:r>
      <w:r w:rsidR="00876F04" w:rsidRPr="00ED38BA">
        <w:t xml:space="preserve">requests </w:t>
      </w:r>
      <w:r w:rsidR="00B6603A" w:rsidRPr="00ED38BA">
        <w:t xml:space="preserve">a token </w:t>
      </w:r>
      <w:r w:rsidR="00876F04" w:rsidRPr="00ED38BA">
        <w:t>from the Entitlement Configuration Server. This request can be executed via the Entitlement Client specified in [14] or the EEC can have functionality of the Entitlement Client. The Entitlement Configuration Server authenticates the EEC/UE using one of the methods specified in [14] and then issues a token with the claims of the Entitlement Configuration Server FQDN, EEC ID, optionally GPSI, ECS/EES FQDN, and expire time.</w:t>
      </w:r>
    </w:p>
    <w:p w14:paraId="1414E142" w14:textId="3BB8B07B" w:rsidR="00B6603A" w:rsidRPr="00ED38BA" w:rsidRDefault="00F2746C" w:rsidP="00F2746C">
      <w:pPr>
        <w:pStyle w:val="B1"/>
      </w:pPr>
      <w:r w:rsidRPr="00ED38BA">
        <w:t>2)</w:t>
      </w:r>
      <w:r w:rsidRPr="00ED38BA">
        <w:tab/>
      </w:r>
      <w:r w:rsidR="00B6603A" w:rsidRPr="00ED38BA">
        <w:t xml:space="preserve">For the ECS/EES authentication by the EEC, TLS server certificate is used. For EEC authentication by the ECS/EES, the EEC provides the token to the ECS/EES so that the ECS/EES accepts the request coming from the EEC. </w:t>
      </w:r>
      <w:r w:rsidR="00876F04" w:rsidRPr="00ED38BA">
        <w:t>The ECS/EES validates the claims in the token and verifies the token by communicating with the Entitlement Configuration Server or by using the certificate of the Entitlement Configuration Server</w:t>
      </w:r>
      <w:r w:rsidRPr="00ED38BA">
        <w:t>.</w:t>
      </w:r>
    </w:p>
    <w:p w14:paraId="4B03A29D" w14:textId="65FE6C82" w:rsidR="00876F04" w:rsidRPr="00ED38BA" w:rsidRDefault="00876F04" w:rsidP="00876F04">
      <w:r w:rsidRPr="00ED38BA">
        <w:t>The communication between Entitlement Configuration Server and ECS/EES is not in the scope of this solution (</w:t>
      </w:r>
      <w:r w:rsidR="004C287D" w:rsidRPr="00ED38BA">
        <w:t>i.e.</w:t>
      </w:r>
      <w:r w:rsidRPr="00ED38BA">
        <w:t xml:space="preserve"> it is in the scope of [14]). This solution requires that this communication is security protected to prevent token interception by unauthorized entities. The security credential and the authentication of the EEC by the Entitlement Configuration Server is out of scope of this solution (</w:t>
      </w:r>
      <w:r w:rsidR="004C287D" w:rsidRPr="00ED38BA">
        <w:t>i.e.</w:t>
      </w:r>
      <w:r w:rsidRPr="00ED38BA">
        <w:t xml:space="preserve"> it is in the scope of [14]).</w:t>
      </w:r>
    </w:p>
    <w:p w14:paraId="5BBFE67B" w14:textId="4D301E65" w:rsidR="00B6603A" w:rsidRPr="00ED38BA" w:rsidRDefault="00B6603A" w:rsidP="00B6603A">
      <w:pPr>
        <w:pStyle w:val="Heading3"/>
      </w:pPr>
      <w:bookmarkStart w:id="790" w:name="_Toc145061790"/>
      <w:bookmarkStart w:id="791" w:name="_Toc145061575"/>
      <w:bookmarkStart w:id="792" w:name="_Toc145074809"/>
      <w:bookmarkStart w:id="793" w:name="_Toc145075051"/>
      <w:bookmarkStart w:id="794" w:name="_Toc145075255"/>
      <w:r w:rsidRPr="00ED38BA">
        <w:t>6.</w:t>
      </w:r>
      <w:r w:rsidR="005F680D" w:rsidRPr="00ED38BA">
        <w:t>25</w:t>
      </w:r>
      <w:r w:rsidRPr="00ED38BA">
        <w:t>.3</w:t>
      </w:r>
      <w:r w:rsidRPr="00ED38BA">
        <w:tab/>
        <w:t>Solution evaluation</w:t>
      </w:r>
      <w:bookmarkEnd w:id="790"/>
      <w:bookmarkEnd w:id="791"/>
      <w:bookmarkEnd w:id="792"/>
      <w:bookmarkEnd w:id="793"/>
      <w:bookmarkEnd w:id="794"/>
    </w:p>
    <w:p w14:paraId="402E26AB" w14:textId="6BF9ED4D" w:rsidR="00B6603A" w:rsidRPr="00ED38BA" w:rsidRDefault="00B6603A" w:rsidP="00B6603A">
      <w:r w:rsidRPr="00ED38BA">
        <w:t>This solution introduces another authentication method option, token-based approach, which is a method widely used in the ecosystem. The details of the token-based solution are not specified but an example is presented to skect how this method can be used.</w:t>
      </w:r>
    </w:p>
    <w:p w14:paraId="13CC8DC0" w14:textId="300BDDA0" w:rsidR="005F680D" w:rsidRPr="00ED38BA" w:rsidRDefault="005F680D" w:rsidP="005F680D">
      <w:pPr>
        <w:pStyle w:val="Heading2"/>
      </w:pPr>
      <w:bookmarkStart w:id="795" w:name="_Toc145061576"/>
      <w:bookmarkStart w:id="796" w:name="_Toc145061791"/>
      <w:bookmarkStart w:id="797" w:name="_Toc145074810"/>
      <w:bookmarkStart w:id="798" w:name="_Toc145075052"/>
      <w:bookmarkStart w:id="799" w:name="_Toc145075256"/>
      <w:r w:rsidRPr="00ED38BA">
        <w:t>6.26</w:t>
      </w:r>
      <w:r w:rsidRPr="00ED38BA">
        <w:tab/>
        <w:t xml:space="preserve">Solution #26: </w:t>
      </w:r>
      <w:r w:rsidRPr="00ED38BA">
        <w:rPr>
          <w:rFonts w:hint="eastAsia"/>
          <w:lang w:eastAsia="zh-CN"/>
        </w:rPr>
        <w:t>Using</w:t>
      </w:r>
      <w:r w:rsidRPr="00ED38BA">
        <w:t xml:space="preserve"> </w:t>
      </w:r>
      <w:r w:rsidR="00AD2356" w:rsidRPr="00ED38BA">
        <w:t>authorization token</w:t>
      </w:r>
      <w:r w:rsidRPr="00ED38BA">
        <w:t xml:space="preserve"> on authorization between EESes</w:t>
      </w:r>
      <w:bookmarkEnd w:id="795"/>
      <w:bookmarkEnd w:id="796"/>
      <w:bookmarkEnd w:id="797"/>
      <w:bookmarkEnd w:id="798"/>
      <w:bookmarkEnd w:id="799"/>
    </w:p>
    <w:p w14:paraId="2966B5C0" w14:textId="3529D03F" w:rsidR="005F680D" w:rsidRPr="00ED38BA" w:rsidRDefault="005F680D" w:rsidP="005F680D">
      <w:pPr>
        <w:pStyle w:val="Heading3"/>
      </w:pPr>
      <w:bookmarkStart w:id="800" w:name="_Toc145061577"/>
      <w:bookmarkStart w:id="801" w:name="_Toc145061792"/>
      <w:bookmarkStart w:id="802" w:name="_Toc145074811"/>
      <w:bookmarkStart w:id="803" w:name="_Toc145075053"/>
      <w:bookmarkStart w:id="804" w:name="_Toc145075257"/>
      <w:r w:rsidRPr="00ED38BA">
        <w:t>6.26.1</w:t>
      </w:r>
      <w:r w:rsidRPr="00ED38BA">
        <w:tab/>
        <w:t>Solution overview</w:t>
      </w:r>
      <w:bookmarkEnd w:id="800"/>
      <w:bookmarkEnd w:id="801"/>
      <w:bookmarkEnd w:id="802"/>
      <w:bookmarkEnd w:id="803"/>
      <w:bookmarkEnd w:id="804"/>
    </w:p>
    <w:p w14:paraId="645746A9" w14:textId="77777777" w:rsidR="005F680D" w:rsidRPr="00ED38BA" w:rsidRDefault="005F680D" w:rsidP="005F680D">
      <w:pPr>
        <w:rPr>
          <w:lang w:eastAsia="zh-CN"/>
        </w:rPr>
      </w:pPr>
      <w:r w:rsidRPr="00ED38BA">
        <w:rPr>
          <w:lang w:eastAsia="zh-CN"/>
        </w:rPr>
        <w:t xml:space="preserve">This solution addresses KI#2.6 </w:t>
      </w:r>
      <w:r w:rsidRPr="00ED38BA">
        <w:t>on the authorization between EESes</w:t>
      </w:r>
      <w:r w:rsidRPr="00ED38BA">
        <w:rPr>
          <w:lang w:eastAsia="zh-CN"/>
        </w:rPr>
        <w:t>.</w:t>
      </w:r>
    </w:p>
    <w:p w14:paraId="033EBF47" w14:textId="53535920" w:rsidR="005F680D" w:rsidRPr="00ED38BA" w:rsidRDefault="005F680D" w:rsidP="005F680D">
      <w:pPr>
        <w:pStyle w:val="Heading3"/>
      </w:pPr>
      <w:bookmarkStart w:id="805" w:name="_Toc145061578"/>
      <w:bookmarkStart w:id="806" w:name="_Toc145061793"/>
      <w:bookmarkStart w:id="807" w:name="_Toc145074812"/>
      <w:bookmarkStart w:id="808" w:name="_Toc145075054"/>
      <w:bookmarkStart w:id="809" w:name="_Toc145075258"/>
      <w:r w:rsidRPr="00ED38BA">
        <w:t>6.26.2</w:t>
      </w:r>
      <w:r w:rsidRPr="00ED38BA">
        <w:tab/>
        <w:t>Solution details</w:t>
      </w:r>
      <w:r w:rsidR="00E56890" w:rsidRPr="00ED38BA">
        <w:t xml:space="preserve"> </w:t>
      </w:r>
      <w:r w:rsidR="00492C54" w:rsidRPr="00ED38BA">
        <w:t>-</w:t>
      </w:r>
      <w:r w:rsidR="00E56890" w:rsidRPr="00ED38BA">
        <w:t xml:space="preserve"> Target EES Decided ACR</w:t>
      </w:r>
      <w:bookmarkEnd w:id="805"/>
      <w:bookmarkEnd w:id="806"/>
      <w:bookmarkEnd w:id="807"/>
      <w:bookmarkEnd w:id="808"/>
      <w:bookmarkEnd w:id="809"/>
    </w:p>
    <w:p w14:paraId="193CC044" w14:textId="48D4692D" w:rsidR="005F680D" w:rsidRPr="00ED38BA" w:rsidRDefault="005F680D" w:rsidP="005F680D">
      <w:r w:rsidRPr="00ED38BA">
        <w:t>For the EDGE-9 interface between EESes, it is proposed to use the authorization token</w:t>
      </w:r>
      <w:r w:rsidR="00E56890" w:rsidRPr="00ED38BA">
        <w:t xml:space="preserve"> for application context transfer authorization between the S-EES and the T-EES</w:t>
      </w:r>
      <w:r w:rsidRPr="00ED38BA">
        <w:t>.</w:t>
      </w:r>
    </w:p>
    <w:p w14:paraId="3B46D6E4" w14:textId="7864AD82" w:rsidR="00AD2356" w:rsidRPr="00ED38BA" w:rsidRDefault="00E56890" w:rsidP="00492C54">
      <w:r w:rsidRPr="00ED38BA">
        <w:t>Figure 6.26.2-1 illustrates an example procedure for EEC Authorization of EEC Context transfer in a scenario where an ACR procedure IS initiated by the EEC and the procedure requires that EEC Context be PUSHED from the S-EES to the T-EES.</w:t>
      </w:r>
    </w:p>
    <w:p w14:paraId="27AEAE83" w14:textId="7B115D47" w:rsidR="00AD2356" w:rsidRPr="00ED38BA" w:rsidRDefault="00AD2356" w:rsidP="00492C54">
      <w:pPr>
        <w:pStyle w:val="TH"/>
      </w:pPr>
      <w:r w:rsidRPr="00ED38BA">
        <w:object w:dxaOrig="10811" w:dyaOrig="6881" w14:anchorId="5B2D3E76">
          <v:shape id="_x0000_i1034" type="#_x0000_t75" style="width:467.15pt;height:298.7pt" o:ole="">
            <v:imagedata r:id="rId32" o:title=""/>
          </v:shape>
          <o:OLEObject Type="Embed" ProgID="Visio.Drawing.15" ShapeID="_x0000_i1034" DrawAspect="Content" ObjectID="_1765871670" r:id="rId33"/>
        </w:object>
      </w:r>
    </w:p>
    <w:p w14:paraId="7369AE94" w14:textId="282EC451" w:rsidR="00AD2356" w:rsidRPr="00ED38BA" w:rsidRDefault="00AD2356" w:rsidP="00492C54">
      <w:pPr>
        <w:pStyle w:val="TF"/>
      </w:pPr>
      <w:bookmarkStart w:id="810" w:name="_Ref97884942"/>
      <w:r w:rsidRPr="00ED38BA">
        <w:t xml:space="preserve">Figure </w:t>
      </w:r>
      <w:bookmarkEnd w:id="810"/>
      <w:r w:rsidR="00E56890" w:rsidRPr="00ED38BA">
        <w:t>6.26.2-1</w:t>
      </w:r>
      <w:r w:rsidR="00492C54" w:rsidRPr="00ED38BA">
        <w:t>:</w:t>
      </w:r>
      <w:r w:rsidRPr="00ED38BA">
        <w:t xml:space="preserve"> Application Context Transfer with ACT authorization tokens</w:t>
      </w:r>
    </w:p>
    <w:p w14:paraId="385B5F8C" w14:textId="55502B7F" w:rsidR="00AD2356" w:rsidRPr="00ED38BA" w:rsidRDefault="00F50B83" w:rsidP="00AD2356">
      <w:r w:rsidRPr="00ED38BA">
        <w:t xml:space="preserve">Figure </w:t>
      </w:r>
      <w:r w:rsidR="001627C3" w:rsidRPr="00ED38BA">
        <w:t>6.26.2-1</w:t>
      </w:r>
      <w:r w:rsidR="00AD2356" w:rsidRPr="00ED38BA">
        <w:t xml:space="preserve"> shows the procedure of application context transfer from S-</w:t>
      </w:r>
      <w:r w:rsidR="001627C3" w:rsidRPr="00ED38BA">
        <w:t>EES</w:t>
      </w:r>
      <w:r w:rsidR="00AD2356" w:rsidRPr="00ED38BA">
        <w:t xml:space="preserve"> to T-</w:t>
      </w:r>
      <w:r w:rsidR="001627C3" w:rsidRPr="00ED38BA">
        <w:t>EES</w:t>
      </w:r>
      <w:r w:rsidR="00AD2356" w:rsidRPr="00ED38BA">
        <w:t xml:space="preserve"> steps with the following:</w:t>
      </w:r>
    </w:p>
    <w:p w14:paraId="246D5A66" w14:textId="7F41AE1F" w:rsidR="00AD2356" w:rsidRPr="00ED38BA" w:rsidRDefault="00492C54" w:rsidP="00492C54">
      <w:pPr>
        <w:pStyle w:val="B1"/>
        <w:ind w:left="1134" w:hanging="850"/>
        <w:rPr>
          <w:bCs/>
        </w:rPr>
      </w:pPr>
      <w:r w:rsidRPr="00ED38BA">
        <w:rPr>
          <w:bCs/>
        </w:rPr>
        <w:t>Step 1.</w:t>
      </w:r>
      <w:r w:rsidRPr="00ED38BA">
        <w:rPr>
          <w:bCs/>
        </w:rPr>
        <w:tab/>
      </w:r>
      <w:r w:rsidR="00AD2356" w:rsidRPr="00ED38BA">
        <w:rPr>
          <w:bCs/>
        </w:rPr>
        <w:t>The EEC established a secure connection with the source ECS which is optionally based on TLS setup with AKMA or GBA pre-shared key</w:t>
      </w:r>
      <w:r w:rsidR="001627C3" w:rsidRPr="00ED38BA">
        <w:rPr>
          <w:bCs/>
        </w:rPr>
        <w:t xml:space="preserve"> using the procedure specified in </w:t>
      </w:r>
      <w:r w:rsidRPr="00ED38BA">
        <w:rPr>
          <w:bCs/>
        </w:rPr>
        <w:t xml:space="preserve">3GPP </w:t>
      </w:r>
      <w:r w:rsidR="001627C3" w:rsidRPr="00ED38BA">
        <w:rPr>
          <w:bCs/>
        </w:rPr>
        <w:t>TS 33.558</w:t>
      </w:r>
      <w:r w:rsidRPr="00ED38BA">
        <w:rPr>
          <w:bCs/>
        </w:rPr>
        <w:t xml:space="preserve"> </w:t>
      </w:r>
      <w:r w:rsidR="001627C3" w:rsidRPr="00ED38BA">
        <w:rPr>
          <w:bCs/>
        </w:rPr>
        <w:t>[</w:t>
      </w:r>
      <w:r w:rsidRPr="00ED38BA">
        <w:rPr>
          <w:bCs/>
        </w:rPr>
        <w:t>4</w:t>
      </w:r>
      <w:r w:rsidR="001627C3" w:rsidRPr="00ED38BA">
        <w:rPr>
          <w:bCs/>
        </w:rPr>
        <w:t>]</w:t>
      </w:r>
      <w:r w:rsidR="00AD2356" w:rsidRPr="00ED38BA">
        <w:rPr>
          <w:bCs/>
        </w:rPr>
        <w:t>. Depending on configuration, a reauthentication or AKMA/GBA may be needed when AC receives the ACR Selection message.</w:t>
      </w:r>
    </w:p>
    <w:p w14:paraId="1231BB0C" w14:textId="53F852E2" w:rsidR="00AD2356" w:rsidRPr="00ED38BA" w:rsidRDefault="00492C54" w:rsidP="00492C54">
      <w:pPr>
        <w:pStyle w:val="B1"/>
        <w:ind w:left="1134" w:hanging="850"/>
        <w:rPr>
          <w:bCs/>
        </w:rPr>
      </w:pPr>
      <w:r w:rsidRPr="00ED38BA">
        <w:rPr>
          <w:bCs/>
        </w:rPr>
        <w:t>Step 2.</w:t>
      </w:r>
      <w:r w:rsidRPr="00ED38BA">
        <w:rPr>
          <w:bCs/>
        </w:rPr>
        <w:tab/>
      </w:r>
      <w:r w:rsidR="00AD2356" w:rsidRPr="00ED38BA">
        <w:rPr>
          <w:bCs/>
        </w:rPr>
        <w:t>The AC receives the ACR Selection message and this message triggers the EEC to start ACT. The AC decides to initiate the transfer of application context from the S-</w:t>
      </w:r>
      <w:r w:rsidR="00061722" w:rsidRPr="00ED38BA">
        <w:rPr>
          <w:bCs/>
        </w:rPr>
        <w:t>EES</w:t>
      </w:r>
      <w:r w:rsidR="00AD2356" w:rsidRPr="00ED38BA">
        <w:rPr>
          <w:bCs/>
        </w:rPr>
        <w:t xml:space="preserve"> to the T-</w:t>
      </w:r>
      <w:r w:rsidR="00061722" w:rsidRPr="00ED38BA">
        <w:rPr>
          <w:bCs/>
        </w:rPr>
        <w:t>EES</w:t>
      </w:r>
      <w:r w:rsidR="00AD2356" w:rsidRPr="00ED38BA">
        <w:rPr>
          <w:bCs/>
        </w:rPr>
        <w:t xml:space="preserve">. </w:t>
      </w:r>
      <w:r w:rsidR="00061722" w:rsidRPr="00ED38BA">
        <w:rPr>
          <w:bCs/>
        </w:rPr>
        <w:t>In addition to request the authorization token for EES and EAS access, t</w:t>
      </w:r>
      <w:r w:rsidR="00AD2356" w:rsidRPr="00ED38BA">
        <w:rPr>
          <w:bCs/>
        </w:rPr>
        <w:t xml:space="preserve">he EEC </w:t>
      </w:r>
      <w:r w:rsidR="00061722" w:rsidRPr="00ED38BA">
        <w:rPr>
          <w:bCs/>
        </w:rPr>
        <w:t xml:space="preserve">also </w:t>
      </w:r>
      <w:r w:rsidR="00AD2356" w:rsidRPr="00ED38BA">
        <w:rPr>
          <w:bCs/>
        </w:rPr>
        <w:t>request tokens for application context transfer authorization from the S-</w:t>
      </w:r>
      <w:r w:rsidR="00061722" w:rsidRPr="00ED38BA">
        <w:rPr>
          <w:bCs/>
        </w:rPr>
        <w:t>EES</w:t>
      </w:r>
      <w:r w:rsidR="00AD2356" w:rsidRPr="00ED38BA">
        <w:rPr>
          <w:bCs/>
        </w:rPr>
        <w:t xml:space="preserve"> to T-</w:t>
      </w:r>
      <w:r w:rsidR="00061722" w:rsidRPr="00ED38BA">
        <w:rPr>
          <w:bCs/>
        </w:rPr>
        <w:t>EES</w:t>
      </w:r>
      <w:r w:rsidR="00AD2356" w:rsidRPr="00ED38BA">
        <w:rPr>
          <w:bCs/>
        </w:rPr>
        <w:t xml:space="preserve"> (ACT authorization tokens). Alternatively, the tokens may have been received in the ACR Selection message.</w:t>
      </w:r>
    </w:p>
    <w:p w14:paraId="18E1737C" w14:textId="79F3E2C5" w:rsidR="00AD2356" w:rsidRPr="00ED38BA" w:rsidRDefault="00492C54" w:rsidP="00492C54">
      <w:pPr>
        <w:pStyle w:val="B1"/>
        <w:ind w:left="1134" w:hanging="850"/>
        <w:rPr>
          <w:bCs/>
        </w:rPr>
      </w:pPr>
      <w:r w:rsidRPr="00ED38BA">
        <w:rPr>
          <w:bCs/>
        </w:rPr>
        <w:t>Step 3.</w:t>
      </w:r>
      <w:r w:rsidRPr="00ED38BA">
        <w:rPr>
          <w:bCs/>
        </w:rPr>
        <w:tab/>
      </w:r>
      <w:r w:rsidR="00AD2356" w:rsidRPr="00ED38BA">
        <w:rPr>
          <w:bCs/>
        </w:rPr>
        <w:t>ECS processes the request and generates the requested tokens after authorization of EEC. The ACT authorization token may include but not limited to AC ID, S-</w:t>
      </w:r>
      <w:r w:rsidR="00061722" w:rsidRPr="00ED38BA">
        <w:rPr>
          <w:bCs/>
        </w:rPr>
        <w:t>EES</w:t>
      </w:r>
      <w:r w:rsidR="00AD2356" w:rsidRPr="00ED38BA">
        <w:rPr>
          <w:bCs/>
        </w:rPr>
        <w:t xml:space="preserve"> ID, T-</w:t>
      </w:r>
      <w:r w:rsidR="00061722" w:rsidRPr="00ED38BA">
        <w:rPr>
          <w:bCs/>
        </w:rPr>
        <w:t>EES</w:t>
      </w:r>
      <w:r w:rsidR="00AD2356" w:rsidRPr="00ED38BA">
        <w:rPr>
          <w:bCs/>
        </w:rPr>
        <w:t xml:space="preserve"> ID, ECS ID, token validity time, action authorized, </w:t>
      </w:r>
      <w:r w:rsidR="00061722" w:rsidRPr="00ED38BA">
        <w:rPr>
          <w:bCs/>
        </w:rPr>
        <w:t>claims, scope,</w:t>
      </w:r>
      <w:r w:rsidR="00AD2356" w:rsidRPr="00ED38BA">
        <w:rPr>
          <w:bCs/>
        </w:rPr>
        <w:t xml:space="preserve"> etc.</w:t>
      </w:r>
    </w:p>
    <w:p w14:paraId="18CF4D2B" w14:textId="51FE7472" w:rsidR="00061722" w:rsidRPr="00ED38BA" w:rsidRDefault="00492C54" w:rsidP="00492C54">
      <w:pPr>
        <w:pStyle w:val="B1"/>
        <w:ind w:left="1134" w:hanging="850"/>
        <w:rPr>
          <w:bCs/>
        </w:rPr>
      </w:pPr>
      <w:r w:rsidRPr="00ED38BA">
        <w:rPr>
          <w:bCs/>
        </w:rPr>
        <w:tab/>
      </w:r>
      <w:r w:rsidR="00061722" w:rsidRPr="00ED38BA">
        <w:rPr>
          <w:bCs/>
        </w:rPr>
        <w:t>Since the EEC is the owner of the application context stored in EES and the context contains sensitive information such as UE ID, UE location, and etc, the relocation of the application context from the source EES to the target EES. Therefore, in this step, the EEC agree the application context transfer and request a token from the ECS that the T-EES and S-EES can use as the approval that the application context transfer is authorized by the EEC. In this case, the ECS serves as the Authorization Server, the same role when the ECS issues authorization token used by the EEC to access the EES.</w:t>
      </w:r>
    </w:p>
    <w:p w14:paraId="1C181166" w14:textId="5CFE22CC" w:rsidR="00AD2356" w:rsidRPr="00ED38BA" w:rsidRDefault="00492C54" w:rsidP="00492C54">
      <w:pPr>
        <w:pStyle w:val="B1"/>
        <w:ind w:left="1134" w:hanging="850"/>
        <w:rPr>
          <w:bCs/>
        </w:rPr>
      </w:pPr>
      <w:r w:rsidRPr="00ED38BA">
        <w:rPr>
          <w:bCs/>
        </w:rPr>
        <w:t>Step 4.</w:t>
      </w:r>
      <w:r w:rsidRPr="00ED38BA">
        <w:rPr>
          <w:bCs/>
        </w:rPr>
        <w:tab/>
      </w:r>
      <w:r w:rsidR="00AD2356" w:rsidRPr="00ED38BA">
        <w:rPr>
          <w:bCs/>
        </w:rPr>
        <w:t>The ECS sends the tokens and ACT authorization tokens to the AC/EEC.</w:t>
      </w:r>
    </w:p>
    <w:p w14:paraId="6260361E" w14:textId="63BADD2D" w:rsidR="00AD2356" w:rsidRPr="00ED38BA" w:rsidRDefault="00492C54" w:rsidP="00492C54">
      <w:pPr>
        <w:pStyle w:val="B1"/>
        <w:ind w:left="1134" w:hanging="850"/>
        <w:rPr>
          <w:bCs/>
        </w:rPr>
      </w:pPr>
      <w:r w:rsidRPr="00ED38BA">
        <w:rPr>
          <w:bCs/>
        </w:rPr>
        <w:t>Step 5.</w:t>
      </w:r>
      <w:r w:rsidRPr="00ED38BA">
        <w:rPr>
          <w:bCs/>
        </w:rPr>
        <w:tab/>
      </w:r>
      <w:r w:rsidR="00AD2356" w:rsidRPr="00ED38BA">
        <w:rPr>
          <w:bCs/>
        </w:rPr>
        <w:t>The AC/EEC establishes TLS with the target ECS if the ECS changes during ACR and it receives tokens of authorization to access T-EES, and setup TLS with T-EES.</w:t>
      </w:r>
    </w:p>
    <w:p w14:paraId="2009025B" w14:textId="2031F1B8" w:rsidR="00AD2356" w:rsidRPr="00ED38BA" w:rsidRDefault="00492C54" w:rsidP="00492C54">
      <w:pPr>
        <w:pStyle w:val="B1"/>
        <w:ind w:left="1134" w:hanging="850"/>
        <w:rPr>
          <w:bCs/>
        </w:rPr>
      </w:pPr>
      <w:r w:rsidRPr="00ED38BA">
        <w:rPr>
          <w:bCs/>
        </w:rPr>
        <w:tab/>
      </w:r>
      <w:r w:rsidR="00AD2356" w:rsidRPr="00ED38BA">
        <w:rPr>
          <w:bCs/>
        </w:rPr>
        <w:t>The AC/EEC sends an Application Context Transfer request to the T-</w:t>
      </w:r>
      <w:r w:rsidR="00061722" w:rsidRPr="00ED38BA">
        <w:rPr>
          <w:bCs/>
        </w:rPr>
        <w:t>EES</w:t>
      </w:r>
      <w:r w:rsidR="00AD2356" w:rsidRPr="00ED38BA">
        <w:rPr>
          <w:bCs/>
        </w:rPr>
        <w:t xml:space="preserve"> and the request included T-EES access authorization tokens and ACT Authorization tokens.</w:t>
      </w:r>
    </w:p>
    <w:p w14:paraId="14AC0E4A" w14:textId="563D5E6C" w:rsidR="00AD2356" w:rsidRPr="00ED38BA" w:rsidRDefault="00492C54" w:rsidP="00492C54">
      <w:pPr>
        <w:pStyle w:val="B1"/>
        <w:ind w:left="1134" w:hanging="850"/>
        <w:rPr>
          <w:bCs/>
        </w:rPr>
      </w:pPr>
      <w:r w:rsidRPr="00ED38BA">
        <w:rPr>
          <w:bCs/>
        </w:rPr>
        <w:t>Step 6.</w:t>
      </w:r>
      <w:r w:rsidRPr="00ED38BA">
        <w:rPr>
          <w:bCs/>
        </w:rPr>
        <w:tab/>
      </w:r>
      <w:r w:rsidR="00AD2356" w:rsidRPr="00ED38BA">
        <w:rPr>
          <w:bCs/>
        </w:rPr>
        <w:t>Optionally, the T-</w:t>
      </w:r>
      <w:r w:rsidR="00061722" w:rsidRPr="00ED38BA">
        <w:rPr>
          <w:bCs/>
        </w:rPr>
        <w:t>EES</w:t>
      </w:r>
      <w:r w:rsidR="00AD2356" w:rsidRPr="00ED38BA">
        <w:rPr>
          <w:bCs/>
        </w:rPr>
        <w:t xml:space="preserve"> and S-</w:t>
      </w:r>
      <w:r w:rsidR="00061722" w:rsidRPr="00ED38BA">
        <w:rPr>
          <w:bCs/>
        </w:rPr>
        <w:t>EES</w:t>
      </w:r>
      <w:r w:rsidR="00AD2356" w:rsidRPr="00ED38BA">
        <w:rPr>
          <w:bCs/>
        </w:rPr>
        <w:t xml:space="preserve"> setup the security connection (</w:t>
      </w:r>
      <w:r w:rsidR="004C287D" w:rsidRPr="00ED38BA">
        <w:rPr>
          <w:bCs/>
        </w:rPr>
        <w:t>e.g.</w:t>
      </w:r>
      <w:r w:rsidR="00AD2356" w:rsidRPr="00ED38BA">
        <w:rPr>
          <w:bCs/>
        </w:rPr>
        <w:t xml:space="preserve"> TLS connection) if there is a need.</w:t>
      </w:r>
    </w:p>
    <w:p w14:paraId="27ACED53" w14:textId="6DD88232" w:rsidR="00AD2356" w:rsidRPr="00ED38BA" w:rsidRDefault="00492C54" w:rsidP="00492C54">
      <w:pPr>
        <w:pStyle w:val="B1"/>
        <w:ind w:left="1134" w:hanging="850"/>
        <w:rPr>
          <w:bCs/>
        </w:rPr>
      </w:pPr>
      <w:r w:rsidRPr="00ED38BA">
        <w:rPr>
          <w:bCs/>
        </w:rPr>
        <w:t>Step 7.</w:t>
      </w:r>
      <w:r w:rsidRPr="00ED38BA">
        <w:rPr>
          <w:bCs/>
        </w:rPr>
        <w:tab/>
      </w:r>
      <w:r w:rsidR="00AD2356" w:rsidRPr="00ED38BA">
        <w:rPr>
          <w:bCs/>
        </w:rPr>
        <w:t>The T-</w:t>
      </w:r>
      <w:r w:rsidR="00061722" w:rsidRPr="00ED38BA">
        <w:rPr>
          <w:bCs/>
        </w:rPr>
        <w:t>EES</w:t>
      </w:r>
      <w:r w:rsidR="00AD2356" w:rsidRPr="00ED38BA">
        <w:rPr>
          <w:bCs/>
        </w:rPr>
        <w:t xml:space="preserve"> authorizes the AC with </w:t>
      </w:r>
      <w:r w:rsidR="00061722" w:rsidRPr="00ED38BA">
        <w:rPr>
          <w:bCs/>
        </w:rPr>
        <w:t>EES</w:t>
      </w:r>
      <w:r w:rsidR="00AD2356" w:rsidRPr="00ED38BA">
        <w:rPr>
          <w:bCs/>
        </w:rPr>
        <w:t xml:space="preserve"> access token, and then send the </w:t>
      </w:r>
      <w:r w:rsidR="00061722" w:rsidRPr="00ED38BA">
        <w:rPr>
          <w:bCs/>
        </w:rPr>
        <w:t xml:space="preserve">application context transfer request along with the </w:t>
      </w:r>
      <w:r w:rsidR="00AD2356" w:rsidRPr="00ED38BA">
        <w:rPr>
          <w:bCs/>
        </w:rPr>
        <w:t>ACT Authorization token to the S-</w:t>
      </w:r>
      <w:r w:rsidR="00061722" w:rsidRPr="00ED38BA">
        <w:rPr>
          <w:bCs/>
        </w:rPr>
        <w:t>EES</w:t>
      </w:r>
      <w:r w:rsidR="00AD2356" w:rsidRPr="00ED38BA">
        <w:rPr>
          <w:bCs/>
        </w:rPr>
        <w:t>.</w:t>
      </w:r>
    </w:p>
    <w:p w14:paraId="301944B9" w14:textId="430804CE" w:rsidR="00AD2356" w:rsidRPr="00ED38BA" w:rsidRDefault="00492C54" w:rsidP="00492C54">
      <w:pPr>
        <w:pStyle w:val="B1"/>
        <w:ind w:left="1134" w:hanging="850"/>
        <w:rPr>
          <w:bCs/>
        </w:rPr>
      </w:pPr>
      <w:r w:rsidRPr="00ED38BA">
        <w:rPr>
          <w:bCs/>
        </w:rPr>
        <w:t>Step 8.</w:t>
      </w:r>
      <w:r w:rsidRPr="00ED38BA">
        <w:rPr>
          <w:bCs/>
        </w:rPr>
        <w:tab/>
      </w:r>
      <w:r w:rsidR="00AD2356" w:rsidRPr="00ED38BA">
        <w:rPr>
          <w:bCs/>
        </w:rPr>
        <w:t>Upon receiving the ACT request from the T-</w:t>
      </w:r>
      <w:r w:rsidR="00061722" w:rsidRPr="00ED38BA">
        <w:rPr>
          <w:bCs/>
        </w:rPr>
        <w:t>EES</w:t>
      </w:r>
      <w:r w:rsidR="00AD2356" w:rsidRPr="00ED38BA">
        <w:rPr>
          <w:bCs/>
        </w:rPr>
        <w:t>, the S-E</w:t>
      </w:r>
      <w:r w:rsidR="00061722" w:rsidRPr="00ED38BA">
        <w:rPr>
          <w:bCs/>
        </w:rPr>
        <w:t>E</w:t>
      </w:r>
      <w:r w:rsidR="00AD2356" w:rsidRPr="00ED38BA">
        <w:rPr>
          <w:bCs/>
        </w:rPr>
        <w:t xml:space="preserve">S </w:t>
      </w:r>
      <w:r w:rsidR="00061722" w:rsidRPr="00ED38BA">
        <w:rPr>
          <w:bCs/>
        </w:rPr>
        <w:t xml:space="preserve">validates the received </w:t>
      </w:r>
      <w:r w:rsidR="00AD2356" w:rsidRPr="00ED38BA">
        <w:rPr>
          <w:bCs/>
        </w:rPr>
        <w:t>authorization token.</w:t>
      </w:r>
    </w:p>
    <w:p w14:paraId="223BB07A" w14:textId="3499E1DF" w:rsidR="00AD2356" w:rsidRPr="00ED38BA" w:rsidRDefault="00492C54" w:rsidP="00492C54">
      <w:pPr>
        <w:pStyle w:val="B1"/>
        <w:ind w:left="1134" w:hanging="850"/>
        <w:rPr>
          <w:bCs/>
        </w:rPr>
      </w:pPr>
      <w:r w:rsidRPr="00ED38BA">
        <w:rPr>
          <w:bCs/>
        </w:rPr>
        <w:t>Step 9.</w:t>
      </w:r>
      <w:r w:rsidRPr="00ED38BA">
        <w:rPr>
          <w:bCs/>
        </w:rPr>
        <w:tab/>
      </w:r>
      <w:r w:rsidR="00AD2356" w:rsidRPr="00ED38BA">
        <w:rPr>
          <w:bCs/>
        </w:rPr>
        <w:t>The S-</w:t>
      </w:r>
      <w:r w:rsidR="00061722" w:rsidRPr="00ED38BA">
        <w:rPr>
          <w:bCs/>
        </w:rPr>
        <w:t>EES</w:t>
      </w:r>
      <w:r w:rsidR="00AD2356" w:rsidRPr="00ED38BA">
        <w:rPr>
          <w:bCs/>
        </w:rPr>
        <w:t xml:space="preserve"> transfer the AC application context to the T-</w:t>
      </w:r>
      <w:r w:rsidR="00061722" w:rsidRPr="00ED38BA">
        <w:rPr>
          <w:bCs/>
        </w:rPr>
        <w:t>EES if the token validation is successful</w:t>
      </w:r>
      <w:r w:rsidR="00AD2356" w:rsidRPr="00ED38BA">
        <w:rPr>
          <w:bCs/>
        </w:rPr>
        <w:t>.</w:t>
      </w:r>
    </w:p>
    <w:p w14:paraId="66EE08A4" w14:textId="1EF79EE3" w:rsidR="00AD2356" w:rsidRPr="00ED38BA" w:rsidRDefault="00492C54" w:rsidP="00492C54">
      <w:pPr>
        <w:pStyle w:val="B1"/>
        <w:ind w:left="1134" w:hanging="850"/>
      </w:pPr>
      <w:r w:rsidRPr="00ED38BA">
        <w:rPr>
          <w:bCs/>
        </w:rPr>
        <w:t>Step 10.</w:t>
      </w:r>
      <w:r w:rsidRPr="00ED38BA">
        <w:rPr>
          <w:bCs/>
        </w:rPr>
        <w:tab/>
      </w:r>
      <w:r w:rsidR="00AD2356" w:rsidRPr="00ED38BA">
        <w:rPr>
          <w:bCs/>
        </w:rPr>
        <w:t>The T-</w:t>
      </w:r>
      <w:r w:rsidR="00061722" w:rsidRPr="00ED38BA">
        <w:t>EES</w:t>
      </w:r>
      <w:r w:rsidR="00AD2356" w:rsidRPr="00ED38BA">
        <w:t xml:space="preserve"> sends the ACT complete message to the AC/EEC.</w:t>
      </w:r>
    </w:p>
    <w:p w14:paraId="536C33A6" w14:textId="76AF7034" w:rsidR="00061722" w:rsidRPr="00ED38BA" w:rsidRDefault="00061722" w:rsidP="00061722">
      <w:pPr>
        <w:pStyle w:val="Heading3"/>
      </w:pPr>
      <w:bookmarkStart w:id="811" w:name="_Toc145061794"/>
      <w:bookmarkStart w:id="812" w:name="_Toc145061579"/>
      <w:bookmarkStart w:id="813" w:name="_Toc145074813"/>
      <w:bookmarkStart w:id="814" w:name="_Toc145075055"/>
      <w:bookmarkStart w:id="815" w:name="_Toc145075259"/>
      <w:r w:rsidRPr="00ED38BA">
        <w:t>6.26.3</w:t>
      </w:r>
      <w:r w:rsidRPr="00ED38BA">
        <w:tab/>
        <w:t>Solution details: Source EAS decided ACR</w:t>
      </w:r>
      <w:bookmarkEnd w:id="811"/>
      <w:bookmarkEnd w:id="812"/>
      <w:bookmarkEnd w:id="813"/>
      <w:bookmarkEnd w:id="814"/>
      <w:bookmarkEnd w:id="815"/>
    </w:p>
    <w:p w14:paraId="79064496" w14:textId="3294E827" w:rsidR="00061722" w:rsidRPr="00ED38BA" w:rsidRDefault="00492C54" w:rsidP="00061722">
      <w:r w:rsidRPr="00ED38BA">
        <w:t xml:space="preserve">Figure </w:t>
      </w:r>
      <w:r w:rsidR="00061722" w:rsidRPr="00ED38BA">
        <w:t>6.26.3-1 illustrates an example procedure for EEC Authorization of EEC Context transfer in a scenario where an ACR procedure IS NOT</w:t>
      </w:r>
      <w:r w:rsidR="00061722" w:rsidRPr="00ED38BA">
        <w:rPr>
          <w:b/>
          <w:bCs/>
        </w:rPr>
        <w:t xml:space="preserve"> </w:t>
      </w:r>
      <w:r w:rsidR="00061722" w:rsidRPr="00ED38BA">
        <w:t>initiated by the EEC and the procedure requires that EEC Context be PUSHED from the S-EES to the T-EES.</w:t>
      </w:r>
    </w:p>
    <w:p w14:paraId="2E355318" w14:textId="77777777" w:rsidR="006D5D53" w:rsidRPr="00ED38BA" w:rsidRDefault="00061722" w:rsidP="00061722">
      <w:r w:rsidRPr="00ED38BA">
        <w:t>In this scenario, the S-EAS may detect the need of ACR locally or is notified by the S-EES via ACR management notifications or UE location notifications.</w:t>
      </w:r>
      <w:r w:rsidRPr="00ED38BA">
        <w:rPr>
          <w:b/>
          <w:bCs/>
        </w:rPr>
        <w:t xml:space="preserve"> </w:t>
      </w:r>
      <w:r w:rsidRPr="00ED38BA">
        <w:t>In the same time, the EEC has also subscribed to receive ACR information notifications for target information notification events.</w:t>
      </w:r>
    </w:p>
    <w:p w14:paraId="1E180AE6" w14:textId="77777777" w:rsidR="00061722" w:rsidRPr="00ED38BA" w:rsidRDefault="00061722" w:rsidP="00061722">
      <w:r w:rsidRPr="00ED38BA">
        <w:t>When the notification is received by the EEC from the S-EES, the EEC responds to the EES with the authorization token to authorize the ACR to be used for the application context transfer from the S-EES and T-EES. The S-EAS make the decision about whether to perform the ACR, and starts the ACR at a proper time.</w:t>
      </w:r>
    </w:p>
    <w:p w14:paraId="1B66D2A7" w14:textId="77777777" w:rsidR="00061722" w:rsidRPr="00ED38BA" w:rsidRDefault="00061722" w:rsidP="006D5D53">
      <w:pPr>
        <w:pStyle w:val="TH"/>
      </w:pPr>
      <w:r w:rsidRPr="00ED38BA">
        <w:object w:dxaOrig="9801" w:dyaOrig="7421" w14:anchorId="124EDFF6">
          <v:shape id="_x0000_i1035" type="#_x0000_t75" style="width:467.15pt;height:354pt" o:ole="">
            <v:imagedata r:id="rId34" o:title=""/>
          </v:shape>
          <o:OLEObject Type="Embed" ProgID="Visio.Drawing.15" ShapeID="_x0000_i1035" DrawAspect="Content" ObjectID="_1765871671" r:id="rId35"/>
        </w:object>
      </w:r>
    </w:p>
    <w:p w14:paraId="52AC1F61" w14:textId="77777777" w:rsidR="00061722" w:rsidRPr="00ED38BA" w:rsidRDefault="00061722" w:rsidP="006D5D53">
      <w:pPr>
        <w:pStyle w:val="TF"/>
        <w:rPr>
          <w:lang w:eastAsia="zh-CN"/>
        </w:rPr>
      </w:pPr>
      <w:r w:rsidRPr="00ED38BA">
        <w:t>Figure 6.26.3-1: S-EAS decided ACR</w:t>
      </w:r>
    </w:p>
    <w:p w14:paraId="303CB21B" w14:textId="5EDD1943" w:rsidR="00061722" w:rsidRPr="00ED38BA" w:rsidRDefault="00061722" w:rsidP="00061722">
      <w:pPr>
        <w:rPr>
          <w:lang w:eastAsia="zh-CN"/>
        </w:rPr>
      </w:pPr>
      <w:r w:rsidRPr="00ED38BA">
        <w:rPr>
          <w:lang w:eastAsia="zh-CN"/>
        </w:rPr>
        <w:t>Phase 0: EEC Configuration and Provision</w:t>
      </w:r>
      <w:r w:rsidR="006D5D53" w:rsidRPr="00ED38BA">
        <w:rPr>
          <w:lang w:eastAsia="zh-CN"/>
        </w:rPr>
        <w:t>:</w:t>
      </w:r>
    </w:p>
    <w:p w14:paraId="23897A25" w14:textId="3A6621F2" w:rsidR="00061722" w:rsidRPr="00ED38BA" w:rsidRDefault="00061722" w:rsidP="00061722">
      <w:pPr>
        <w:pStyle w:val="B1"/>
        <w:rPr>
          <w:lang w:eastAsia="zh-CN"/>
        </w:rPr>
      </w:pPr>
      <w:r w:rsidRPr="00ED38BA">
        <w:rPr>
          <w:lang w:eastAsia="zh-CN"/>
        </w:rPr>
        <w:t>0.</w:t>
      </w:r>
      <w:r w:rsidRPr="00ED38BA">
        <w:rPr>
          <w:lang w:eastAsia="zh-CN"/>
        </w:rPr>
        <w:tab/>
        <w:t xml:space="preserve">Same as steps 1-4 in the </w:t>
      </w:r>
      <w:r w:rsidR="006D5D53" w:rsidRPr="00ED38BA">
        <w:rPr>
          <w:lang w:eastAsia="zh-CN"/>
        </w:rPr>
        <w:t>f</w:t>
      </w:r>
      <w:r w:rsidRPr="00ED38BA">
        <w:rPr>
          <w:lang w:eastAsia="zh-CN"/>
        </w:rPr>
        <w:t>igure 6.26.2-1. The EEC received the ACR authorization token from the ECS as the results.</w:t>
      </w:r>
    </w:p>
    <w:p w14:paraId="6C1FAA17" w14:textId="7C31686E" w:rsidR="00061722" w:rsidRPr="00ED38BA" w:rsidRDefault="00061722" w:rsidP="006D5D53">
      <w:pPr>
        <w:keepNext/>
        <w:keepLines/>
        <w:rPr>
          <w:lang w:eastAsia="zh-CN"/>
        </w:rPr>
      </w:pPr>
      <w:r w:rsidRPr="00ED38BA">
        <w:rPr>
          <w:lang w:eastAsia="zh-CN"/>
        </w:rPr>
        <w:t>Phase I: ACR Detection</w:t>
      </w:r>
      <w:r w:rsidR="006D5D53" w:rsidRPr="00ED38BA">
        <w:rPr>
          <w:lang w:eastAsia="zh-CN"/>
        </w:rPr>
        <w:t>:</w:t>
      </w:r>
    </w:p>
    <w:p w14:paraId="15CD2D98" w14:textId="77777777" w:rsidR="00061722" w:rsidRPr="00ED38BA" w:rsidRDefault="00061722" w:rsidP="00061722">
      <w:pPr>
        <w:pStyle w:val="B1"/>
        <w:rPr>
          <w:lang w:eastAsia="zh-CN"/>
        </w:rPr>
      </w:pPr>
      <w:r w:rsidRPr="00ED38BA">
        <w:rPr>
          <w:lang w:eastAsia="zh-CN"/>
        </w:rPr>
        <w:t>1.</w:t>
      </w:r>
      <w:r w:rsidRPr="00ED38BA">
        <w:rPr>
          <w:lang w:eastAsia="zh-CN"/>
        </w:rPr>
        <w:tab/>
        <w:t>The S-EAS either receives ACR management notifications from source Edge Enabler Sever indicating that ACR may be required (</w:t>
      </w:r>
      <w:r w:rsidRPr="00ED38BA">
        <w:t>"ACR monitoring" event)</w:t>
      </w:r>
      <w:r w:rsidRPr="00ED38BA">
        <w:rPr>
          <w:lang w:eastAsia="zh-CN"/>
        </w:rPr>
        <w:t>, or self detects the need for ACR (e.g. upon receipt of a "user plane path change" event or UE location notification.</w:t>
      </w:r>
    </w:p>
    <w:p w14:paraId="7B5ACFCC" w14:textId="33EC91ED" w:rsidR="00061722" w:rsidRPr="00ED38BA" w:rsidRDefault="00061722" w:rsidP="00061722">
      <w:pPr>
        <w:rPr>
          <w:lang w:eastAsia="zh-CN"/>
        </w:rPr>
      </w:pPr>
      <w:r w:rsidRPr="00ED38BA">
        <w:rPr>
          <w:lang w:eastAsia="zh-CN"/>
        </w:rPr>
        <w:t>Phase II: ACR Decision</w:t>
      </w:r>
      <w:r w:rsidR="006D5D53" w:rsidRPr="00ED38BA">
        <w:rPr>
          <w:lang w:eastAsia="zh-CN"/>
        </w:rPr>
        <w:t>:</w:t>
      </w:r>
    </w:p>
    <w:p w14:paraId="65E2AC0F" w14:textId="77777777" w:rsidR="00061722" w:rsidRPr="00ED38BA" w:rsidRDefault="00061722" w:rsidP="00061722">
      <w:pPr>
        <w:pStyle w:val="B1"/>
        <w:rPr>
          <w:lang w:eastAsia="zh-CN"/>
        </w:rPr>
      </w:pPr>
      <w:r w:rsidRPr="00ED38BA">
        <w:rPr>
          <w:lang w:eastAsia="zh-CN"/>
        </w:rPr>
        <w:t>2.</w:t>
      </w:r>
      <w:r w:rsidRPr="00ED38BA">
        <w:rPr>
          <w:lang w:eastAsia="zh-CN"/>
        </w:rPr>
        <w:tab/>
        <w:t>The S-EAS makes the decision to perform the ACR.</w:t>
      </w:r>
    </w:p>
    <w:p w14:paraId="43EFAB78" w14:textId="22CF80B9" w:rsidR="00061722" w:rsidRPr="00ED38BA" w:rsidRDefault="00061722" w:rsidP="00061722">
      <w:pPr>
        <w:rPr>
          <w:lang w:eastAsia="zh-CN"/>
        </w:rPr>
      </w:pPr>
      <w:r w:rsidRPr="00ED38BA">
        <w:rPr>
          <w:lang w:eastAsia="zh-CN"/>
        </w:rPr>
        <w:t>Phase III: ACR Execution</w:t>
      </w:r>
      <w:r w:rsidR="006D5D53" w:rsidRPr="00ED38BA">
        <w:rPr>
          <w:lang w:eastAsia="zh-CN"/>
        </w:rPr>
        <w:t>:</w:t>
      </w:r>
    </w:p>
    <w:p w14:paraId="5C91E346" w14:textId="77777777" w:rsidR="00061722" w:rsidRPr="00ED38BA" w:rsidRDefault="00061722" w:rsidP="00061722">
      <w:pPr>
        <w:pStyle w:val="B1"/>
        <w:rPr>
          <w:lang w:eastAsia="zh-CN"/>
        </w:rPr>
      </w:pPr>
      <w:r w:rsidRPr="00ED38BA">
        <w:rPr>
          <w:lang w:eastAsia="zh-CN"/>
        </w:rPr>
        <w:t>3.</w:t>
      </w:r>
      <w:r w:rsidRPr="00ED38BA">
        <w:rPr>
          <w:lang w:eastAsia="zh-CN"/>
        </w:rPr>
        <w:tab/>
        <w:t>The S-EAS discovers the T-EAS.</w:t>
      </w:r>
    </w:p>
    <w:p w14:paraId="63C8D59C" w14:textId="45C2EB75" w:rsidR="00061722" w:rsidRPr="00ED38BA" w:rsidRDefault="00061722" w:rsidP="006D5D53">
      <w:pPr>
        <w:pStyle w:val="B1"/>
        <w:rPr>
          <w:lang w:eastAsia="zh-CN"/>
        </w:rPr>
      </w:pPr>
      <w:r w:rsidRPr="00ED38BA">
        <w:rPr>
          <w:lang w:eastAsia="zh-CN"/>
        </w:rPr>
        <w:t>4.</w:t>
      </w:r>
      <w:r w:rsidRPr="00ED38BA">
        <w:rPr>
          <w:lang w:eastAsia="zh-CN"/>
        </w:rPr>
        <w:tab/>
        <w:t>The S-EAS sends selected T-EAS declaration message to S-EES, to inform S-EES the determined. The S-EAS may send the ACID and Predicted/Expected UE location or Expected AC Geographical Service Area to the EES. When the EES receives the predicted/expected UE location or Expected AC Geographical Service Area from the EAS, then the EES will determine to monitor the UE mobility.</w:t>
      </w:r>
    </w:p>
    <w:p w14:paraId="2AB7B211" w14:textId="18FDF1DB" w:rsidR="00061722" w:rsidRPr="00ED38BA" w:rsidRDefault="00061722" w:rsidP="00061722">
      <w:pPr>
        <w:pStyle w:val="B1"/>
        <w:rPr>
          <w:lang w:eastAsia="zh-CN"/>
        </w:rPr>
      </w:pPr>
      <w:r w:rsidRPr="00ED38BA">
        <w:rPr>
          <w:lang w:eastAsia="zh-CN"/>
        </w:rPr>
        <w:t>5.</w:t>
      </w:r>
      <w:r w:rsidRPr="00ED38BA">
        <w:rPr>
          <w:lang w:eastAsia="zh-CN"/>
        </w:rPr>
        <w:tab/>
        <w:t>Based on the T-EAS selection information received from the S-EAS, the S-EES sends the target information notification to the EEC as described in clause 8.8.3.5.3</w:t>
      </w:r>
      <w:r w:rsidR="006D5D53" w:rsidRPr="00ED38BA">
        <w:rPr>
          <w:lang w:eastAsia="zh-CN"/>
        </w:rPr>
        <w:t xml:space="preserve"> of 3GPP TR 33.839 </w:t>
      </w:r>
      <w:r w:rsidRPr="00ED38BA">
        <w:rPr>
          <w:lang w:eastAsia="zh-CN"/>
        </w:rPr>
        <w:t>[</w:t>
      </w:r>
      <w:r w:rsidR="009868BD" w:rsidRPr="00ED38BA">
        <w:rPr>
          <w:lang w:eastAsia="zh-CN"/>
        </w:rPr>
        <w:t>5</w:t>
      </w:r>
      <w:r w:rsidRPr="00ED38BA">
        <w:rPr>
          <w:lang w:eastAsia="zh-CN"/>
        </w:rPr>
        <w:t>]. The selected T-EES may be included in the target information and the ACID which corresponds to the selected target EAS is included in the notification sent to the EEC as described in clause 8.8.3.5.3</w:t>
      </w:r>
      <w:r w:rsidR="006D5D53" w:rsidRPr="00ED38BA">
        <w:rPr>
          <w:lang w:eastAsia="zh-CN"/>
        </w:rPr>
        <w:t xml:space="preserve"> of 3GPP TR 33.839 </w:t>
      </w:r>
      <w:r w:rsidRPr="00ED38BA">
        <w:rPr>
          <w:lang w:eastAsia="zh-CN"/>
        </w:rPr>
        <w:t>[</w:t>
      </w:r>
      <w:r w:rsidR="009868BD" w:rsidRPr="00ED38BA">
        <w:rPr>
          <w:lang w:eastAsia="zh-CN"/>
        </w:rPr>
        <w:t>5</w:t>
      </w:r>
      <w:r w:rsidRPr="00ED38BA">
        <w:rPr>
          <w:lang w:eastAsia="zh-CN"/>
        </w:rPr>
        <w:t>].</w:t>
      </w:r>
    </w:p>
    <w:p w14:paraId="6436FB55" w14:textId="40D96BA1" w:rsidR="00061722" w:rsidRPr="00ED38BA" w:rsidRDefault="006D5D53" w:rsidP="00061722">
      <w:pPr>
        <w:pStyle w:val="B1"/>
        <w:rPr>
          <w:lang w:eastAsia="zh-CN"/>
        </w:rPr>
      </w:pPr>
      <w:r w:rsidRPr="00ED38BA">
        <w:rPr>
          <w:lang w:eastAsia="zh-CN"/>
        </w:rPr>
        <w:tab/>
      </w:r>
      <w:r w:rsidR="00061722" w:rsidRPr="00ED38BA">
        <w:rPr>
          <w:lang w:eastAsia="zh-CN"/>
        </w:rPr>
        <w:t>Alternative to step 0, if authorization token is based on the EES instance, the EEC can request the authorization token from the ECS before send the request in the next step.</w:t>
      </w:r>
    </w:p>
    <w:p w14:paraId="2C54DED2" w14:textId="77777777" w:rsidR="00061722" w:rsidRPr="00ED38BA" w:rsidRDefault="00061722" w:rsidP="00061722">
      <w:pPr>
        <w:pStyle w:val="B1"/>
        <w:rPr>
          <w:lang w:eastAsia="zh-CN"/>
        </w:rPr>
      </w:pPr>
      <w:r w:rsidRPr="00ED38BA">
        <w:rPr>
          <w:lang w:eastAsia="zh-CN"/>
        </w:rPr>
        <w:t>6.</w:t>
      </w:r>
      <w:r w:rsidRPr="00ED38BA">
        <w:rPr>
          <w:lang w:eastAsia="zh-CN"/>
        </w:rPr>
        <w:tab/>
        <w:t>When the EEC receives the ACR information and authorizes the application context relocation, it responds to the S-EES with the authorization token.</w:t>
      </w:r>
    </w:p>
    <w:p w14:paraId="35AC688A" w14:textId="77777777" w:rsidR="006D5D53" w:rsidRPr="00ED38BA" w:rsidRDefault="00061722" w:rsidP="006D5D53">
      <w:pPr>
        <w:pStyle w:val="B1"/>
        <w:rPr>
          <w:lang w:eastAsia="zh-CN"/>
        </w:rPr>
      </w:pPr>
      <w:r w:rsidRPr="00ED38BA">
        <w:rPr>
          <w:lang w:eastAsia="zh-CN"/>
        </w:rPr>
        <w:t>7.</w:t>
      </w:r>
      <w:r w:rsidRPr="00ED38BA">
        <w:rPr>
          <w:lang w:eastAsia="zh-CN"/>
        </w:rPr>
        <w:tab/>
        <w:t>If the T-EES is different than the S-EES and the EEC Context at the S-EES is not stale, the S-EES initiates EEC Context Push relocation with the T-EES with the authorization token received from the EEC. Otherwise, if the T-EES is the same as the S-EES, EEC Context Push relocation is skipped.</w:t>
      </w:r>
    </w:p>
    <w:p w14:paraId="4EF4EA31" w14:textId="60C58725" w:rsidR="00061722" w:rsidRPr="00ED38BA" w:rsidRDefault="006D5D53" w:rsidP="006D5D53">
      <w:pPr>
        <w:pStyle w:val="B1"/>
        <w:rPr>
          <w:lang w:eastAsia="zh-CN"/>
        </w:rPr>
      </w:pPr>
      <w:r w:rsidRPr="00ED38BA">
        <w:rPr>
          <w:lang w:eastAsia="zh-CN"/>
        </w:rPr>
        <w:tab/>
      </w:r>
      <w:r w:rsidR="00061722" w:rsidRPr="00ED38BA">
        <w:rPr>
          <w:lang w:eastAsia="zh-CN"/>
        </w:rPr>
        <w:t xml:space="preserve">The EES context transfer procedure is the same as in the steps 6-9 in the </w:t>
      </w:r>
      <w:r w:rsidRPr="00ED38BA">
        <w:rPr>
          <w:lang w:eastAsia="zh-CN"/>
        </w:rPr>
        <w:t>f</w:t>
      </w:r>
      <w:r w:rsidR="00061722" w:rsidRPr="00ED38BA">
        <w:rPr>
          <w:lang w:eastAsia="zh-CN"/>
        </w:rPr>
        <w:t>igure 6.26.2-1 and therefore they are not repeated here.</w:t>
      </w:r>
    </w:p>
    <w:p w14:paraId="24C933B7" w14:textId="0C7F4F25" w:rsidR="00061722" w:rsidRPr="00ED38BA" w:rsidRDefault="00061722" w:rsidP="00061722">
      <w:pPr>
        <w:pStyle w:val="Heading3"/>
      </w:pPr>
      <w:bookmarkStart w:id="816" w:name="_Toc145061795"/>
      <w:bookmarkStart w:id="817" w:name="_Toc145061580"/>
      <w:bookmarkStart w:id="818" w:name="_Toc145074814"/>
      <w:bookmarkStart w:id="819" w:name="_Toc145075056"/>
      <w:bookmarkStart w:id="820" w:name="_Toc145075260"/>
      <w:r w:rsidRPr="00ED38BA">
        <w:t>6.26.4</w:t>
      </w:r>
      <w:r w:rsidR="006D5D53" w:rsidRPr="00ED38BA">
        <w:tab/>
      </w:r>
      <w:r w:rsidRPr="00ED38BA">
        <w:t>Solution details: S-EES executed ACR</w:t>
      </w:r>
      <w:bookmarkEnd w:id="816"/>
      <w:bookmarkEnd w:id="817"/>
      <w:bookmarkEnd w:id="818"/>
      <w:bookmarkEnd w:id="819"/>
      <w:bookmarkEnd w:id="820"/>
    </w:p>
    <w:p w14:paraId="55D1CC1F" w14:textId="15C1E6B5" w:rsidR="00061722" w:rsidRPr="00ED38BA" w:rsidRDefault="00061722" w:rsidP="00061722">
      <w:r w:rsidRPr="00ED38BA">
        <w:t>Figure 6.26.</w:t>
      </w:r>
      <w:r w:rsidR="006D5D53" w:rsidRPr="00ED38BA">
        <w:t>4</w:t>
      </w:r>
      <w:r w:rsidRPr="00ED38BA">
        <w:t>-1</w:t>
      </w:r>
      <w:r w:rsidR="006D5D53" w:rsidRPr="00ED38BA">
        <w:t xml:space="preserve"> </w:t>
      </w:r>
      <w:r w:rsidRPr="00ED38BA">
        <w:t>illustrates an example procedure for EEC Authorization of EEC Context transfer in a scenario where an ACR procedure IS initiated by the EEC and the procedure requires that EEC Context be PULLED from the S-EES to the T-EES.</w:t>
      </w:r>
    </w:p>
    <w:p w14:paraId="6C909687" w14:textId="035ED0BA" w:rsidR="00061722" w:rsidRPr="00ED38BA" w:rsidRDefault="00061722" w:rsidP="00061722">
      <w:pPr>
        <w:rPr>
          <w:lang w:eastAsia="zh-CN"/>
        </w:rPr>
      </w:pPr>
      <w:r w:rsidRPr="00ED38BA">
        <w:t xml:space="preserve">In the case of S-EES executed ACR, </w:t>
      </w:r>
      <w:r w:rsidRPr="00ED38BA">
        <w:rPr>
          <w:lang w:eastAsia="zh-CN"/>
        </w:rPr>
        <w:t>the EEC has subscribed to receive ACR information notifications for target information notification events.</w:t>
      </w:r>
    </w:p>
    <w:p w14:paraId="01EBAE03" w14:textId="77777777" w:rsidR="00061722" w:rsidRPr="00ED38BA" w:rsidRDefault="00061722" w:rsidP="00061722">
      <w:pPr>
        <w:rPr>
          <w:lang w:eastAsia="zh-CN"/>
        </w:rPr>
      </w:pPr>
      <w:r w:rsidRPr="00ED38BA">
        <w:rPr>
          <w:lang w:eastAsia="zh-CN"/>
        </w:rPr>
        <w:t>When the notification is received from the S-EES, the EEC responds to the EES with the authorization token to authorize the ACR to be used for the application context transfer from the S-EES and T-EES.</w:t>
      </w:r>
    </w:p>
    <w:p w14:paraId="336E569D" w14:textId="77777777" w:rsidR="00061722" w:rsidRPr="00ED38BA" w:rsidRDefault="00061722" w:rsidP="006D5D53">
      <w:pPr>
        <w:pStyle w:val="TH"/>
      </w:pPr>
      <w:r w:rsidRPr="00ED38BA">
        <w:object w:dxaOrig="11040" w:dyaOrig="10140" w14:anchorId="76F295DD">
          <v:shape id="_x0000_i1036" type="#_x0000_t75" style="width:467.15pt;height:428.55pt" o:ole="">
            <v:imagedata r:id="rId36" o:title=""/>
          </v:shape>
          <o:OLEObject Type="Embed" ProgID="Visio.Drawing.15" ShapeID="_x0000_i1036" DrawAspect="Content" ObjectID="_1765871672" r:id="rId37"/>
        </w:object>
      </w:r>
    </w:p>
    <w:p w14:paraId="2AFD9450" w14:textId="1AFADC98" w:rsidR="00061722" w:rsidRPr="00ED38BA" w:rsidRDefault="00061722" w:rsidP="006D5D53">
      <w:pPr>
        <w:pStyle w:val="TF"/>
        <w:rPr>
          <w:lang w:eastAsia="ko-KR"/>
        </w:rPr>
      </w:pPr>
      <w:r w:rsidRPr="00ED38BA">
        <w:t>Figure 6.26.4-1</w:t>
      </w:r>
      <w:r w:rsidR="006D5D53" w:rsidRPr="00ED38BA">
        <w:t>:</w:t>
      </w:r>
      <w:r w:rsidRPr="00ED38BA">
        <w:rPr>
          <w:lang w:eastAsia="ko-KR"/>
        </w:rPr>
        <w:t xml:space="preserve"> S-E</w:t>
      </w:r>
      <w:r w:rsidRPr="00ED38BA">
        <w:t>ES executed ACR</w:t>
      </w:r>
    </w:p>
    <w:p w14:paraId="5D2F7B48" w14:textId="7794F1D8" w:rsidR="00061722" w:rsidRPr="00ED38BA" w:rsidRDefault="00061722" w:rsidP="00061722">
      <w:pPr>
        <w:rPr>
          <w:lang w:eastAsia="zh-CN"/>
        </w:rPr>
      </w:pPr>
      <w:r w:rsidRPr="00ED38BA">
        <w:rPr>
          <w:lang w:eastAsia="zh-CN"/>
        </w:rPr>
        <w:t>Phase 0: EEC Configuration and Provision</w:t>
      </w:r>
      <w:r w:rsidR="006D5D53" w:rsidRPr="00ED38BA">
        <w:rPr>
          <w:lang w:eastAsia="zh-CN"/>
        </w:rPr>
        <w:t>:</w:t>
      </w:r>
    </w:p>
    <w:p w14:paraId="0199582B" w14:textId="16876744" w:rsidR="00061722" w:rsidRPr="00ED38BA" w:rsidRDefault="00061722" w:rsidP="006D5D53">
      <w:pPr>
        <w:pStyle w:val="B1"/>
        <w:ind w:left="709" w:hanging="425"/>
        <w:rPr>
          <w:lang w:eastAsia="zh-CN"/>
        </w:rPr>
      </w:pPr>
      <w:r w:rsidRPr="00ED38BA">
        <w:rPr>
          <w:lang w:eastAsia="zh-CN"/>
        </w:rPr>
        <w:t>0.</w:t>
      </w:r>
      <w:r w:rsidRPr="00ED38BA">
        <w:rPr>
          <w:lang w:eastAsia="zh-CN"/>
        </w:rPr>
        <w:tab/>
        <w:t xml:space="preserve">Same as steps 1-4 in the </w:t>
      </w:r>
      <w:r w:rsidR="006D5D53" w:rsidRPr="00ED38BA">
        <w:rPr>
          <w:lang w:eastAsia="zh-CN"/>
        </w:rPr>
        <w:t>f</w:t>
      </w:r>
      <w:r w:rsidRPr="00ED38BA">
        <w:rPr>
          <w:lang w:eastAsia="zh-CN"/>
        </w:rPr>
        <w:t>igure 6.26.2-1 of the clause 6.26.2. The EEC received the ACR authorization token from the ECS as the results.</w:t>
      </w:r>
    </w:p>
    <w:p w14:paraId="72D82962" w14:textId="77777777" w:rsidR="00061722" w:rsidRPr="00ED38BA" w:rsidRDefault="00061722" w:rsidP="006D5D53">
      <w:pPr>
        <w:pStyle w:val="B1"/>
        <w:ind w:left="709" w:hanging="425"/>
        <w:rPr>
          <w:lang w:eastAsia="ko-KR"/>
        </w:rPr>
      </w:pPr>
      <w:r w:rsidRPr="00ED38BA">
        <w:rPr>
          <w:lang w:eastAsia="ko-KR"/>
        </w:rPr>
        <w:t>1.</w:t>
      </w:r>
      <w:r w:rsidRPr="00ED38BA">
        <w:rPr>
          <w:lang w:eastAsia="ko-KR"/>
        </w:rPr>
        <w:tab/>
        <w:t>The S-EAS may initiate EELManagedACR with S-EES. In this step, the S-EAS and S-EES negotiate an address of the Application Context storage to S-EES.</w:t>
      </w:r>
    </w:p>
    <w:p w14:paraId="69B8848B" w14:textId="727CABD9" w:rsidR="00061722" w:rsidRPr="00ED38BA" w:rsidRDefault="00061722" w:rsidP="00061722">
      <w:pPr>
        <w:rPr>
          <w:lang w:eastAsia="zh-CN"/>
        </w:rPr>
      </w:pPr>
      <w:r w:rsidRPr="00ED38BA">
        <w:rPr>
          <w:lang w:eastAsia="zh-CN"/>
        </w:rPr>
        <w:t>Phase I: ACR Detection</w:t>
      </w:r>
      <w:r w:rsidR="006D5D53" w:rsidRPr="00ED38BA">
        <w:rPr>
          <w:lang w:eastAsia="zh-CN"/>
        </w:rPr>
        <w:t>:</w:t>
      </w:r>
    </w:p>
    <w:p w14:paraId="66C1BC1C" w14:textId="77777777" w:rsidR="00061722" w:rsidRPr="00ED38BA" w:rsidRDefault="00061722" w:rsidP="006D5D53">
      <w:pPr>
        <w:pStyle w:val="B1"/>
        <w:ind w:left="709" w:hanging="425"/>
        <w:rPr>
          <w:lang w:eastAsia="ko-KR"/>
        </w:rPr>
      </w:pPr>
      <w:r w:rsidRPr="00ED38BA">
        <w:rPr>
          <w:lang w:eastAsia="ko-KR"/>
        </w:rPr>
        <w:t>2.</w:t>
      </w:r>
      <w:r w:rsidRPr="00ED38BA">
        <w:rPr>
          <w:lang w:eastAsia="ko-KR"/>
        </w:rPr>
        <w:tab/>
        <w:t xml:space="preserve">Detection entities (S-EAS, S-EES, EEC) detect that ACR may be required and identify the ACID and Predicted/Expected UE location or Expected AC Geographical Service Area. The detection by the S-EES may be triggered by the User Plane path change notification received from the 3GPP Core Network due to S-EAS request for </w:t>
      </w:r>
      <w:r w:rsidRPr="00ED38BA">
        <w:t>"</w:t>
      </w:r>
      <w:r w:rsidRPr="00ED38BA">
        <w:rPr>
          <w:lang w:eastAsia="ko-KR"/>
        </w:rPr>
        <w:t>ACR facilitation</w:t>
      </w:r>
      <w:r w:rsidRPr="00ED38BA">
        <w:t>"</w:t>
      </w:r>
      <w:r w:rsidRPr="00ED38BA">
        <w:rPr>
          <w:lang w:eastAsia="ko-KR"/>
        </w:rPr>
        <w:t xml:space="preserve"> event.</w:t>
      </w:r>
    </w:p>
    <w:p w14:paraId="315A626D" w14:textId="63C6FA3A" w:rsidR="00061722" w:rsidRPr="00ED38BA" w:rsidRDefault="00061722" w:rsidP="00061722">
      <w:pPr>
        <w:rPr>
          <w:lang w:eastAsia="zh-CN"/>
        </w:rPr>
      </w:pPr>
      <w:r w:rsidRPr="00ED38BA">
        <w:rPr>
          <w:lang w:eastAsia="zh-CN"/>
        </w:rPr>
        <w:t>Phase II: ACR Decision</w:t>
      </w:r>
      <w:r w:rsidR="006D5D53" w:rsidRPr="00ED38BA">
        <w:rPr>
          <w:lang w:eastAsia="zh-CN"/>
        </w:rPr>
        <w:t>:</w:t>
      </w:r>
    </w:p>
    <w:p w14:paraId="737ECAC8" w14:textId="77777777" w:rsidR="00061722" w:rsidRPr="00ED38BA" w:rsidRDefault="00061722" w:rsidP="006D5D53">
      <w:pPr>
        <w:pStyle w:val="B1"/>
        <w:ind w:left="709" w:hanging="425"/>
        <w:rPr>
          <w:lang w:eastAsia="ko-KR"/>
        </w:rPr>
      </w:pPr>
      <w:r w:rsidRPr="00ED38BA">
        <w:rPr>
          <w:lang w:eastAsia="ko-KR"/>
        </w:rPr>
        <w:t>3.</w:t>
      </w:r>
      <w:r w:rsidRPr="00ED38BA">
        <w:rPr>
          <w:lang w:eastAsia="ko-KR"/>
        </w:rPr>
        <w:tab/>
        <w:t xml:space="preserve">The detection entity performs </w:t>
      </w:r>
      <w:r w:rsidRPr="00ED38BA">
        <w:t>ACR launching procedure</w:t>
      </w:r>
      <w:r w:rsidRPr="00ED38BA">
        <w:rPr>
          <w:lang w:eastAsia="ko-KR"/>
        </w:rPr>
        <w:t xml:space="preserve"> with the ACR action indicating </w:t>
      </w:r>
      <w:r w:rsidRPr="00ED38BA">
        <w:t>ACR determination and the corresponding</w:t>
      </w:r>
      <w:r w:rsidRPr="00ED38BA">
        <w:rPr>
          <w:lang w:eastAsia="ko-KR"/>
        </w:rPr>
        <w:t xml:space="preserve"> ACR determination data.</w:t>
      </w:r>
      <w:r w:rsidRPr="00ED38BA">
        <w:t xml:space="preserve"> </w:t>
      </w:r>
      <w:r w:rsidRPr="00ED38BA">
        <w:rPr>
          <w:lang w:eastAsia="ko-KR"/>
        </w:rPr>
        <w:t>If the EEC or S-EAS detect the ACR event, the EEC or S-EAS may inform S-EES with ACID, and predicted/expected UE location or Expected AC Geographical Service Area in the ACR launching procedure.</w:t>
      </w:r>
    </w:p>
    <w:p w14:paraId="62365D08" w14:textId="470CAD81" w:rsidR="00061722" w:rsidRPr="00ED38BA" w:rsidRDefault="00061722" w:rsidP="006D5D53">
      <w:pPr>
        <w:pStyle w:val="B1"/>
        <w:ind w:left="709" w:hanging="425"/>
        <w:rPr>
          <w:lang w:eastAsia="ko-KR"/>
        </w:rPr>
      </w:pPr>
      <w:r w:rsidRPr="00ED38BA">
        <w:rPr>
          <w:lang w:eastAsia="ko-KR"/>
        </w:rPr>
        <w:t>4.</w:t>
      </w:r>
      <w:r w:rsidRPr="00ED38BA">
        <w:rPr>
          <w:lang w:eastAsia="ko-KR"/>
        </w:rPr>
        <w:tab/>
        <w:t xml:space="preserve">The S-EES </w:t>
      </w:r>
      <w:r w:rsidR="004646E3" w:rsidRPr="00ED38BA">
        <w:rPr>
          <w:lang w:eastAsia="ko-KR"/>
        </w:rPr>
        <w:t>authorizes</w:t>
      </w:r>
      <w:r w:rsidRPr="00ED38BA">
        <w:rPr>
          <w:lang w:eastAsia="ko-KR"/>
        </w:rPr>
        <w:t xml:space="preserve"> the message if received. The S-EES decides to execute ACR based on the information received or local detection, and the information of EEC context or EAS profile, and then proceed the below steps. When the EES receives the predicted/expected UE location or Expected AC Geographical Service Area from the EEC or the EAS in ACR determination, or the EES received service continuity planning from EAS in ACR facilitation event subscription, then the EES will determine to monitor the UE mobility.</w:t>
      </w:r>
    </w:p>
    <w:p w14:paraId="5A9BD7D8" w14:textId="14473C16" w:rsidR="00061722" w:rsidRPr="00ED38BA" w:rsidRDefault="00061722" w:rsidP="00061722">
      <w:pPr>
        <w:rPr>
          <w:lang w:eastAsia="zh-CN"/>
        </w:rPr>
      </w:pPr>
      <w:r w:rsidRPr="00ED38BA">
        <w:rPr>
          <w:lang w:eastAsia="zh-CN"/>
        </w:rPr>
        <w:t>Phase III:</w:t>
      </w:r>
      <w:r w:rsidRPr="00ED38BA">
        <w:rPr>
          <w:lang w:eastAsia="zh-CN"/>
        </w:rPr>
        <w:tab/>
        <w:t>ACR Execution</w:t>
      </w:r>
      <w:r w:rsidR="006D5D53" w:rsidRPr="00ED38BA">
        <w:rPr>
          <w:lang w:eastAsia="zh-CN"/>
        </w:rPr>
        <w:t>:</w:t>
      </w:r>
    </w:p>
    <w:p w14:paraId="27B44E70" w14:textId="77777777" w:rsidR="00061722" w:rsidRPr="00ED38BA" w:rsidRDefault="00061722" w:rsidP="006D5D53">
      <w:pPr>
        <w:pStyle w:val="B1"/>
        <w:ind w:left="709" w:hanging="425"/>
        <w:rPr>
          <w:lang w:eastAsia="ko-KR"/>
        </w:rPr>
      </w:pPr>
      <w:r w:rsidRPr="00ED38BA">
        <w:t>5a.</w:t>
      </w:r>
      <w:r w:rsidRPr="00ED38BA">
        <w:tab/>
        <w:t>The S-EES determines T-EES and T-EAS via the Discover T-EAS procedure.</w:t>
      </w:r>
    </w:p>
    <w:p w14:paraId="4B31F7C7" w14:textId="3C521B5A" w:rsidR="00061722" w:rsidRPr="00ED38BA" w:rsidRDefault="00061722" w:rsidP="006D5D53">
      <w:pPr>
        <w:pStyle w:val="B1"/>
        <w:ind w:left="709" w:hanging="425"/>
        <w:rPr>
          <w:lang w:eastAsia="ko-KR"/>
        </w:rPr>
      </w:pPr>
      <w:r w:rsidRPr="00ED38BA">
        <w:rPr>
          <w:lang w:eastAsia="ko-KR"/>
        </w:rPr>
        <w:t>5b.</w:t>
      </w:r>
      <w:r w:rsidRPr="00ED38BA">
        <w:rPr>
          <w:lang w:eastAsia="ko-KR"/>
        </w:rPr>
        <w:tab/>
        <w:t>If required, t</w:t>
      </w:r>
      <w:r w:rsidRPr="00ED38BA">
        <w:t>he S-EES performs ACR parameter information procedure by sending the ACR parameter information request to the T-EES.</w:t>
      </w:r>
    </w:p>
    <w:p w14:paraId="56FB6602" w14:textId="6000A023" w:rsidR="00061722" w:rsidRPr="00ED38BA" w:rsidRDefault="00061722" w:rsidP="006D5D53">
      <w:pPr>
        <w:pStyle w:val="B1"/>
        <w:ind w:left="709" w:hanging="425"/>
      </w:pPr>
      <w:r w:rsidRPr="00ED38BA">
        <w:t>6.</w:t>
      </w:r>
      <w:r w:rsidRPr="00ED38BA">
        <w:tab/>
        <w:t>The S-EES sends the target information notification to the EEC.</w:t>
      </w:r>
    </w:p>
    <w:p w14:paraId="058536F8" w14:textId="4FDC66B6" w:rsidR="00061722" w:rsidRPr="00ED38BA" w:rsidRDefault="006D5D53" w:rsidP="006D5D53">
      <w:pPr>
        <w:pStyle w:val="B1"/>
        <w:ind w:left="709" w:hanging="425"/>
        <w:rPr>
          <w:lang w:eastAsia="zh-CN"/>
        </w:rPr>
      </w:pPr>
      <w:r w:rsidRPr="00ED38BA">
        <w:rPr>
          <w:lang w:eastAsia="zh-CN"/>
        </w:rPr>
        <w:tab/>
      </w:r>
      <w:r w:rsidR="00061722" w:rsidRPr="00ED38BA">
        <w:rPr>
          <w:lang w:eastAsia="zh-CN"/>
        </w:rPr>
        <w:t>Alternative to step 0, if authorization token is based on the EES instance, the EEC can request the authorization token from the ECS before send the request in the next step.</w:t>
      </w:r>
    </w:p>
    <w:p w14:paraId="629A6C35" w14:textId="77777777" w:rsidR="00061722" w:rsidRPr="00ED38BA" w:rsidRDefault="00061722" w:rsidP="006D5D53">
      <w:pPr>
        <w:pStyle w:val="B1"/>
        <w:ind w:left="709" w:hanging="425"/>
      </w:pPr>
      <w:r w:rsidRPr="00ED38BA">
        <w:t>7.</w:t>
      </w:r>
      <w:r w:rsidRPr="00ED38BA">
        <w:tab/>
        <w:t>As the results of receiving the notification, the EEC responds to the EES with the authorization token to authorize the ACR.</w:t>
      </w:r>
    </w:p>
    <w:p w14:paraId="00BA07CB" w14:textId="77777777" w:rsidR="006D5D53" w:rsidRPr="00ED38BA" w:rsidRDefault="00061722" w:rsidP="006D5D53">
      <w:pPr>
        <w:pStyle w:val="B1"/>
        <w:ind w:left="709" w:hanging="425"/>
        <w:rPr>
          <w:lang w:eastAsia="ko-KR"/>
        </w:rPr>
      </w:pPr>
      <w:r w:rsidRPr="00ED38BA">
        <w:rPr>
          <w:lang w:eastAsia="ko-KR"/>
        </w:rPr>
        <w:t>8.</w:t>
      </w:r>
      <w:r w:rsidRPr="00ED38BA">
        <w:rPr>
          <w:lang w:eastAsia="ko-KR"/>
        </w:rPr>
        <w:tab/>
        <w:t>If the T-EES is different than the S-EES and the EEC Context at the S-EES is not stale, the S-EES initiates EEC Context Push relocation with the T-EES along with the authorization token received from the EEC in step 7. Otherwise, if the T-EES is the same as the S-EES, EEC Context Push relocation is skipped.</w:t>
      </w:r>
    </w:p>
    <w:p w14:paraId="59361C39" w14:textId="64A9E858" w:rsidR="00061722" w:rsidRPr="00ED38BA" w:rsidRDefault="006D5D53" w:rsidP="006D5D53">
      <w:pPr>
        <w:pStyle w:val="B1"/>
        <w:ind w:left="709" w:hanging="425"/>
        <w:rPr>
          <w:lang w:eastAsia="ko-KR"/>
        </w:rPr>
      </w:pPr>
      <w:r w:rsidRPr="00ED38BA">
        <w:rPr>
          <w:lang w:eastAsia="zh-CN"/>
        </w:rPr>
        <w:tab/>
      </w:r>
      <w:r w:rsidR="00061722" w:rsidRPr="00ED38BA">
        <w:rPr>
          <w:lang w:eastAsia="zh-CN"/>
        </w:rPr>
        <w:t xml:space="preserve">The EES context transfer procedure is the same as in the steps 6-9 in the </w:t>
      </w:r>
      <w:r w:rsidRPr="00ED38BA">
        <w:rPr>
          <w:lang w:eastAsia="zh-CN"/>
        </w:rPr>
        <w:t>f</w:t>
      </w:r>
      <w:r w:rsidR="00061722" w:rsidRPr="00ED38BA">
        <w:rPr>
          <w:lang w:eastAsia="zh-CN"/>
        </w:rPr>
        <w:t>igure 6.26.2-1 in clause 6.26.2 and therefore they are not repeated here.</w:t>
      </w:r>
    </w:p>
    <w:p w14:paraId="0BE590ED" w14:textId="77777777" w:rsidR="00061722" w:rsidRPr="00ED38BA" w:rsidRDefault="00061722" w:rsidP="006D5D53">
      <w:pPr>
        <w:pStyle w:val="B1"/>
        <w:ind w:left="709" w:hanging="425"/>
        <w:rPr>
          <w:lang w:eastAsia="ko-KR"/>
        </w:rPr>
      </w:pPr>
      <w:r w:rsidRPr="00ED38BA">
        <w:rPr>
          <w:lang w:eastAsia="ko-KR"/>
        </w:rPr>
        <w:t>9.</w:t>
      </w:r>
      <w:r w:rsidRPr="00ED38BA">
        <w:rPr>
          <w:lang w:eastAsia="ko-KR"/>
        </w:rPr>
        <w:tab/>
        <w:t>The S-EES may apply the AF traffic influence with the N6 routing information of the T-EAS in the 3GPP Core Network (if applicable).</w:t>
      </w:r>
    </w:p>
    <w:p w14:paraId="00F57BE4" w14:textId="77777777" w:rsidR="00061722" w:rsidRPr="00ED38BA" w:rsidRDefault="00061722" w:rsidP="006D5D53">
      <w:pPr>
        <w:pStyle w:val="B1"/>
        <w:ind w:left="709" w:hanging="425"/>
        <w:rPr>
          <w:lang w:eastAsia="ko-KR"/>
        </w:rPr>
      </w:pPr>
      <w:r w:rsidRPr="00ED38BA">
        <w:rPr>
          <w:lang w:eastAsia="ko-KR"/>
        </w:rPr>
        <w:t>10.</w:t>
      </w:r>
      <w:r w:rsidRPr="00ED38BA">
        <w:rPr>
          <w:lang w:eastAsia="ko-KR"/>
        </w:rPr>
        <w:tab/>
        <w:t>The S-EES sends the ACR management notification to the S-EAS to initiate ACT between the S-EAS and the T-EAS.</w:t>
      </w:r>
    </w:p>
    <w:p w14:paraId="649E783F" w14:textId="16EB70C0" w:rsidR="00061722" w:rsidRPr="00ED38BA" w:rsidRDefault="00061722" w:rsidP="00061722">
      <w:pPr>
        <w:pStyle w:val="Heading3"/>
      </w:pPr>
      <w:bookmarkStart w:id="821" w:name="_Toc145061796"/>
      <w:bookmarkStart w:id="822" w:name="_Toc145061581"/>
      <w:bookmarkStart w:id="823" w:name="_Toc145074815"/>
      <w:bookmarkStart w:id="824" w:name="_Toc145075057"/>
      <w:bookmarkStart w:id="825" w:name="_Toc145075261"/>
      <w:r w:rsidRPr="00ED38BA">
        <w:t>6.26.5</w:t>
      </w:r>
      <w:r w:rsidRPr="00ED38BA">
        <w:tab/>
        <w:t>Solution evaluation</w:t>
      </w:r>
      <w:bookmarkEnd w:id="821"/>
      <w:bookmarkEnd w:id="822"/>
      <w:bookmarkEnd w:id="823"/>
      <w:bookmarkEnd w:id="824"/>
      <w:bookmarkEnd w:id="825"/>
    </w:p>
    <w:p w14:paraId="2E77FF5A" w14:textId="77777777" w:rsidR="00061722" w:rsidRPr="00ED38BA" w:rsidRDefault="00061722" w:rsidP="00061722">
      <w:pPr>
        <w:rPr>
          <w:lang w:eastAsia="zh-CN"/>
        </w:rPr>
      </w:pPr>
      <w:r w:rsidRPr="00ED38BA">
        <w:rPr>
          <w:rFonts w:hint="eastAsia"/>
          <w:lang w:eastAsia="zh-CN"/>
        </w:rPr>
        <w:t>T</w:t>
      </w:r>
      <w:r w:rsidRPr="00ED38BA">
        <w:rPr>
          <w:lang w:eastAsia="zh-CN"/>
        </w:rPr>
        <w:t xml:space="preserve">his solution addresses the requirements of KI#2.6 </w:t>
      </w:r>
      <w:r w:rsidRPr="00ED38BA">
        <w:t>on the authorization between EESes.</w:t>
      </w:r>
    </w:p>
    <w:p w14:paraId="4C8BE54E" w14:textId="77777777" w:rsidR="00061722" w:rsidRPr="00ED38BA" w:rsidRDefault="00061722" w:rsidP="00061722">
      <w:pPr>
        <w:rPr>
          <w:lang w:eastAsia="zh-CN"/>
        </w:rPr>
      </w:pPr>
      <w:r w:rsidRPr="00ED38BA">
        <w:rPr>
          <w:lang w:eastAsia="zh-CN"/>
        </w:rPr>
        <w:t>Authorization token is used here for the authorization between EESes dynamically and authorized by the application user. No further impact is identified on the EES.</w:t>
      </w:r>
    </w:p>
    <w:p w14:paraId="2DE8B15C" w14:textId="542F57E9" w:rsidR="00061722" w:rsidRPr="00ED38BA" w:rsidRDefault="00061722" w:rsidP="00061722">
      <w:pPr>
        <w:rPr>
          <w:lang w:eastAsia="zh-CN"/>
        </w:rPr>
      </w:pPr>
      <w:r w:rsidRPr="00ED38BA">
        <w:rPr>
          <w:lang w:eastAsia="zh-CN"/>
        </w:rPr>
        <w:t>When the EEC Context contans sensitive information on the AC and the EEC is the information owner, the ACR should be authorized by the AC/EEC. Authorization using the token can fulfil such need and provides more flexible and dynamic authorization mechanism when the application context contains sensitive AC/EEC information and needs to get the permission from the information owner.</w:t>
      </w:r>
      <w:r w:rsidR="00973D53">
        <w:rPr>
          <w:lang w:eastAsia="zh-CN"/>
        </w:rPr>
        <w:t xml:space="preserve"> </w:t>
      </w:r>
    </w:p>
    <w:p w14:paraId="52E8EFF6" w14:textId="426E87C9" w:rsidR="00061722" w:rsidRPr="00ED38BA" w:rsidRDefault="006D5D53" w:rsidP="006D5D53">
      <w:pPr>
        <w:pStyle w:val="NO"/>
        <w:rPr>
          <w:rStyle w:val="NOChar"/>
        </w:rPr>
      </w:pPr>
      <w:r w:rsidRPr="00ED38BA">
        <w:rPr>
          <w:rStyle w:val="NOChar"/>
        </w:rPr>
        <w:t>NOTE</w:t>
      </w:r>
      <w:r w:rsidR="00061722" w:rsidRPr="00ED38BA">
        <w:rPr>
          <w:rStyle w:val="NOChar"/>
        </w:rPr>
        <w:t>:</w:t>
      </w:r>
      <w:r w:rsidRPr="00ED38BA">
        <w:rPr>
          <w:rStyle w:val="NOChar"/>
        </w:rPr>
        <w:tab/>
      </w:r>
      <w:r w:rsidR="00061722" w:rsidRPr="00ED38BA">
        <w:rPr>
          <w:rStyle w:val="NOChar"/>
        </w:rPr>
        <w:t>How to get the target EES</w:t>
      </w:r>
      <w:r w:rsidR="004C287D" w:rsidRPr="00ED38BA">
        <w:rPr>
          <w:rStyle w:val="NOChar"/>
        </w:rPr>
        <w:t>'</w:t>
      </w:r>
      <w:r w:rsidR="00061722" w:rsidRPr="00ED38BA">
        <w:rPr>
          <w:rStyle w:val="NOChar"/>
        </w:rPr>
        <w:t>s ID in the authorization token is</w:t>
      </w:r>
      <w:r w:rsidR="006E06A2" w:rsidRPr="00ED38BA">
        <w:t xml:space="preserve"> not addressed in the present document</w:t>
      </w:r>
      <w:r w:rsidR="00061722" w:rsidRPr="00ED38BA">
        <w:rPr>
          <w:rStyle w:val="NOChar"/>
        </w:rPr>
        <w:t>.</w:t>
      </w:r>
    </w:p>
    <w:p w14:paraId="097DD7E5" w14:textId="1E806D93" w:rsidR="00AD2356" w:rsidRPr="00ED38BA" w:rsidRDefault="00AD2356" w:rsidP="00AD2356">
      <w:pPr>
        <w:pStyle w:val="Heading2"/>
      </w:pPr>
      <w:bookmarkStart w:id="826" w:name="_Toc145061582"/>
      <w:bookmarkStart w:id="827" w:name="_Toc145061797"/>
      <w:bookmarkStart w:id="828" w:name="_Toc145074816"/>
      <w:bookmarkStart w:id="829" w:name="_Toc145075058"/>
      <w:bookmarkStart w:id="830" w:name="_Toc145075262"/>
      <w:r w:rsidRPr="00ED38BA">
        <w:t>6.27</w:t>
      </w:r>
      <w:r w:rsidRPr="00ED38BA">
        <w:tab/>
        <w:t xml:space="preserve">Solution #27: Token-based solution for </w:t>
      </w:r>
      <w:r w:rsidRPr="00ED38BA">
        <w:rPr>
          <w:lang w:eastAsia="zh-CN"/>
        </w:rPr>
        <w:t>authorization between EESes</w:t>
      </w:r>
      <w:bookmarkEnd w:id="826"/>
      <w:bookmarkEnd w:id="827"/>
      <w:bookmarkEnd w:id="828"/>
      <w:bookmarkEnd w:id="829"/>
      <w:bookmarkEnd w:id="830"/>
    </w:p>
    <w:p w14:paraId="3BD018C6" w14:textId="6D446057" w:rsidR="00AD2356" w:rsidRPr="00ED38BA" w:rsidRDefault="00AD2356" w:rsidP="00AD2356">
      <w:pPr>
        <w:pStyle w:val="Heading3"/>
      </w:pPr>
      <w:bookmarkStart w:id="831" w:name="_Toc145061583"/>
      <w:bookmarkStart w:id="832" w:name="_Toc145061798"/>
      <w:bookmarkStart w:id="833" w:name="_Toc145074817"/>
      <w:bookmarkStart w:id="834" w:name="_Toc145075059"/>
      <w:bookmarkStart w:id="835" w:name="_Toc145075263"/>
      <w:r w:rsidRPr="00ED38BA">
        <w:t>6.27.1</w:t>
      </w:r>
      <w:r w:rsidRPr="00ED38BA">
        <w:tab/>
        <w:t>Solution overview</w:t>
      </w:r>
      <w:bookmarkEnd w:id="831"/>
      <w:bookmarkEnd w:id="832"/>
      <w:bookmarkEnd w:id="833"/>
      <w:bookmarkEnd w:id="834"/>
      <w:bookmarkEnd w:id="835"/>
    </w:p>
    <w:p w14:paraId="395340B1" w14:textId="6AB7CDD7" w:rsidR="00AD2356" w:rsidRPr="00ED38BA" w:rsidRDefault="00AD2356" w:rsidP="00AD2356">
      <w:pPr>
        <w:rPr>
          <w:lang w:eastAsia="zh-CN"/>
        </w:rPr>
      </w:pPr>
      <w:r w:rsidRPr="00ED38BA">
        <w:rPr>
          <w:lang w:eastAsia="zh-CN"/>
        </w:rPr>
        <w:t xml:space="preserve">This solution addresses KI#2.6 </w:t>
      </w:r>
      <w:r w:rsidRPr="00ED38BA">
        <w:t>on the authorization between EESes</w:t>
      </w:r>
      <w:r w:rsidRPr="00ED38BA">
        <w:rPr>
          <w:lang w:eastAsia="zh-CN"/>
        </w:rPr>
        <w:t>.</w:t>
      </w:r>
    </w:p>
    <w:p w14:paraId="49E59B32" w14:textId="19A5B520" w:rsidR="00AD2356" w:rsidRPr="00ED38BA" w:rsidRDefault="00AD2356" w:rsidP="00AD2356">
      <w:pPr>
        <w:pStyle w:val="Heading3"/>
      </w:pPr>
      <w:bookmarkStart w:id="836" w:name="_Toc145061584"/>
      <w:bookmarkStart w:id="837" w:name="_Toc145061799"/>
      <w:bookmarkStart w:id="838" w:name="_Toc145074818"/>
      <w:bookmarkStart w:id="839" w:name="_Toc145075060"/>
      <w:bookmarkStart w:id="840" w:name="_Toc145075264"/>
      <w:r w:rsidRPr="00ED38BA">
        <w:t>6.27.2</w:t>
      </w:r>
      <w:r w:rsidRPr="00ED38BA">
        <w:tab/>
        <w:t>Solution details</w:t>
      </w:r>
      <w:bookmarkEnd w:id="836"/>
      <w:bookmarkEnd w:id="837"/>
      <w:bookmarkEnd w:id="838"/>
      <w:bookmarkEnd w:id="839"/>
      <w:bookmarkEnd w:id="840"/>
    </w:p>
    <w:p w14:paraId="087F9F4A" w14:textId="4B651696" w:rsidR="00AD2356" w:rsidRPr="00ED38BA" w:rsidRDefault="00AD2356" w:rsidP="00AD2356">
      <w:r w:rsidRPr="00ED38BA">
        <w:t xml:space="preserve">For the EDGE-9 interface between EESes, it is proposed to use the authorization token similar to the token-based solution for EEC authorization by the EES, specified in </w:t>
      </w:r>
      <w:r w:rsidR="006D5D53" w:rsidRPr="00ED38BA">
        <w:t>c</w:t>
      </w:r>
      <w:r w:rsidRPr="00ED38BA">
        <w:t xml:space="preserve">lause 6.2 of </w:t>
      </w:r>
      <w:r w:rsidR="006D5D53" w:rsidRPr="00ED38BA">
        <w:t xml:space="preserve">3GPP </w:t>
      </w:r>
      <w:r w:rsidRPr="00ED38BA">
        <w:t xml:space="preserve">TS 33.558 [4]. </w:t>
      </w:r>
      <w:r w:rsidR="00BC569C" w:rsidRPr="00ED38BA">
        <w:t>For token-based solution, OAuth 2.0 framework is used with client credentials grant type where the ECS assumes the role of authorization server. The token includes the T-EES FQDN, the S-EES FQDN, the ECS FQDN and optionally the EEC ID in the token claims.</w:t>
      </w:r>
    </w:p>
    <w:p w14:paraId="686E7910" w14:textId="1CE28510" w:rsidR="00E112F2" w:rsidRPr="00ED38BA" w:rsidRDefault="00E112F2" w:rsidP="00AD2356">
      <w:r w:rsidRPr="00ED38BA">
        <w:t xml:space="preserve">For the case that the two EESes are registered to different ECSes, the following procedure similar to the procedure of multiple NRF deployment case defined in clause 13.4.1.1.3 of </w:t>
      </w:r>
      <w:r w:rsidR="006D5D53" w:rsidRPr="00ED38BA">
        <w:t xml:space="preserve">3GPP </w:t>
      </w:r>
      <w:r w:rsidRPr="00ED38BA">
        <w:t>TS 33.501 [7] is applied. An EES sends its access token requests to the ECS where it is registered as OAuth 2.0 client. The ECS authenticates the EES and can verify the input parameters in the access token request. After successful authentication and verification of the input parameters, the ECS can forward the access token request to another ECS. If an ECS receives an access token request for an EES that is not registered at this ECS, the ECS determines the target ECS where the EES is registered and forwards the access token request to the target ECS.</w:t>
      </w:r>
    </w:p>
    <w:p w14:paraId="00C4CEED" w14:textId="2A37C8CC" w:rsidR="00AD2356" w:rsidRPr="00ED38BA" w:rsidRDefault="00AD2356" w:rsidP="00AD2356">
      <w:pPr>
        <w:pStyle w:val="Heading3"/>
      </w:pPr>
      <w:bookmarkStart w:id="841" w:name="_Toc145061800"/>
      <w:bookmarkStart w:id="842" w:name="_Toc145061585"/>
      <w:bookmarkStart w:id="843" w:name="_Toc145074819"/>
      <w:bookmarkStart w:id="844" w:name="_Toc145075061"/>
      <w:bookmarkStart w:id="845" w:name="_Toc145075265"/>
      <w:r w:rsidRPr="00ED38BA">
        <w:t>6.27.3</w:t>
      </w:r>
      <w:r w:rsidRPr="00ED38BA">
        <w:tab/>
        <w:t>Solution evaluation</w:t>
      </w:r>
      <w:bookmarkEnd w:id="841"/>
      <w:bookmarkEnd w:id="842"/>
      <w:bookmarkEnd w:id="843"/>
      <w:bookmarkEnd w:id="844"/>
      <w:bookmarkEnd w:id="845"/>
    </w:p>
    <w:p w14:paraId="194301BD" w14:textId="5CF3685C" w:rsidR="00AD2356" w:rsidRPr="00ED38BA" w:rsidRDefault="00AD2356" w:rsidP="00AD2356">
      <w:r w:rsidRPr="00ED38BA">
        <w:rPr>
          <w:rFonts w:hint="eastAsia"/>
          <w:lang w:eastAsia="zh-CN"/>
        </w:rPr>
        <w:t>T</w:t>
      </w:r>
      <w:r w:rsidRPr="00ED38BA">
        <w:rPr>
          <w:lang w:eastAsia="zh-CN"/>
        </w:rPr>
        <w:t xml:space="preserve">his solution addresses the requirements of KI#2.6 </w:t>
      </w:r>
      <w:r w:rsidRPr="00ED38BA">
        <w:t>on the authorization between EESes.</w:t>
      </w:r>
    </w:p>
    <w:p w14:paraId="3AA66682" w14:textId="614D1B4F" w:rsidR="00AD2356" w:rsidRPr="00ED38BA" w:rsidRDefault="00AD2356" w:rsidP="00AD2356">
      <w:r w:rsidRPr="00ED38BA">
        <w:t>Since the ECS has the knowledge of source and target EES and also already assumes the role of authorization server for the token-based solution for EEC authorization by the EES, it can be stated that this solution re-uses existing mechanism.</w:t>
      </w:r>
    </w:p>
    <w:p w14:paraId="0FDB1009" w14:textId="0FF31194" w:rsidR="00BC569C" w:rsidRPr="00ED38BA" w:rsidRDefault="00BC569C" w:rsidP="00BC569C">
      <w:r w:rsidRPr="00ED38BA">
        <w:t xml:space="preserve">Regarding the resource server role, since the EES implements the role of resource server for the EEC authorization case specified in clause 6.3 of </w:t>
      </w:r>
      <w:r w:rsidR="006D5D53" w:rsidRPr="00ED38BA">
        <w:t xml:space="preserve">3GPP </w:t>
      </w:r>
      <w:r w:rsidRPr="00ED38BA">
        <w:t>TS 33.558 [4], there is no additional impact on the EES.</w:t>
      </w:r>
    </w:p>
    <w:p w14:paraId="661D9723" w14:textId="20AD6303" w:rsidR="00BC569C" w:rsidRPr="00ED38BA" w:rsidRDefault="00BC569C" w:rsidP="00AD2356">
      <w:r w:rsidRPr="00ED38BA">
        <w:t>Regarding the client role, the EES needs to implement the client role functionality.</w:t>
      </w:r>
    </w:p>
    <w:p w14:paraId="36BC3EFC" w14:textId="2927E822" w:rsidR="00E112F2" w:rsidRPr="00ED38BA" w:rsidRDefault="00E112F2" w:rsidP="00AD2356">
      <w:r w:rsidRPr="00ED38BA">
        <w:t xml:space="preserve">The solution also addresses the case that the two EESes are registered to different ECSes, by using a mechanism similar to the procedure defined in clause 13.4.1.1.3 of </w:t>
      </w:r>
      <w:r w:rsidR="006D5D53" w:rsidRPr="00ED38BA">
        <w:t xml:space="preserve">3GPP </w:t>
      </w:r>
      <w:r w:rsidRPr="00ED38BA">
        <w:t>TS 33.501 [7].</w:t>
      </w:r>
    </w:p>
    <w:p w14:paraId="267F46B1" w14:textId="23EEBCA1" w:rsidR="00DE01D4" w:rsidRPr="00ED38BA" w:rsidRDefault="00DE01D4" w:rsidP="00DE01D4">
      <w:pPr>
        <w:pStyle w:val="Heading2"/>
      </w:pPr>
      <w:bookmarkStart w:id="846" w:name="_Toc145061586"/>
      <w:bookmarkStart w:id="847" w:name="_Toc145061801"/>
      <w:bookmarkStart w:id="848" w:name="_Toc145074820"/>
      <w:bookmarkStart w:id="849" w:name="_Toc145075062"/>
      <w:bookmarkStart w:id="850" w:name="_Toc145075266"/>
      <w:r w:rsidRPr="00ED38BA">
        <w:t>6.28</w:t>
      </w:r>
      <w:r w:rsidRPr="00ED38BA">
        <w:tab/>
        <w:t xml:space="preserve">Solution #28: </w:t>
      </w:r>
      <w:r w:rsidRPr="00ED38BA">
        <w:rPr>
          <w:rFonts w:cs="Arial"/>
        </w:rPr>
        <w:t>Usage of randomly generated ticket to verify EEC provided IP address</w:t>
      </w:r>
      <w:bookmarkEnd w:id="846"/>
      <w:bookmarkEnd w:id="847"/>
      <w:bookmarkEnd w:id="848"/>
      <w:bookmarkEnd w:id="849"/>
      <w:bookmarkEnd w:id="850"/>
    </w:p>
    <w:p w14:paraId="7BC7BFC0" w14:textId="7BA9477A" w:rsidR="00DE01D4" w:rsidRPr="00ED38BA" w:rsidRDefault="00DE01D4" w:rsidP="00DE01D4">
      <w:pPr>
        <w:pStyle w:val="Heading3"/>
      </w:pPr>
      <w:bookmarkStart w:id="851" w:name="_Toc145061587"/>
      <w:bookmarkStart w:id="852" w:name="_Toc145061802"/>
      <w:bookmarkStart w:id="853" w:name="_Toc145074821"/>
      <w:bookmarkStart w:id="854" w:name="_Toc145075063"/>
      <w:bookmarkStart w:id="855" w:name="_Toc145075267"/>
      <w:r w:rsidRPr="00ED38BA">
        <w:t>6.28.1</w:t>
      </w:r>
      <w:r w:rsidRPr="00ED38BA">
        <w:tab/>
        <w:t>Solution overview</w:t>
      </w:r>
      <w:bookmarkEnd w:id="851"/>
      <w:bookmarkEnd w:id="852"/>
      <w:bookmarkEnd w:id="853"/>
      <w:bookmarkEnd w:id="854"/>
      <w:bookmarkEnd w:id="855"/>
    </w:p>
    <w:p w14:paraId="39142595" w14:textId="77777777" w:rsidR="00DE01D4" w:rsidRPr="00ED38BA" w:rsidRDefault="00DE01D4" w:rsidP="00DE01D4">
      <w:r w:rsidRPr="00ED38BA">
        <w:t>This solution is for the key issue on EEC provided IP address verification.</w:t>
      </w:r>
    </w:p>
    <w:p w14:paraId="54F29048" w14:textId="73DFE203" w:rsidR="00DE01D4" w:rsidRPr="00ED38BA" w:rsidRDefault="00DE01D4" w:rsidP="00DE01D4">
      <w:r w:rsidRPr="00ED38BA">
        <w:t>Since the core network assigned IP addresses are guessable values, a compromised EEC can spoof the IP address to learn the identifier of another UE. To prevent such attacks, this solution proposes to use a non-guessable parameter called ticket or nonce provided by the core network to the EEC and to check the mapping between the IP address and the ticket value in the UE ID API invocation.</w:t>
      </w:r>
    </w:p>
    <w:p w14:paraId="7895FB1C" w14:textId="1EA39F23" w:rsidR="00DE01D4" w:rsidRPr="00ED38BA" w:rsidRDefault="00DE01D4" w:rsidP="00DE01D4">
      <w:pPr>
        <w:pStyle w:val="Heading3"/>
      </w:pPr>
      <w:bookmarkStart w:id="856" w:name="_Toc145061588"/>
      <w:bookmarkStart w:id="857" w:name="_Toc145061803"/>
      <w:bookmarkStart w:id="858" w:name="_Toc145074822"/>
      <w:bookmarkStart w:id="859" w:name="_Toc145075064"/>
      <w:bookmarkStart w:id="860" w:name="_Toc145075268"/>
      <w:r w:rsidRPr="00ED38BA">
        <w:t>6.</w:t>
      </w:r>
      <w:r w:rsidR="00413836" w:rsidRPr="00ED38BA">
        <w:t>28</w:t>
      </w:r>
      <w:r w:rsidRPr="00ED38BA">
        <w:t>.2</w:t>
      </w:r>
      <w:r w:rsidRPr="00ED38BA">
        <w:tab/>
        <w:t>Solution details</w:t>
      </w:r>
      <w:bookmarkEnd w:id="856"/>
      <w:bookmarkEnd w:id="857"/>
      <w:bookmarkEnd w:id="858"/>
      <w:bookmarkEnd w:id="859"/>
      <w:bookmarkEnd w:id="860"/>
    </w:p>
    <w:p w14:paraId="2CCF6306" w14:textId="120D0752" w:rsidR="00DE01D4" w:rsidRPr="00ED38BA" w:rsidRDefault="00DE01D4" w:rsidP="00241F92">
      <w:pPr>
        <w:rPr>
          <w:b/>
          <w:lang w:eastAsia="zh-CN"/>
        </w:rPr>
      </w:pPr>
      <w:r w:rsidRPr="00ED38BA">
        <w:rPr>
          <w:lang w:eastAsia="zh-CN"/>
        </w:rPr>
        <w:t xml:space="preserve">High-level overview of the solution is presented in </w:t>
      </w:r>
      <w:r w:rsidR="00241F92" w:rsidRPr="00ED38BA">
        <w:rPr>
          <w:lang w:eastAsia="zh-CN"/>
        </w:rPr>
        <w:t>f</w:t>
      </w:r>
      <w:r w:rsidRPr="00ED38BA">
        <w:rPr>
          <w:lang w:eastAsia="zh-CN"/>
        </w:rPr>
        <w:t>igure 6.28.2-1 and steps are explained in detail below.</w:t>
      </w:r>
    </w:p>
    <w:p w14:paraId="3C1B262E" w14:textId="5F3954B1" w:rsidR="004A6949" w:rsidRPr="00ED38BA" w:rsidRDefault="00241F92" w:rsidP="00DE01D4">
      <w:pPr>
        <w:pStyle w:val="TH"/>
        <w:rPr>
          <w:lang w:eastAsia="zh-CN"/>
        </w:rPr>
      </w:pPr>
      <w:r w:rsidRPr="00ED38BA">
        <w:object w:dxaOrig="8055" w:dyaOrig="5512" w14:anchorId="45F7283F">
          <v:shape id="_x0000_i1037" type="#_x0000_t75" style="width:381.85pt;height:252.85pt" o:ole="">
            <v:imagedata r:id="rId38" o:title="" croptop="3633f" cropbottom="3634f" cropleft="2538f" cropright="3717f"/>
          </v:shape>
          <o:OLEObject Type="Embed" ProgID="Visio.Drawing.15" ShapeID="_x0000_i1037" DrawAspect="Content" ObjectID="_1765871673" r:id="rId39"/>
        </w:object>
      </w:r>
    </w:p>
    <w:p w14:paraId="203BDAB7" w14:textId="213780F0" w:rsidR="00DE01D4" w:rsidRPr="00ED38BA" w:rsidRDefault="00DE01D4" w:rsidP="00241F92">
      <w:pPr>
        <w:pStyle w:val="TF"/>
        <w:rPr>
          <w:lang w:eastAsia="zh-CN"/>
        </w:rPr>
      </w:pPr>
      <w:r w:rsidRPr="00ED38BA">
        <w:rPr>
          <w:lang w:eastAsia="zh-CN"/>
        </w:rPr>
        <w:t>Figure 6.28.2-1: EEC provided IP address verification</w:t>
      </w:r>
    </w:p>
    <w:p w14:paraId="334270D4" w14:textId="27F8DAD0" w:rsidR="00DE01D4" w:rsidRPr="00ED38BA" w:rsidRDefault="00DE01D4" w:rsidP="00241F92">
      <w:pPr>
        <w:pStyle w:val="B1"/>
        <w:ind w:left="1134" w:hanging="850"/>
      </w:pPr>
      <w:r w:rsidRPr="00ED38BA">
        <w:t>Step 1:</w:t>
      </w:r>
      <w:r w:rsidR="00241F92" w:rsidRPr="00ED38BA">
        <w:tab/>
      </w:r>
      <w:r w:rsidRPr="00ED38BA">
        <w:t>In the PDU session establishment, the SMF/UPF generates a random ticket value during UE IP address allocation procedure</w:t>
      </w:r>
      <w:r w:rsidR="004A6949" w:rsidRPr="00ED38BA">
        <w:t>.</w:t>
      </w:r>
      <w:r w:rsidRPr="00ED38BA">
        <w:t xml:space="preserve"> The ticket value in addition to the private IP address is sent to the UE</w:t>
      </w:r>
      <w:r w:rsidR="004A6949" w:rsidRPr="00ED38BA">
        <w:t xml:space="preserve"> by SMF</w:t>
      </w:r>
      <w:r w:rsidRPr="00ED38BA">
        <w:t>.</w:t>
      </w:r>
    </w:p>
    <w:p w14:paraId="78064A29" w14:textId="3DA6D78F" w:rsidR="004A6949" w:rsidRPr="00ED38BA" w:rsidRDefault="004A6949" w:rsidP="00241F92">
      <w:pPr>
        <w:pStyle w:val="B1"/>
        <w:ind w:left="1134" w:hanging="850"/>
      </w:pPr>
      <w:r w:rsidRPr="00ED38BA">
        <w:t>Step 2:</w:t>
      </w:r>
      <w:r w:rsidR="00241F92" w:rsidRPr="00ED38BA">
        <w:tab/>
      </w:r>
      <w:r w:rsidRPr="00ED38BA">
        <w:t>The ticket value is sent to the PCF.</w:t>
      </w:r>
    </w:p>
    <w:p w14:paraId="651F8E87" w14:textId="11CF6CE2" w:rsidR="004A6949" w:rsidRPr="00ED38BA" w:rsidRDefault="004A6949" w:rsidP="00241F92">
      <w:pPr>
        <w:pStyle w:val="B1"/>
        <w:ind w:left="1134" w:hanging="850"/>
      </w:pPr>
      <w:r w:rsidRPr="00ED38BA">
        <w:t>Step 3:</w:t>
      </w:r>
      <w:r w:rsidR="00241F92" w:rsidRPr="00ED38BA">
        <w:tab/>
      </w:r>
      <w:r w:rsidRPr="00ED38BA">
        <w:t>The ticket value is sent to and stored in the BSF as part of the PDU session binding information.</w:t>
      </w:r>
    </w:p>
    <w:p w14:paraId="16EF4065" w14:textId="07A575E0" w:rsidR="00DE01D4" w:rsidRPr="00ED38BA" w:rsidRDefault="00DE01D4" w:rsidP="00241F92">
      <w:pPr>
        <w:pStyle w:val="B1"/>
        <w:ind w:left="1134" w:hanging="850"/>
      </w:pPr>
      <w:r w:rsidRPr="00ED38BA">
        <w:t xml:space="preserve">Step </w:t>
      </w:r>
      <w:r w:rsidR="004A6949" w:rsidRPr="00ED38BA">
        <w:t>4</w:t>
      </w:r>
      <w:r w:rsidRPr="00ED38BA">
        <w:t>:</w:t>
      </w:r>
      <w:r w:rsidR="00241F92" w:rsidRPr="00ED38BA">
        <w:tab/>
      </w:r>
      <w:r w:rsidRPr="00ED38BA">
        <w:t>The EEC in the UE sends the ticket value and the IP address to the EES.</w:t>
      </w:r>
    </w:p>
    <w:p w14:paraId="3DC63E11" w14:textId="2F0BCE31" w:rsidR="004A6949" w:rsidRPr="00ED38BA" w:rsidRDefault="00DE01D4" w:rsidP="00241F92">
      <w:pPr>
        <w:pStyle w:val="B1"/>
        <w:ind w:left="1134" w:hanging="850"/>
      </w:pPr>
      <w:r w:rsidRPr="00ED38BA">
        <w:t xml:space="preserve">Step </w:t>
      </w:r>
      <w:r w:rsidR="004A6949" w:rsidRPr="00ED38BA">
        <w:t>5</w:t>
      </w:r>
      <w:r w:rsidRPr="00ED38BA">
        <w:t>:</w:t>
      </w:r>
      <w:r w:rsidR="00241F92" w:rsidRPr="00ED38BA">
        <w:tab/>
      </w:r>
      <w:r w:rsidRPr="00ED38BA">
        <w:t xml:space="preserve">The EES invokes the Nnef_UEId GET service operation using the ticket value and the IP address. </w:t>
      </w:r>
    </w:p>
    <w:p w14:paraId="37E36E6B" w14:textId="1A58C297" w:rsidR="004A6949" w:rsidRPr="00ED38BA" w:rsidRDefault="004A6949" w:rsidP="00241F92">
      <w:pPr>
        <w:pStyle w:val="B1"/>
        <w:ind w:left="1134" w:hanging="850"/>
      </w:pPr>
      <w:r w:rsidRPr="00ED38BA">
        <w:t>Step 6:</w:t>
      </w:r>
      <w:r w:rsidR="00241F92" w:rsidRPr="00ED38BA">
        <w:tab/>
      </w:r>
      <w:r w:rsidR="00DE01D4" w:rsidRPr="00ED38BA">
        <w:t>The NEF sends the received ticket value to the BSF (Binding Support Function specified in TS 23.501) in Nbsf_Management_Discovery service operation</w:t>
      </w:r>
      <w:r w:rsidRPr="00ED38BA">
        <w:t>.</w:t>
      </w:r>
    </w:p>
    <w:p w14:paraId="73863230" w14:textId="10E35C49" w:rsidR="00DE01D4" w:rsidRPr="00ED38BA" w:rsidRDefault="004A6949" w:rsidP="00241F92">
      <w:pPr>
        <w:pStyle w:val="B1"/>
        <w:ind w:left="1134" w:hanging="850"/>
      </w:pPr>
      <w:r w:rsidRPr="00ED38BA">
        <w:t>Step 7:</w:t>
      </w:r>
      <w:r w:rsidR="00241F92" w:rsidRPr="00ED38BA">
        <w:tab/>
      </w:r>
      <w:r w:rsidRPr="00ED38BA">
        <w:t>T</w:t>
      </w:r>
      <w:r w:rsidR="00DE01D4" w:rsidRPr="00ED38BA">
        <w:t xml:space="preserve">he BSF performs the verification by checking the mapping between the ticket value and the IP address. </w:t>
      </w:r>
    </w:p>
    <w:p w14:paraId="046D66BF" w14:textId="15BAA8CF" w:rsidR="00DE01D4" w:rsidRPr="00ED38BA" w:rsidRDefault="00DE01D4" w:rsidP="00241F92">
      <w:pPr>
        <w:pStyle w:val="NO"/>
      </w:pPr>
      <w:r w:rsidRPr="00ED38BA">
        <w:t>NOTE:</w:t>
      </w:r>
      <w:r w:rsidRPr="00ED38BA">
        <w:tab/>
        <w:t>If the BSF cannot find a binding information having both requested IP address and ticket, it implies that the verification fails.</w:t>
      </w:r>
    </w:p>
    <w:p w14:paraId="2C4CB20D" w14:textId="4A182397" w:rsidR="003D5DF3" w:rsidRPr="00ED38BA" w:rsidRDefault="003D5DF3" w:rsidP="00241F92">
      <w:pPr>
        <w:pStyle w:val="B1"/>
        <w:ind w:left="1134" w:hanging="850"/>
      </w:pPr>
      <w:r w:rsidRPr="00ED38BA">
        <w:t>Step 8:</w:t>
      </w:r>
      <w:r w:rsidR="00241F92" w:rsidRPr="00ED38BA">
        <w:tab/>
      </w:r>
      <w:r w:rsidRPr="00ED38BA">
        <w:t>The BSF sends the verification result to the NEF.</w:t>
      </w:r>
    </w:p>
    <w:p w14:paraId="15576E66" w14:textId="6C86ADD2" w:rsidR="003D5DF3" w:rsidRPr="00ED38BA" w:rsidRDefault="003D5DF3" w:rsidP="00241F92">
      <w:pPr>
        <w:pStyle w:val="B1"/>
        <w:ind w:left="1134" w:hanging="850"/>
      </w:pPr>
      <w:r w:rsidRPr="00ED38BA">
        <w:t>Step 9:</w:t>
      </w:r>
      <w:r w:rsidR="00241F92" w:rsidRPr="00ED38BA">
        <w:tab/>
      </w:r>
      <w:r w:rsidRPr="00ED38BA">
        <w:rPr>
          <w:kern w:val="2"/>
        </w:rPr>
        <w:t>If the verification is successful, then the NEF provides the AF specific GPSI to the EES.</w:t>
      </w:r>
    </w:p>
    <w:p w14:paraId="740B6E59" w14:textId="115BC3DD" w:rsidR="00DE01D4" w:rsidRPr="00ED38BA" w:rsidRDefault="00DE01D4" w:rsidP="00241F92">
      <w:pPr>
        <w:pStyle w:val="B1"/>
        <w:ind w:left="1134" w:hanging="850"/>
        <w:rPr>
          <w:kern w:val="2"/>
          <w:sz w:val="21"/>
          <w:szCs w:val="24"/>
        </w:rPr>
      </w:pPr>
      <w:r w:rsidRPr="00ED38BA">
        <w:rPr>
          <w:kern w:val="2"/>
          <w:sz w:val="21"/>
          <w:szCs w:val="24"/>
        </w:rPr>
        <w:t xml:space="preserve">Step </w:t>
      </w:r>
      <w:r w:rsidR="003D5DF3" w:rsidRPr="00ED38BA">
        <w:rPr>
          <w:kern w:val="2"/>
          <w:sz w:val="21"/>
          <w:szCs w:val="24"/>
        </w:rPr>
        <w:t>10</w:t>
      </w:r>
      <w:r w:rsidRPr="00ED38BA">
        <w:rPr>
          <w:kern w:val="2"/>
          <w:sz w:val="21"/>
          <w:szCs w:val="24"/>
        </w:rPr>
        <w:t>:</w:t>
      </w:r>
      <w:r w:rsidR="00241F92" w:rsidRPr="00ED38BA">
        <w:rPr>
          <w:kern w:val="2"/>
          <w:sz w:val="21"/>
          <w:szCs w:val="24"/>
        </w:rPr>
        <w:tab/>
      </w:r>
      <w:r w:rsidRPr="00ED38BA">
        <w:rPr>
          <w:kern w:val="2"/>
          <w:sz w:val="21"/>
          <w:szCs w:val="24"/>
        </w:rPr>
        <w:t>The EES sends the response to the EEC.</w:t>
      </w:r>
    </w:p>
    <w:p w14:paraId="395E7045" w14:textId="5F22AD71" w:rsidR="00DE01D4" w:rsidRPr="00ED38BA" w:rsidRDefault="00DE01D4" w:rsidP="00DE01D4">
      <w:pPr>
        <w:pStyle w:val="Heading3"/>
      </w:pPr>
      <w:bookmarkStart w:id="861" w:name="_Toc145061804"/>
      <w:bookmarkStart w:id="862" w:name="_Toc145061589"/>
      <w:bookmarkStart w:id="863" w:name="_Toc145074823"/>
      <w:bookmarkStart w:id="864" w:name="_Toc145075065"/>
      <w:bookmarkStart w:id="865" w:name="_Toc145075269"/>
      <w:r w:rsidRPr="00ED38BA">
        <w:t>6.28.3</w:t>
      </w:r>
      <w:r w:rsidRPr="00ED38BA">
        <w:tab/>
        <w:t>Solution evaluation</w:t>
      </w:r>
      <w:bookmarkEnd w:id="861"/>
      <w:bookmarkEnd w:id="862"/>
      <w:bookmarkEnd w:id="863"/>
      <w:bookmarkEnd w:id="864"/>
      <w:bookmarkEnd w:id="865"/>
    </w:p>
    <w:p w14:paraId="7705E2EE" w14:textId="6AE18FAC" w:rsidR="00DE01D4" w:rsidRPr="00ED38BA" w:rsidRDefault="00DE01D4" w:rsidP="00DE01D4">
      <w:r w:rsidRPr="00ED38BA">
        <w:t>This solution addresses the potential security requirements with less impact on the network functions. The SMF will only need to generate a random ticket and send it to the UE and BSF, without needing to store any parameter.</w:t>
      </w:r>
    </w:p>
    <w:p w14:paraId="37DFA977" w14:textId="77777777" w:rsidR="00DE01D4" w:rsidRPr="00ED38BA" w:rsidRDefault="00DE01D4" w:rsidP="00DE01D4">
      <w:r w:rsidRPr="00ED38BA">
        <w:t>This solution works under the assumption that the EEC can obtain 3GPP core network allocated IP address from lower layer.</w:t>
      </w:r>
    </w:p>
    <w:p w14:paraId="1A750E61" w14:textId="598F0C1F" w:rsidR="00DE01D4" w:rsidRPr="00ED38BA" w:rsidRDefault="00DE01D4" w:rsidP="00DE01D4">
      <w:r w:rsidRPr="00ED38BA">
        <w:t>This solution has an impact on the BSF for receiving and checking the ticket</w:t>
      </w:r>
      <w:r w:rsidR="003D5DF3" w:rsidRPr="00ED38BA">
        <w:t>, impact on SMF for generating the ticket, and impact on PCF for forwarding the ticket to the BSF</w:t>
      </w:r>
      <w:r w:rsidRPr="00ED38BA">
        <w:t>.</w:t>
      </w:r>
    </w:p>
    <w:p w14:paraId="17B5520B" w14:textId="31955B15" w:rsidR="00DE01D4" w:rsidRPr="00ED38BA" w:rsidRDefault="00241F92" w:rsidP="00241F92">
      <w:pPr>
        <w:pStyle w:val="NO"/>
      </w:pPr>
      <w:r w:rsidRPr="00ED38BA">
        <w:t>NOTE</w:t>
      </w:r>
      <w:r w:rsidR="00DE01D4" w:rsidRPr="00ED38BA">
        <w:t>:</w:t>
      </w:r>
      <w:r w:rsidRPr="00ED38BA">
        <w:tab/>
      </w:r>
      <w:r w:rsidR="00DE01D4" w:rsidRPr="00ED38BA">
        <w:t xml:space="preserve">More evaluation is </w:t>
      </w:r>
      <w:r w:rsidR="00FA3E8C" w:rsidRPr="00ED38BA">
        <w:t>needed</w:t>
      </w:r>
      <w:r w:rsidR="00DE01D4" w:rsidRPr="00ED38BA">
        <w:t>, especially the impact on the various entities involved.</w:t>
      </w:r>
    </w:p>
    <w:p w14:paraId="70F7C4CD" w14:textId="58C84E55" w:rsidR="00061722" w:rsidRPr="00ED38BA" w:rsidRDefault="00061722" w:rsidP="00061722">
      <w:pPr>
        <w:pStyle w:val="Heading2"/>
      </w:pPr>
      <w:bookmarkStart w:id="866" w:name="_Toc145061805"/>
      <w:bookmarkStart w:id="867" w:name="_Toc145074824"/>
      <w:bookmarkStart w:id="868" w:name="_Toc145075066"/>
      <w:bookmarkStart w:id="869" w:name="_Toc145075270"/>
      <w:bookmarkStart w:id="870" w:name="_Toc145061590"/>
      <w:r w:rsidRPr="00ED38BA">
        <w:t>6.29</w:t>
      </w:r>
      <w:r w:rsidRPr="00ED38BA">
        <w:tab/>
        <w:t xml:space="preserve">Solution #29: </w:t>
      </w:r>
      <w:r w:rsidRPr="00ED38BA">
        <w:rPr>
          <w:rFonts w:cs="Arial"/>
        </w:rPr>
        <w:t>Authorizing the Service Consumer when Resolving an IP Address to a UE ID</w:t>
      </w:r>
      <w:bookmarkEnd w:id="866"/>
      <w:bookmarkEnd w:id="867"/>
      <w:bookmarkEnd w:id="868"/>
      <w:bookmarkEnd w:id="869"/>
      <w:r w:rsidRPr="00ED38BA">
        <w:rPr>
          <w:rFonts w:cs="Arial"/>
        </w:rPr>
        <w:t xml:space="preserve"> </w:t>
      </w:r>
      <w:bookmarkEnd w:id="870"/>
    </w:p>
    <w:p w14:paraId="6C45E21C" w14:textId="75DD17E1" w:rsidR="00061722" w:rsidRPr="00ED38BA" w:rsidRDefault="00061722" w:rsidP="00061722">
      <w:pPr>
        <w:pStyle w:val="Heading3"/>
      </w:pPr>
      <w:bookmarkStart w:id="871" w:name="_Toc145061591"/>
      <w:bookmarkStart w:id="872" w:name="_Toc145061806"/>
      <w:bookmarkStart w:id="873" w:name="_Toc145074825"/>
      <w:bookmarkStart w:id="874" w:name="_Toc145075067"/>
      <w:bookmarkStart w:id="875" w:name="_Toc145075271"/>
      <w:r w:rsidRPr="00ED38BA">
        <w:t>6.29.1</w:t>
      </w:r>
      <w:r w:rsidRPr="00ED38BA">
        <w:tab/>
        <w:t>Solution overview</w:t>
      </w:r>
      <w:bookmarkEnd w:id="871"/>
      <w:bookmarkEnd w:id="872"/>
      <w:bookmarkEnd w:id="873"/>
      <w:bookmarkEnd w:id="874"/>
      <w:bookmarkEnd w:id="875"/>
    </w:p>
    <w:p w14:paraId="50002CE7" w14:textId="721B14AA" w:rsidR="00061722" w:rsidRPr="00ED38BA" w:rsidRDefault="00061722" w:rsidP="00061722">
      <w:r w:rsidRPr="00ED38BA">
        <w:t>The Nbsf_Management_Discovery service is used to resolve a UE IP Address to a SUPI.</w:t>
      </w:r>
      <w:r w:rsidR="00973D53">
        <w:t xml:space="preserve"> </w:t>
      </w:r>
      <w:r w:rsidRPr="00ED38BA">
        <w:t>The solution describes how to enhance the service so that the BSF can verify that the consumer is authorized to obtain the UE ID.</w:t>
      </w:r>
    </w:p>
    <w:p w14:paraId="31C786F1" w14:textId="31273929" w:rsidR="00061722" w:rsidRPr="00ED38BA" w:rsidRDefault="00061722" w:rsidP="00061722">
      <w:pPr>
        <w:pStyle w:val="Heading3"/>
      </w:pPr>
      <w:bookmarkStart w:id="876" w:name="_Toc145061592"/>
      <w:bookmarkStart w:id="877" w:name="_Toc145061807"/>
      <w:bookmarkStart w:id="878" w:name="_Toc145074826"/>
      <w:bookmarkStart w:id="879" w:name="_Toc145075068"/>
      <w:bookmarkStart w:id="880" w:name="_Toc145075272"/>
      <w:r w:rsidRPr="00ED38BA">
        <w:t>6.</w:t>
      </w:r>
      <w:r w:rsidR="00413836" w:rsidRPr="00ED38BA">
        <w:t>29</w:t>
      </w:r>
      <w:r w:rsidRPr="00ED38BA">
        <w:t>.2</w:t>
      </w:r>
      <w:r w:rsidRPr="00ED38BA">
        <w:tab/>
        <w:t>Solution details</w:t>
      </w:r>
      <w:bookmarkEnd w:id="876"/>
      <w:bookmarkEnd w:id="877"/>
      <w:bookmarkEnd w:id="878"/>
      <w:bookmarkEnd w:id="879"/>
      <w:bookmarkEnd w:id="880"/>
    </w:p>
    <w:p w14:paraId="4E908A0A" w14:textId="4DE45DC4" w:rsidR="00061722" w:rsidRPr="00ED38BA" w:rsidRDefault="00061722" w:rsidP="00061722">
      <w:r w:rsidRPr="00ED38BA">
        <w:t>This solution supports the 5G System to verify the IP address in the request to obtain a UE Identifier. In the proposed procedure, both the EEC and BSF perform a hash calculation. The UE</w:t>
      </w:r>
      <w:r w:rsidR="004C287D" w:rsidRPr="00ED38BA">
        <w:t>'</w:t>
      </w:r>
      <w:r w:rsidRPr="00ED38BA">
        <w:t>s IP Address is an input to the hash calculation. Some additional inputs to the hash calculation are values that are known to the UE that hosts the EEC and the BSF, whch is not easily known when combined, or determined, by functions other than the UE that hosts the EEC (</w:t>
      </w:r>
      <w:r w:rsidR="004C287D" w:rsidRPr="00ED38BA">
        <w:t>e.g.</w:t>
      </w:r>
      <w:r w:rsidRPr="00ED38BA">
        <w:t xml:space="preserve"> the SUPI of the UE). When the BSF is requested to provide information about the UE (e.g. the SUPI of the UE), the BSF may compare the result of the BSF</w:t>
      </w:r>
      <w:r w:rsidR="004C287D" w:rsidRPr="00ED38BA">
        <w:t>'</w:t>
      </w:r>
      <w:r w:rsidRPr="00ED38BA">
        <w:t>s calculation and the hash value that was provided by the EEC of the UE. If the result of the BSF</w:t>
      </w:r>
      <w:r w:rsidR="004C287D" w:rsidRPr="00ED38BA">
        <w:t>'</w:t>
      </w:r>
      <w:r w:rsidRPr="00ED38BA">
        <w:t>s calculation and the hash value that was provided by the EEC of the UE are the same, then the BSF can support the request. If the result of the BSF</w:t>
      </w:r>
      <w:r w:rsidR="004C287D" w:rsidRPr="00ED38BA">
        <w:t>'</w:t>
      </w:r>
      <w:r w:rsidRPr="00ED38BA">
        <w:t>s calculation and the hash value that was provided by the EEC of the UE are not the same, then the BSF may not authorize the request.</w:t>
      </w:r>
    </w:p>
    <w:p w14:paraId="341020B4" w14:textId="0F6BAB1A" w:rsidR="00FA3E8C" w:rsidRPr="00ED38BA" w:rsidRDefault="00FA3E8C" w:rsidP="00FA3E8C">
      <w:pPr>
        <w:pStyle w:val="Heading3"/>
      </w:pPr>
      <w:bookmarkStart w:id="881" w:name="_Toc145061808"/>
      <w:bookmarkStart w:id="882" w:name="_Toc145061593"/>
      <w:bookmarkStart w:id="883" w:name="_Toc145074827"/>
      <w:bookmarkStart w:id="884" w:name="_Toc145075069"/>
      <w:bookmarkStart w:id="885" w:name="_Toc145075273"/>
      <w:r w:rsidRPr="00ED38BA">
        <w:t>6.29.3</w:t>
      </w:r>
      <w:r w:rsidRPr="00ED38BA">
        <w:tab/>
        <w:t>Solution evaluation</w:t>
      </w:r>
      <w:bookmarkEnd w:id="881"/>
      <w:bookmarkEnd w:id="882"/>
      <w:bookmarkEnd w:id="883"/>
      <w:bookmarkEnd w:id="884"/>
      <w:bookmarkEnd w:id="885"/>
    </w:p>
    <w:p w14:paraId="72F245C2" w14:textId="69C36BCF" w:rsidR="00FA3E8C" w:rsidRPr="00ED38BA" w:rsidRDefault="00FA3E8C" w:rsidP="00FA3E8C">
      <w:r w:rsidRPr="00ED38BA">
        <w:t>This solution is not evaluated.</w:t>
      </w:r>
    </w:p>
    <w:p w14:paraId="1A0C8E35" w14:textId="77777777" w:rsidR="00061722" w:rsidRPr="00ED38BA" w:rsidRDefault="00061722" w:rsidP="00241F92">
      <w:pPr>
        <w:pStyle w:val="TH"/>
      </w:pPr>
      <w:r w:rsidRPr="00ED38BA">
        <w:object w:dxaOrig="11840" w:dyaOrig="13920" w14:anchorId="3982FB84">
          <v:shape id="_x0000_i1038" type="#_x0000_t75" style="width:468.45pt;height:549.85pt" o:ole="">
            <v:imagedata r:id="rId40" o:title=""/>
          </v:shape>
          <o:OLEObject Type="Embed" ProgID="Visio.Drawing.15" ShapeID="_x0000_i1038" DrawAspect="Content" ObjectID="_1765871674" r:id="rId41"/>
        </w:object>
      </w:r>
    </w:p>
    <w:p w14:paraId="6EB8424B" w14:textId="4ABC6294" w:rsidR="00061722" w:rsidRPr="00ED38BA" w:rsidRDefault="00061722" w:rsidP="00241F92">
      <w:pPr>
        <w:pStyle w:val="TF"/>
      </w:pPr>
      <w:r w:rsidRPr="00ED38BA">
        <w:rPr>
          <w:rFonts w:eastAsia="Calibri"/>
        </w:rPr>
        <w:t>Figure 6.</w:t>
      </w:r>
      <w:r w:rsidR="00413836" w:rsidRPr="00ED38BA">
        <w:rPr>
          <w:rFonts w:eastAsia="Calibri"/>
        </w:rPr>
        <w:t>29</w:t>
      </w:r>
      <w:r w:rsidRPr="00ED38BA">
        <w:rPr>
          <w:rFonts w:eastAsia="Calibri"/>
        </w:rPr>
        <w:t>.</w:t>
      </w:r>
      <w:r w:rsidR="00241F92" w:rsidRPr="00ED38BA">
        <w:rPr>
          <w:rFonts w:eastAsia="Calibri"/>
        </w:rPr>
        <w:t>3</w:t>
      </w:r>
      <w:r w:rsidR="00413836" w:rsidRPr="00ED38BA">
        <w:rPr>
          <w:rFonts w:eastAsia="Calibri"/>
        </w:rPr>
        <w:t>-</w:t>
      </w:r>
      <w:r w:rsidRPr="00ED38BA">
        <w:rPr>
          <w:rFonts w:eastAsia="Calibri"/>
        </w:rPr>
        <w:t>1</w:t>
      </w:r>
      <w:r w:rsidR="00241F92" w:rsidRPr="00ED38BA">
        <w:rPr>
          <w:rFonts w:eastAsia="Calibri"/>
        </w:rPr>
        <w:t>:</w:t>
      </w:r>
      <w:r w:rsidRPr="00ED38BA">
        <w:rPr>
          <w:rFonts w:eastAsia="Calibri"/>
        </w:rPr>
        <w:t xml:space="preserve"> IP Address Verification Using Hash</w:t>
      </w:r>
    </w:p>
    <w:p w14:paraId="2DD43C8C" w14:textId="5D19A201" w:rsidR="00061722" w:rsidRPr="00ED38BA" w:rsidRDefault="00241F92" w:rsidP="00241F92">
      <w:pPr>
        <w:pStyle w:val="B1"/>
        <w:ind w:left="1134" w:hanging="850"/>
      </w:pPr>
      <w:r w:rsidRPr="00ED38BA">
        <w:t>Step 1.</w:t>
      </w:r>
      <w:r w:rsidRPr="00ED38BA">
        <w:tab/>
      </w:r>
      <w:r w:rsidR="00061722" w:rsidRPr="00ED38BA">
        <w:t>The EEC performs the authentication and authorization procedures with EES. Thereafter, the secured communication is established between the EEC and the EES.</w:t>
      </w:r>
    </w:p>
    <w:p w14:paraId="42237FBB" w14:textId="4D1FEABC" w:rsidR="00061722" w:rsidRPr="00ED38BA" w:rsidRDefault="00241F92" w:rsidP="00241F92">
      <w:pPr>
        <w:pStyle w:val="B1"/>
        <w:ind w:left="1134" w:hanging="850"/>
      </w:pPr>
      <w:r w:rsidRPr="00ED38BA">
        <w:t>Step 2.</w:t>
      </w:r>
      <w:r w:rsidRPr="00ED38BA">
        <w:tab/>
      </w:r>
      <w:r w:rsidR="00061722" w:rsidRPr="00ED38BA">
        <w:t>The EES generate a nonce such as a time stamp, and other related parameters.</w:t>
      </w:r>
    </w:p>
    <w:p w14:paraId="66E7FD9A" w14:textId="667C62DE" w:rsidR="00061722" w:rsidRPr="00ED38BA" w:rsidRDefault="00241F92" w:rsidP="00241F92">
      <w:pPr>
        <w:pStyle w:val="B1"/>
        <w:ind w:left="1134" w:hanging="850"/>
      </w:pPr>
      <w:r w:rsidRPr="00ED38BA">
        <w:t>Step 3.</w:t>
      </w:r>
      <w:r w:rsidRPr="00ED38BA">
        <w:tab/>
      </w:r>
      <w:r w:rsidR="00061722" w:rsidRPr="00ED38BA">
        <w:t>The nonce is sent to the EEC that will derive the shared credential with the same inputs as the network side, to be used for future use such as the API invocation between the EEC and the EES.</w:t>
      </w:r>
    </w:p>
    <w:p w14:paraId="146AFF4B" w14:textId="381EA3C7" w:rsidR="00241F92" w:rsidRPr="00ED38BA" w:rsidRDefault="00241F92" w:rsidP="00241F92">
      <w:pPr>
        <w:pStyle w:val="B1"/>
        <w:ind w:left="1134" w:hanging="850"/>
      </w:pPr>
      <w:r w:rsidRPr="00ED38BA">
        <w:t>Step 4.</w:t>
      </w:r>
      <w:r w:rsidRPr="00ED38BA">
        <w:tab/>
        <w:t>W</w:t>
      </w:r>
      <w:r w:rsidR="00061722" w:rsidRPr="00ED38BA">
        <w:t xml:space="preserve">hen the EEC is triggered by the AC to get the UE ID, the EEC invokes the API Nnef_UEId_Get to get the UE ID from EES. The request from the EEC includes the IP address and credential along with other parameters specified in </w:t>
      </w:r>
      <w:r w:rsidRPr="00ED38BA">
        <w:t xml:space="preserve">3GPP </w:t>
      </w:r>
      <w:r w:rsidR="00061722" w:rsidRPr="00ED38BA">
        <w:t>TS 23.558 [1</w:t>
      </w:r>
      <w:r w:rsidR="004C287D" w:rsidRPr="00ED38BA">
        <w:t>1</w:t>
      </w:r>
      <w:r w:rsidR="00061722" w:rsidRPr="00ED38BA">
        <w:t>]. The request can include an IP Address and the request can be to retrieve a UE ID that is associated with the IP Address.</w:t>
      </w:r>
    </w:p>
    <w:p w14:paraId="6CF8E086" w14:textId="34579848" w:rsidR="00061722" w:rsidRPr="00ED38BA" w:rsidRDefault="00241F92" w:rsidP="00241F92">
      <w:pPr>
        <w:pStyle w:val="B1"/>
        <w:ind w:left="1134" w:hanging="850"/>
      </w:pPr>
      <w:r w:rsidRPr="00ED38BA">
        <w:tab/>
      </w:r>
      <w:r w:rsidR="00061722" w:rsidRPr="00ED38BA">
        <w:t>In addition, the request includes a hash value. The EEC may determine the hash value using the following parameters as inputs:</w:t>
      </w:r>
    </w:p>
    <w:p w14:paraId="22CA5DE2" w14:textId="242571A1" w:rsidR="00061722" w:rsidRPr="00ED38BA" w:rsidRDefault="00241F92" w:rsidP="00241F92">
      <w:pPr>
        <w:pStyle w:val="B2"/>
        <w:ind w:left="1418"/>
      </w:pPr>
      <w:r w:rsidRPr="00ED38BA">
        <w:t>-</w:t>
      </w:r>
      <w:r w:rsidRPr="00ED38BA">
        <w:tab/>
      </w:r>
      <w:r w:rsidR="00061722" w:rsidRPr="00ED38BA">
        <w:t>the private IP Address of the UE</w:t>
      </w:r>
      <w:r w:rsidRPr="00ED38BA">
        <w:t>;</w:t>
      </w:r>
    </w:p>
    <w:p w14:paraId="48805B7A" w14:textId="4567171F" w:rsidR="00061722" w:rsidRPr="00ED38BA" w:rsidRDefault="00241F92" w:rsidP="00241F92">
      <w:pPr>
        <w:pStyle w:val="B2"/>
        <w:ind w:left="1418"/>
      </w:pPr>
      <w:r w:rsidRPr="00ED38BA">
        <w:t>-</w:t>
      </w:r>
      <w:r w:rsidRPr="00ED38BA">
        <w:tab/>
      </w:r>
      <w:r w:rsidR="00061722" w:rsidRPr="00ED38BA">
        <w:t>the SUPI of the UE</w:t>
      </w:r>
      <w:r w:rsidRPr="00ED38BA">
        <w:t>;</w:t>
      </w:r>
    </w:p>
    <w:p w14:paraId="7F422FE2" w14:textId="2E4A354C" w:rsidR="00061722" w:rsidRPr="00ED38BA" w:rsidRDefault="00241F92" w:rsidP="00241F92">
      <w:pPr>
        <w:pStyle w:val="B2"/>
        <w:ind w:left="1418"/>
      </w:pPr>
      <w:r w:rsidRPr="00ED38BA">
        <w:t>-</w:t>
      </w:r>
      <w:r w:rsidRPr="00ED38BA">
        <w:tab/>
      </w:r>
      <w:r w:rsidR="00061722" w:rsidRPr="00ED38BA">
        <w:t>the DNN and/or S-NSSAI of the PDU Session that the IP Address is associated with</w:t>
      </w:r>
      <w:r w:rsidRPr="00ED38BA">
        <w:t>;</w:t>
      </w:r>
    </w:p>
    <w:p w14:paraId="2933E5C4" w14:textId="2F500097" w:rsidR="00061722" w:rsidRPr="00ED38BA" w:rsidRDefault="00241F92" w:rsidP="00241F92">
      <w:pPr>
        <w:pStyle w:val="B2"/>
        <w:ind w:left="1418"/>
      </w:pPr>
      <w:r w:rsidRPr="00ED38BA">
        <w:t>-</w:t>
      </w:r>
      <w:r w:rsidRPr="00ED38BA">
        <w:tab/>
        <w:t>t</w:t>
      </w:r>
      <w:r w:rsidR="00061722" w:rsidRPr="00ED38BA">
        <w:t>he credential that is shared between the EEC and BSF</w:t>
      </w:r>
      <w:r w:rsidRPr="00ED38BA">
        <w:t>.</w:t>
      </w:r>
    </w:p>
    <w:p w14:paraId="47026300" w14:textId="0A7DE53C" w:rsidR="00061722" w:rsidRPr="00ED38BA" w:rsidRDefault="00241F92" w:rsidP="00241F92">
      <w:pPr>
        <w:pStyle w:val="B1"/>
        <w:ind w:left="1134" w:hanging="850"/>
      </w:pPr>
      <w:r w:rsidRPr="00ED38BA">
        <w:t>Step 5.</w:t>
      </w:r>
      <w:r w:rsidRPr="00ED38BA">
        <w:tab/>
        <w:t>T</w:t>
      </w:r>
      <w:r w:rsidR="00061722" w:rsidRPr="00ED38BA">
        <w:t>he EES may receive the request from the EEC. The EES may then act as an AF and invoke Nnef_UEId_Get request service of the NEF. The EES includes the IP Address that was provided by the EES as an input to the Nnef_UEId_Get request service invocation along with the nonce generated in the step 2.</w:t>
      </w:r>
    </w:p>
    <w:p w14:paraId="419CC5D3" w14:textId="1ACFDD68" w:rsidR="00061722" w:rsidRPr="00ED38BA" w:rsidRDefault="00241F92" w:rsidP="00241F92">
      <w:pPr>
        <w:pStyle w:val="B1"/>
        <w:ind w:left="1134" w:hanging="850"/>
      </w:pPr>
      <w:r w:rsidRPr="00ED38BA">
        <w:t>Step 6.</w:t>
      </w:r>
      <w:r w:rsidRPr="00ED38BA">
        <w:tab/>
        <w:t>T</w:t>
      </w:r>
      <w:r w:rsidR="00061722" w:rsidRPr="00ED38BA">
        <w:t xml:space="preserve">he NEF authorizes the AF request. If the </w:t>
      </w:r>
      <w:r w:rsidR="004646E3" w:rsidRPr="00ED38BA">
        <w:t>authorization</w:t>
      </w:r>
      <w:r w:rsidR="00061722" w:rsidRPr="00ED38BA">
        <w:t xml:space="preserve"> is not granted, the NEF replies to the EES with a Result value indicating </w:t>
      </w:r>
      <w:r w:rsidR="004646E3" w:rsidRPr="00ED38BA">
        <w:t>authorization</w:t>
      </w:r>
      <w:r w:rsidR="00061722" w:rsidRPr="00ED38BA">
        <w:t xml:space="preserve"> failure; otherwise the NEF proceeds with the following steps. The NEF determines corresponding DNN and/or S-NSSAI information: this may have been provided by the EES or is determined by the NEF based on the requesting EES Identifier and EES Provider Information.</w:t>
      </w:r>
    </w:p>
    <w:p w14:paraId="365E0CCA" w14:textId="59325FD0" w:rsidR="00061722" w:rsidRPr="00ED38BA" w:rsidRDefault="00241F92" w:rsidP="00241F92">
      <w:pPr>
        <w:pStyle w:val="B1"/>
        <w:ind w:left="1134" w:hanging="850"/>
      </w:pPr>
      <w:r w:rsidRPr="00ED38BA">
        <w:tab/>
      </w:r>
      <w:r w:rsidR="00061722" w:rsidRPr="00ED38BA">
        <w:t>If the NEF has received a Port Number in step 5, based on configuration, the NEF may recognize the address received is an IP address which is different from the actual private UE IP address assigned by 5GC, i.e. the UE is behind a NAT. If so, the NEF performs steps 7 to 10. Otherwise, steps 7 to 10 are skipped.</w:t>
      </w:r>
    </w:p>
    <w:p w14:paraId="511D72C1" w14:textId="336D9182" w:rsidR="00061722" w:rsidRPr="00ED38BA" w:rsidRDefault="00241F92" w:rsidP="00241F92">
      <w:pPr>
        <w:pStyle w:val="B1"/>
        <w:ind w:left="1134" w:hanging="850"/>
      </w:pPr>
      <w:r w:rsidRPr="00ED38BA">
        <w:t>Step 7.</w:t>
      </w:r>
      <w:r w:rsidRPr="00ED38BA">
        <w:tab/>
        <w:t>T</w:t>
      </w:r>
      <w:r w:rsidR="00061722" w:rsidRPr="00ED38BA">
        <w:t>he NEF uses the Nnrf_NFDiscovery service operation to obtain the address of the UPF implementing NAT functionality for the UE (public) IP address. The request includes the UE (public) IP address. The NEF may also include the DNN and S-NSSAI associated with the AF ID, as well as the IP domain.</w:t>
      </w:r>
    </w:p>
    <w:p w14:paraId="71C839FD" w14:textId="0D7400F2" w:rsidR="00061722" w:rsidRPr="00ED38BA" w:rsidRDefault="00241F92" w:rsidP="00241F92">
      <w:pPr>
        <w:pStyle w:val="B1"/>
        <w:ind w:left="1134" w:hanging="850"/>
      </w:pPr>
      <w:r w:rsidRPr="00ED38BA">
        <w:t>Step 8.</w:t>
      </w:r>
      <w:r w:rsidRPr="00ED38BA">
        <w:tab/>
        <w:t>T</w:t>
      </w:r>
      <w:r w:rsidR="00061722" w:rsidRPr="00ED38BA">
        <w:t>he NRF responds with a Nnrf_NFDiscovery response message including the UPF address of the UPF implementing NAT functionality for the UE (public) IP address.</w:t>
      </w:r>
    </w:p>
    <w:p w14:paraId="2965A3FC" w14:textId="3654F9CA" w:rsidR="00061722" w:rsidRPr="00ED38BA" w:rsidRDefault="00241F92" w:rsidP="00241F92">
      <w:pPr>
        <w:pStyle w:val="B1"/>
        <w:ind w:left="1134" w:hanging="850"/>
      </w:pPr>
      <w:r w:rsidRPr="00ED38BA">
        <w:t>Step 9.</w:t>
      </w:r>
      <w:r w:rsidRPr="00ED38BA">
        <w:tab/>
        <w:t>T</w:t>
      </w:r>
      <w:r w:rsidR="00061722" w:rsidRPr="00ED38BA">
        <w:t>he NEF uses the Nupf_GetPrivateUEIP_Get service operation to request UE's (private) IP address from the UPF. The request includes the UE (public) IP address and Port Number, and optionally IP domain, DNN and S-NSSAI associated with the AF ID.</w:t>
      </w:r>
    </w:p>
    <w:p w14:paraId="3B50C4CD" w14:textId="74FF84DC" w:rsidR="00061722" w:rsidRPr="00ED38BA" w:rsidRDefault="00241F92" w:rsidP="00241F92">
      <w:pPr>
        <w:pStyle w:val="B1"/>
        <w:ind w:left="1134" w:hanging="850"/>
      </w:pPr>
      <w:r w:rsidRPr="00ED38BA">
        <w:t>Step 10.</w:t>
      </w:r>
      <w:r w:rsidRPr="00ED38BA">
        <w:tab/>
        <w:t>T</w:t>
      </w:r>
      <w:r w:rsidR="00061722" w:rsidRPr="00ED38BA">
        <w:t>he UPF responds with the Nupf_GetPrivateUEIP_Get response message including UE's IP address and optionally, the IP domain. If the UPF has applied a NAT functionality, the UE's IP address returned by the UPF is the private UE IP address.</w:t>
      </w:r>
    </w:p>
    <w:p w14:paraId="249AC68A" w14:textId="0998DAE5" w:rsidR="00061722" w:rsidRPr="00ED38BA" w:rsidRDefault="00241F92" w:rsidP="00241F92">
      <w:pPr>
        <w:pStyle w:val="B1"/>
        <w:ind w:left="1134" w:hanging="850"/>
      </w:pPr>
      <w:r w:rsidRPr="00ED38BA">
        <w:t>Step 11.</w:t>
      </w:r>
      <w:r w:rsidRPr="00ED38BA">
        <w:tab/>
        <w:t>W</w:t>
      </w:r>
      <w:r w:rsidR="00061722" w:rsidRPr="00ED38BA">
        <w:t>hen the NEF invokes the Nbsf_Management_Discovery service operation, the NEF provides the hash value and the nonce to the BSF.</w:t>
      </w:r>
    </w:p>
    <w:p w14:paraId="60BF5C58" w14:textId="4812371E" w:rsidR="00061722" w:rsidRPr="00ED38BA" w:rsidRDefault="00241F92" w:rsidP="00241F92">
      <w:pPr>
        <w:pStyle w:val="B1"/>
        <w:ind w:left="1134" w:hanging="850"/>
      </w:pPr>
      <w:r w:rsidRPr="00ED38BA">
        <w:t>Step 12.</w:t>
      </w:r>
      <w:r w:rsidRPr="00ED38BA">
        <w:tab/>
        <w:t>T</w:t>
      </w:r>
      <w:r w:rsidR="00061722" w:rsidRPr="00ED38BA">
        <w:t>he BSF will determine the SUPI that is associated with IP Address, derive the credential using the same inputs as the EEC, and calculate the expected hash value.</w:t>
      </w:r>
      <w:r w:rsidR="00973D53">
        <w:t xml:space="preserve"> </w:t>
      </w:r>
      <w:r w:rsidR="00061722" w:rsidRPr="00ED38BA">
        <w:t>The calculation that is used to determine the expected hash value will be the same as the calculation that the EEC performed in step 4.</w:t>
      </w:r>
    </w:p>
    <w:p w14:paraId="28468F5C" w14:textId="60C1ED9E" w:rsidR="00061722" w:rsidRPr="00ED38BA" w:rsidRDefault="00241F92" w:rsidP="00241F92">
      <w:pPr>
        <w:pStyle w:val="B1"/>
        <w:ind w:left="1134" w:hanging="850"/>
        <w:rPr>
          <w:highlight w:val="yellow"/>
        </w:rPr>
      </w:pPr>
      <w:r w:rsidRPr="00ED38BA">
        <w:tab/>
      </w:r>
      <w:r w:rsidR="00061722" w:rsidRPr="00ED38BA">
        <w:t>The BSF will compare the expected hash value and the hash value that was received.</w:t>
      </w:r>
    </w:p>
    <w:p w14:paraId="35F68BC6" w14:textId="7DD94F03" w:rsidR="00061722" w:rsidRPr="00ED38BA" w:rsidRDefault="00241F92" w:rsidP="00241F92">
      <w:pPr>
        <w:pStyle w:val="B1"/>
        <w:ind w:left="1134" w:hanging="850"/>
      </w:pPr>
      <w:r w:rsidRPr="00ED38BA">
        <w:t>Step 13.</w:t>
      </w:r>
      <w:r w:rsidRPr="00ED38BA">
        <w:tab/>
        <w:t>I</w:t>
      </w:r>
      <w:r w:rsidR="00061722" w:rsidRPr="00ED38BA">
        <w:t>f the received hash value and the expected hash value are the same, then the BSF will respond to the NEF with a SUPI.</w:t>
      </w:r>
    </w:p>
    <w:p w14:paraId="4E5CEC1E" w14:textId="37AE13B2" w:rsidR="00061722" w:rsidRPr="00ED38BA" w:rsidRDefault="00241F92" w:rsidP="00241F92">
      <w:pPr>
        <w:pStyle w:val="B1"/>
        <w:ind w:left="1134" w:hanging="850"/>
      </w:pPr>
      <w:r w:rsidRPr="00ED38BA">
        <w:tab/>
      </w:r>
      <w:r w:rsidR="00061722" w:rsidRPr="00ED38BA">
        <w:t>In step 13 if the received hash value and the expected hash value are different, then the BSF will respond to the NEF with an indication that request is denied because the IP Address is not associated with the UE that made the request.</w:t>
      </w:r>
    </w:p>
    <w:p w14:paraId="5DDB15C9" w14:textId="14B9337C" w:rsidR="00061722" w:rsidRPr="00ED38BA" w:rsidRDefault="00241F92" w:rsidP="00241F92">
      <w:pPr>
        <w:pStyle w:val="B1"/>
        <w:ind w:left="1134" w:hanging="850"/>
      </w:pPr>
      <w:r w:rsidRPr="00ED38BA">
        <w:t>Step 14.</w:t>
      </w:r>
      <w:r w:rsidRPr="00ED38BA">
        <w:tab/>
        <w:t>T</w:t>
      </w:r>
      <w:r w:rsidR="00061722" w:rsidRPr="00ED38BA">
        <w:t>he NEF will then use the SUPI to query the UDM and receive the UE ID from the UDM. The NEF interacts with UDM to retrieve the AF specific UE Identifier via the Nudm_SDM_Get service operation. The request message includes SUPI and at least one of Application Port ID, MTC Provider Information or AF Identifier.</w:t>
      </w:r>
    </w:p>
    <w:p w14:paraId="38DFA686" w14:textId="1FF8C63C" w:rsidR="00061722" w:rsidRPr="00ED38BA" w:rsidRDefault="00241F92" w:rsidP="00241F92">
      <w:pPr>
        <w:pStyle w:val="B1"/>
        <w:ind w:left="1134" w:hanging="850"/>
      </w:pPr>
      <w:r w:rsidRPr="00ED38BA">
        <w:t>Step 15.</w:t>
      </w:r>
      <w:r w:rsidRPr="00ED38BA">
        <w:tab/>
        <w:t>T</w:t>
      </w:r>
      <w:r w:rsidR="00061722" w:rsidRPr="00ED38BA">
        <w:t>he UDM responds to the NEF with an AF specific UE Identifier represented as an External Identifier for the UE which is uniquely associated with the Application Port ID, MTC provider Information and/or AF Identifier.</w:t>
      </w:r>
    </w:p>
    <w:p w14:paraId="770428BC" w14:textId="25D9A964" w:rsidR="00061722" w:rsidRPr="00ED38BA" w:rsidRDefault="00241F92" w:rsidP="00241F92">
      <w:pPr>
        <w:pStyle w:val="B1"/>
        <w:ind w:left="1134" w:hanging="850"/>
      </w:pPr>
      <w:r w:rsidRPr="00ED38BA">
        <w:t>Step 16.</w:t>
      </w:r>
      <w:r w:rsidRPr="00ED38BA">
        <w:tab/>
        <w:t>T</w:t>
      </w:r>
      <w:r w:rsidR="00061722" w:rsidRPr="00ED38BA">
        <w:t>he NEF will send the UE ID to the EES.</w:t>
      </w:r>
    </w:p>
    <w:p w14:paraId="759BAE21" w14:textId="2A4420A5" w:rsidR="00061722" w:rsidRPr="00ED38BA" w:rsidRDefault="00241F92" w:rsidP="00241F92">
      <w:pPr>
        <w:pStyle w:val="B1"/>
        <w:ind w:left="1134" w:hanging="850"/>
      </w:pPr>
      <w:r w:rsidRPr="00ED38BA">
        <w:t>Step 17.</w:t>
      </w:r>
      <w:r w:rsidRPr="00ED38BA">
        <w:tab/>
        <w:t>T</w:t>
      </w:r>
      <w:r w:rsidR="00061722" w:rsidRPr="00ED38BA">
        <w:t>he EES will send the UE ID to the EEC.</w:t>
      </w:r>
    </w:p>
    <w:p w14:paraId="0571572E" w14:textId="6BC638F0" w:rsidR="00413836" w:rsidRPr="00ED38BA" w:rsidRDefault="00413836" w:rsidP="00413836">
      <w:pPr>
        <w:pStyle w:val="Heading2"/>
      </w:pPr>
      <w:bookmarkStart w:id="886" w:name="_Toc145061594"/>
      <w:bookmarkStart w:id="887" w:name="_Toc145061809"/>
      <w:bookmarkStart w:id="888" w:name="_Toc145074828"/>
      <w:bookmarkStart w:id="889" w:name="_Toc145075070"/>
      <w:bookmarkStart w:id="890" w:name="_Toc145075274"/>
      <w:r w:rsidRPr="00ED38BA">
        <w:t>6.30</w:t>
      </w:r>
      <w:r w:rsidRPr="00ED38BA">
        <w:tab/>
        <w:t xml:space="preserve">Solution #30: </w:t>
      </w:r>
      <w:r w:rsidRPr="00ED38BA">
        <w:rPr>
          <w:rFonts w:cs="Arial"/>
        </w:rPr>
        <w:t>Usage of existing public IP address to verify EEC provided IP address</w:t>
      </w:r>
      <w:bookmarkEnd w:id="886"/>
      <w:bookmarkEnd w:id="887"/>
      <w:bookmarkEnd w:id="888"/>
      <w:bookmarkEnd w:id="889"/>
      <w:bookmarkEnd w:id="890"/>
    </w:p>
    <w:p w14:paraId="682A215A" w14:textId="0BA479CA" w:rsidR="00413836" w:rsidRPr="00ED38BA" w:rsidRDefault="00413836" w:rsidP="00413836">
      <w:pPr>
        <w:pStyle w:val="Heading3"/>
      </w:pPr>
      <w:bookmarkStart w:id="891" w:name="_Toc145061595"/>
      <w:bookmarkStart w:id="892" w:name="_Toc145061810"/>
      <w:bookmarkStart w:id="893" w:name="_Toc145074829"/>
      <w:bookmarkStart w:id="894" w:name="_Toc145075071"/>
      <w:bookmarkStart w:id="895" w:name="_Toc145075275"/>
      <w:r w:rsidRPr="00ED38BA">
        <w:t>6.30.1</w:t>
      </w:r>
      <w:r w:rsidRPr="00ED38BA">
        <w:tab/>
        <w:t>Solution overview</w:t>
      </w:r>
      <w:bookmarkEnd w:id="891"/>
      <w:bookmarkEnd w:id="892"/>
      <w:bookmarkEnd w:id="893"/>
      <w:bookmarkEnd w:id="894"/>
      <w:bookmarkEnd w:id="895"/>
    </w:p>
    <w:p w14:paraId="334E68E4" w14:textId="77777777" w:rsidR="00413836" w:rsidRPr="00ED38BA" w:rsidRDefault="00413836" w:rsidP="00413836">
      <w:pPr>
        <w:rPr>
          <w:lang w:eastAsia="zh-CN"/>
        </w:rPr>
      </w:pPr>
      <w:r w:rsidRPr="00ED38BA">
        <w:rPr>
          <w:lang w:eastAsia="zh-CN"/>
        </w:rPr>
        <w:t>This solution is for the k</w:t>
      </w:r>
      <w:r w:rsidRPr="00ED38BA">
        <w:rPr>
          <w:rFonts w:hint="eastAsia"/>
          <w:lang w:eastAsia="zh-CN"/>
        </w:rPr>
        <w:t>e</w:t>
      </w:r>
      <w:r w:rsidRPr="00ED38BA">
        <w:rPr>
          <w:lang w:eastAsia="zh-CN"/>
        </w:rPr>
        <w:t>y issue 2.7 on EEC provided IP address verification.</w:t>
      </w:r>
    </w:p>
    <w:p w14:paraId="621ABB95" w14:textId="291C495D" w:rsidR="00413836" w:rsidRPr="00ED38BA" w:rsidRDefault="00413836" w:rsidP="00413836">
      <w:pPr>
        <w:rPr>
          <w:lang w:eastAsia="zh-CN"/>
        </w:rPr>
      </w:pPr>
      <w:r w:rsidRPr="00ED38BA">
        <w:rPr>
          <w:lang w:eastAsia="zh-CN"/>
        </w:rPr>
        <w:t>T</w:t>
      </w:r>
      <w:r w:rsidRPr="00ED38BA">
        <w:rPr>
          <w:rFonts w:hint="eastAsia"/>
          <w:lang w:eastAsia="zh-CN"/>
        </w:rPr>
        <w:t>he</w:t>
      </w:r>
      <w:r w:rsidRPr="00ED38BA">
        <w:rPr>
          <w:lang w:eastAsia="zh-CN"/>
        </w:rPr>
        <w:t xml:space="preserve"> </w:t>
      </w:r>
      <w:r w:rsidRPr="00ED38BA">
        <w:rPr>
          <w:rFonts w:hint="eastAsia"/>
          <w:lang w:eastAsia="zh-CN"/>
        </w:rPr>
        <w:t>EEC</w:t>
      </w:r>
      <w:r w:rsidRPr="00ED38BA">
        <w:rPr>
          <w:lang w:eastAsia="zh-CN"/>
        </w:rPr>
        <w:t xml:space="preserve"> </w:t>
      </w:r>
      <w:r w:rsidRPr="00ED38BA">
        <w:rPr>
          <w:rFonts w:hint="eastAsia"/>
          <w:lang w:eastAsia="zh-CN"/>
        </w:rPr>
        <w:t>c</w:t>
      </w:r>
      <w:r w:rsidRPr="00ED38BA">
        <w:rPr>
          <w:lang w:eastAsia="zh-CN"/>
        </w:rPr>
        <w:t xml:space="preserve">an spoof the IP address because the source IP address (i.e. UE private IP address) of the message is concealed by UPF via NAT, the EES only know the public IP address which can be used by different UEs. In NAT case, to differentiate different UEs using the same public IP address, the UPF will allocate a unique port number for each UE and the UPF stores the mapping between private IP address, public IP address and port number, the IP information knowed in each node in NAT case is showed in the following </w:t>
      </w:r>
      <w:r w:rsidR="00241F92" w:rsidRPr="00ED38BA">
        <w:rPr>
          <w:lang w:eastAsia="zh-CN"/>
        </w:rPr>
        <w:t>f</w:t>
      </w:r>
      <w:r w:rsidRPr="00ED38BA">
        <w:rPr>
          <w:lang w:eastAsia="zh-CN"/>
        </w:rPr>
        <w:t xml:space="preserve">igure </w:t>
      </w:r>
      <w:r w:rsidR="00B6613D" w:rsidRPr="00ED38BA">
        <w:rPr>
          <w:lang w:eastAsia="zh-CN"/>
        </w:rPr>
        <w:t>6.30.</w:t>
      </w:r>
      <w:r w:rsidRPr="00ED38BA">
        <w:rPr>
          <w:lang w:eastAsia="zh-CN"/>
        </w:rPr>
        <w:t>1</w:t>
      </w:r>
      <w:r w:rsidR="00B6613D" w:rsidRPr="00ED38BA">
        <w:rPr>
          <w:lang w:eastAsia="zh-CN"/>
        </w:rPr>
        <w:t>-1</w:t>
      </w:r>
      <w:r w:rsidRPr="00ED38BA">
        <w:rPr>
          <w:lang w:eastAsia="zh-CN"/>
        </w:rPr>
        <w:t>.</w:t>
      </w:r>
    </w:p>
    <w:p w14:paraId="369B2B48" w14:textId="2F55F7A5" w:rsidR="00413836" w:rsidRPr="00ED38BA" w:rsidRDefault="00413836" w:rsidP="00241F92">
      <w:pPr>
        <w:pStyle w:val="TH"/>
      </w:pPr>
      <w:r w:rsidRPr="00ED38BA">
        <w:rPr>
          <w:noProof/>
          <w:lang w:eastAsia="zh-CN"/>
        </w:rPr>
        <w:drawing>
          <wp:inline distT="0" distB="0" distL="0" distR="0" wp14:anchorId="00673F70" wp14:editId="76D6F3DA">
            <wp:extent cx="3705225" cy="16205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05225" cy="1620520"/>
                    </a:xfrm>
                    <a:prstGeom prst="rect">
                      <a:avLst/>
                    </a:prstGeom>
                    <a:noFill/>
                    <a:ln>
                      <a:noFill/>
                    </a:ln>
                  </pic:spPr>
                </pic:pic>
              </a:graphicData>
            </a:graphic>
          </wp:inline>
        </w:drawing>
      </w:r>
    </w:p>
    <w:p w14:paraId="79D82F10" w14:textId="3672F9D5" w:rsidR="00413836" w:rsidRPr="00ED38BA" w:rsidRDefault="00B6613D" w:rsidP="00241F92">
      <w:pPr>
        <w:pStyle w:val="TF"/>
        <w:rPr>
          <w:lang w:eastAsia="zh-CN"/>
        </w:rPr>
      </w:pPr>
      <w:r w:rsidRPr="00ED38BA">
        <w:t>F</w:t>
      </w:r>
      <w:r w:rsidR="00413836" w:rsidRPr="00ED38BA">
        <w:t>igure 6.30.1-1</w:t>
      </w:r>
      <w:r w:rsidR="00241F92" w:rsidRPr="00ED38BA">
        <w:t>:</w:t>
      </w:r>
      <w:r w:rsidR="00413836" w:rsidRPr="00ED38BA">
        <w:t xml:space="preserve"> NAT procedure</w:t>
      </w:r>
    </w:p>
    <w:p w14:paraId="759264B5" w14:textId="77777777" w:rsidR="00413836" w:rsidRPr="00ED38BA" w:rsidRDefault="00413836" w:rsidP="00413836">
      <w:pPr>
        <w:rPr>
          <w:lang w:eastAsia="zh-CN"/>
        </w:rPr>
      </w:pPr>
      <w:r w:rsidRPr="00ED38BA">
        <w:rPr>
          <w:lang w:eastAsia="zh-CN"/>
        </w:rPr>
        <w:t xml:space="preserve">Therefore, to verify the EEC provided IP address, this solution proposes to use the mapping between private IP address, public IP address and port number in the UPF to verify the mapping EEC provided IP address, EES obtained public IP address and port number based on the source </w:t>
      </w:r>
      <w:r w:rsidRPr="00ED38BA">
        <w:rPr>
          <w:rFonts w:hint="eastAsia"/>
          <w:lang w:eastAsia="zh-CN"/>
        </w:rPr>
        <w:t>IP</w:t>
      </w:r>
      <w:r w:rsidRPr="00ED38BA">
        <w:rPr>
          <w:lang w:eastAsia="zh-CN"/>
        </w:rPr>
        <w:t xml:space="preserve"> </w:t>
      </w:r>
      <w:r w:rsidRPr="00ED38BA">
        <w:rPr>
          <w:rFonts w:hint="eastAsia"/>
          <w:lang w:eastAsia="zh-CN"/>
        </w:rPr>
        <w:t>address</w:t>
      </w:r>
      <w:r w:rsidRPr="00ED38BA">
        <w:rPr>
          <w:lang w:eastAsia="zh-CN"/>
        </w:rPr>
        <w:t xml:space="preserve"> and port number of received UE ID API message.</w:t>
      </w:r>
    </w:p>
    <w:p w14:paraId="0C2E632D" w14:textId="5970698C" w:rsidR="00413836" w:rsidRPr="00ED38BA" w:rsidRDefault="00413836" w:rsidP="00413836">
      <w:pPr>
        <w:pStyle w:val="Heading3"/>
      </w:pPr>
      <w:bookmarkStart w:id="896" w:name="_Toc145061596"/>
      <w:bookmarkStart w:id="897" w:name="_Toc145061811"/>
      <w:bookmarkStart w:id="898" w:name="_Toc145074830"/>
      <w:bookmarkStart w:id="899" w:name="_Toc145075072"/>
      <w:bookmarkStart w:id="900" w:name="_Toc145075276"/>
      <w:r w:rsidRPr="00ED38BA">
        <w:t>6.30.2</w:t>
      </w:r>
      <w:r w:rsidRPr="00ED38BA">
        <w:tab/>
        <w:t>Solution details</w:t>
      </w:r>
      <w:bookmarkEnd w:id="896"/>
      <w:bookmarkEnd w:id="897"/>
      <w:bookmarkEnd w:id="898"/>
      <w:bookmarkEnd w:id="899"/>
      <w:bookmarkEnd w:id="900"/>
    </w:p>
    <w:p w14:paraId="6A9F6CB8" w14:textId="25727DD9" w:rsidR="00413836" w:rsidRPr="00ED38BA" w:rsidRDefault="00413836" w:rsidP="00241F92">
      <w:pPr>
        <w:rPr>
          <w:lang w:eastAsia="zh-CN"/>
        </w:rPr>
      </w:pPr>
      <w:r w:rsidRPr="00ED38BA">
        <w:rPr>
          <w:lang w:eastAsia="zh-CN"/>
        </w:rPr>
        <w:t xml:space="preserve">The procedure of the solution is presented in </w:t>
      </w:r>
      <w:r w:rsidR="00241F92" w:rsidRPr="00ED38BA">
        <w:rPr>
          <w:lang w:eastAsia="zh-CN"/>
        </w:rPr>
        <w:t>f</w:t>
      </w:r>
      <w:r w:rsidRPr="00ED38BA">
        <w:rPr>
          <w:lang w:eastAsia="zh-CN"/>
        </w:rPr>
        <w:t>igure 6.30.2-1 and steps are explained in detail below.</w:t>
      </w:r>
    </w:p>
    <w:p w14:paraId="011AB19A" w14:textId="59C855C8" w:rsidR="00413836" w:rsidRPr="00ED38BA" w:rsidRDefault="00413836" w:rsidP="00241F92">
      <w:pPr>
        <w:pStyle w:val="TH"/>
      </w:pPr>
      <w:r w:rsidRPr="00ED38BA">
        <w:rPr>
          <w:noProof/>
          <w:lang w:eastAsia="zh-CN"/>
        </w:rPr>
        <w:drawing>
          <wp:inline distT="0" distB="0" distL="0" distR="0" wp14:anchorId="64D2C8E1" wp14:editId="736DE3C8">
            <wp:extent cx="5603240" cy="39001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03240" cy="3900170"/>
                    </a:xfrm>
                    <a:prstGeom prst="rect">
                      <a:avLst/>
                    </a:prstGeom>
                    <a:noFill/>
                    <a:ln>
                      <a:noFill/>
                    </a:ln>
                  </pic:spPr>
                </pic:pic>
              </a:graphicData>
            </a:graphic>
          </wp:inline>
        </w:drawing>
      </w:r>
    </w:p>
    <w:p w14:paraId="781C23DA" w14:textId="6BA9DB9B" w:rsidR="00413836" w:rsidRPr="00ED38BA" w:rsidRDefault="00413836" w:rsidP="00241F92">
      <w:pPr>
        <w:pStyle w:val="TF"/>
        <w:rPr>
          <w:lang w:eastAsia="zh-CN"/>
        </w:rPr>
      </w:pPr>
      <w:r w:rsidRPr="00ED38BA">
        <w:t xml:space="preserve">Figure 6.30.2-1 </w:t>
      </w:r>
      <w:r w:rsidRPr="00ED38BA">
        <w:rPr>
          <w:lang w:eastAsia="zh-CN"/>
        </w:rPr>
        <w:t xml:space="preserve">EEC provided IP address verification via existing public </w:t>
      </w:r>
      <w:r w:rsidRPr="00ED38BA">
        <w:rPr>
          <w:rFonts w:hint="eastAsia"/>
          <w:lang w:eastAsia="zh-CN"/>
        </w:rPr>
        <w:t>IP</w:t>
      </w:r>
      <w:r w:rsidRPr="00ED38BA">
        <w:rPr>
          <w:lang w:eastAsia="zh-CN"/>
        </w:rPr>
        <w:t xml:space="preserve"> </w:t>
      </w:r>
      <w:r w:rsidRPr="00ED38BA">
        <w:rPr>
          <w:rFonts w:hint="eastAsia"/>
          <w:lang w:eastAsia="zh-CN"/>
        </w:rPr>
        <w:t>a</w:t>
      </w:r>
      <w:r w:rsidRPr="00ED38BA">
        <w:rPr>
          <w:lang w:eastAsia="zh-CN"/>
        </w:rPr>
        <w:t>ddress and port number</w:t>
      </w:r>
    </w:p>
    <w:p w14:paraId="6A986A44" w14:textId="723C2A3E" w:rsidR="00413836" w:rsidRPr="00ED38BA" w:rsidRDefault="00241F92" w:rsidP="00241F92">
      <w:pPr>
        <w:pStyle w:val="B1"/>
        <w:ind w:left="1276" w:hanging="992"/>
        <w:rPr>
          <w:lang w:eastAsia="zh-CN"/>
        </w:rPr>
      </w:pPr>
      <w:r w:rsidRPr="00ED38BA">
        <w:rPr>
          <w:lang w:eastAsia="zh-CN"/>
        </w:rPr>
        <w:t>Step 0.</w:t>
      </w:r>
      <w:r w:rsidRPr="00ED38BA">
        <w:rPr>
          <w:lang w:eastAsia="zh-CN"/>
        </w:rPr>
        <w:tab/>
      </w:r>
      <w:r w:rsidR="00413836" w:rsidRPr="00ED38BA">
        <w:rPr>
          <w:lang w:eastAsia="zh-CN"/>
        </w:rPr>
        <w:t>If NAT is used, the UPF stores the mapping between private IP address, public IP address, port number.</w:t>
      </w:r>
    </w:p>
    <w:p w14:paraId="743192AF" w14:textId="3CAF9537" w:rsidR="00413836" w:rsidRPr="00ED38BA" w:rsidRDefault="00241F92" w:rsidP="00241F92">
      <w:pPr>
        <w:pStyle w:val="B1"/>
        <w:ind w:left="1276" w:hanging="992"/>
        <w:rPr>
          <w:lang w:eastAsia="zh-CN"/>
        </w:rPr>
      </w:pPr>
      <w:r w:rsidRPr="00ED38BA">
        <w:rPr>
          <w:lang w:eastAsia="zh-CN"/>
        </w:rPr>
        <w:t>Step 1.</w:t>
      </w:r>
      <w:r w:rsidRPr="00ED38BA">
        <w:rPr>
          <w:lang w:eastAsia="zh-CN"/>
        </w:rPr>
        <w:tab/>
      </w:r>
      <w:r w:rsidR="00413836" w:rsidRPr="00ED38BA">
        <w:rPr>
          <w:rFonts w:hint="eastAsia"/>
          <w:lang w:eastAsia="zh-CN"/>
        </w:rPr>
        <w:t>T</w:t>
      </w:r>
      <w:r w:rsidR="00413836" w:rsidRPr="00ED38BA">
        <w:rPr>
          <w:lang w:eastAsia="zh-CN"/>
        </w:rPr>
        <w:t xml:space="preserve">he EEC in the UE sends UE Identifier API request with </w:t>
      </w:r>
      <w:r w:rsidR="00413836" w:rsidRPr="00ED38BA">
        <w:rPr>
          <w:kern w:val="2"/>
        </w:rPr>
        <w:t>the private IP address#1 to the EES as clause</w:t>
      </w:r>
      <w:r w:rsidRPr="00ED38BA">
        <w:rPr>
          <w:kern w:val="2"/>
        </w:rPr>
        <w:t> </w:t>
      </w:r>
      <w:r w:rsidR="00413836" w:rsidRPr="00ED38BA">
        <w:rPr>
          <w:kern w:val="2"/>
        </w:rPr>
        <w:t xml:space="preserve">8.6.5 of </w:t>
      </w:r>
      <w:r w:rsidRPr="00ED38BA">
        <w:rPr>
          <w:kern w:val="2"/>
        </w:rPr>
        <w:t xml:space="preserve">3GPP </w:t>
      </w:r>
      <w:r w:rsidR="00413836" w:rsidRPr="00ED38BA">
        <w:rPr>
          <w:kern w:val="2"/>
        </w:rPr>
        <w:t>TS23.558</w:t>
      </w:r>
      <w:r w:rsidRPr="00ED38BA">
        <w:rPr>
          <w:kern w:val="2"/>
        </w:rPr>
        <w:t xml:space="preserve"> </w:t>
      </w:r>
      <w:r w:rsidR="00413836" w:rsidRPr="00ED38BA">
        <w:rPr>
          <w:kern w:val="2"/>
        </w:rPr>
        <w:t>[11].</w:t>
      </w:r>
    </w:p>
    <w:p w14:paraId="2CD53791" w14:textId="7C1DB286" w:rsidR="00413836" w:rsidRPr="00ED38BA" w:rsidRDefault="00241F92" w:rsidP="00241F92">
      <w:pPr>
        <w:pStyle w:val="B1"/>
        <w:ind w:left="1276" w:hanging="992"/>
        <w:rPr>
          <w:lang w:eastAsia="zh-CN"/>
        </w:rPr>
      </w:pPr>
      <w:r w:rsidRPr="00ED38BA">
        <w:rPr>
          <w:lang w:eastAsia="zh-CN"/>
        </w:rPr>
        <w:t>Step 2.</w:t>
      </w:r>
      <w:r w:rsidRPr="00ED38BA">
        <w:rPr>
          <w:lang w:eastAsia="zh-CN"/>
        </w:rPr>
        <w:tab/>
      </w:r>
      <w:r w:rsidR="00413836" w:rsidRPr="00ED38BA">
        <w:rPr>
          <w:lang w:eastAsia="zh-CN"/>
        </w:rPr>
        <w:t>EES obtains the UE public IP address#2, port number based on the sourse IP address and sourse port number of the IP data from UPF which include the UE Idenfifier API request.</w:t>
      </w:r>
    </w:p>
    <w:p w14:paraId="0AC1700C" w14:textId="7BC339C4" w:rsidR="00413836" w:rsidRPr="00ED38BA" w:rsidRDefault="00241F92" w:rsidP="00241F92">
      <w:pPr>
        <w:pStyle w:val="B1"/>
        <w:ind w:left="1276" w:hanging="992"/>
        <w:rPr>
          <w:lang w:eastAsia="zh-CN"/>
        </w:rPr>
      </w:pPr>
      <w:r w:rsidRPr="00ED38BA">
        <w:rPr>
          <w:lang w:eastAsia="zh-CN"/>
        </w:rPr>
        <w:t>Step 3.</w:t>
      </w:r>
      <w:r w:rsidRPr="00ED38BA">
        <w:rPr>
          <w:lang w:eastAsia="zh-CN"/>
        </w:rPr>
        <w:tab/>
      </w:r>
      <w:r w:rsidR="00413836" w:rsidRPr="00ED38BA">
        <w:rPr>
          <w:rFonts w:hint="eastAsia"/>
          <w:lang w:eastAsia="zh-CN"/>
        </w:rPr>
        <w:t>E</w:t>
      </w:r>
      <w:r w:rsidR="00413836" w:rsidRPr="00ED38BA">
        <w:rPr>
          <w:lang w:eastAsia="zh-CN"/>
        </w:rPr>
        <w:t xml:space="preserve">ES </w:t>
      </w:r>
      <w:r w:rsidR="00413836" w:rsidRPr="00ED38BA">
        <w:t xml:space="preserve">requests to retrieve UE ID via the Nnef_UEId_Get service operation. The request message includes private </w:t>
      </w:r>
      <w:r w:rsidR="00413836" w:rsidRPr="00ED38BA">
        <w:rPr>
          <w:kern w:val="2"/>
        </w:rPr>
        <w:t>IP address</w:t>
      </w:r>
      <w:r w:rsidR="00413836" w:rsidRPr="00ED38BA">
        <w:t xml:space="preserve"> #1,</w:t>
      </w:r>
      <w:r w:rsidR="00413836" w:rsidRPr="00ED38BA">
        <w:rPr>
          <w:lang w:eastAsia="zh-CN"/>
        </w:rPr>
        <w:t xml:space="preserve"> public IP address#2, port number associated with the public IP address#2.</w:t>
      </w:r>
    </w:p>
    <w:p w14:paraId="39F442F1" w14:textId="32EA5590" w:rsidR="00413836" w:rsidRPr="00ED38BA" w:rsidRDefault="00241F92" w:rsidP="00241F92">
      <w:pPr>
        <w:pStyle w:val="B1"/>
        <w:ind w:left="1276" w:hanging="992"/>
        <w:rPr>
          <w:lang w:eastAsia="zh-CN"/>
        </w:rPr>
      </w:pPr>
      <w:r w:rsidRPr="00ED38BA">
        <w:rPr>
          <w:lang w:eastAsia="zh-CN"/>
        </w:rPr>
        <w:t xml:space="preserve">Steps </w:t>
      </w:r>
      <w:r w:rsidR="00413836" w:rsidRPr="00ED38BA">
        <w:rPr>
          <w:rFonts w:hint="eastAsia"/>
          <w:lang w:eastAsia="zh-CN"/>
        </w:rPr>
        <w:t>4</w:t>
      </w:r>
      <w:r w:rsidR="00413836" w:rsidRPr="00ED38BA">
        <w:rPr>
          <w:lang w:eastAsia="zh-CN"/>
        </w:rPr>
        <w:t>-5.</w:t>
      </w:r>
      <w:r w:rsidRPr="00ED38BA">
        <w:rPr>
          <w:lang w:eastAsia="zh-CN"/>
        </w:rPr>
        <w:tab/>
      </w:r>
      <w:r w:rsidR="00413836" w:rsidRPr="00ED38BA">
        <w:rPr>
          <w:lang w:eastAsia="zh-CN"/>
        </w:rPr>
        <w:t xml:space="preserve">NEF obtains the private IP address#3 from UPF via existing procedure specified in clause 4.15.10 (from step 3 to step 6) of </w:t>
      </w:r>
      <w:r w:rsidRPr="00ED38BA">
        <w:rPr>
          <w:lang w:eastAsia="zh-CN"/>
        </w:rPr>
        <w:t xml:space="preserve">3GPP </w:t>
      </w:r>
      <w:r w:rsidR="00413836" w:rsidRPr="00ED38BA">
        <w:rPr>
          <w:lang w:eastAsia="zh-CN"/>
        </w:rPr>
        <w:t>TS23.502</w:t>
      </w:r>
      <w:r w:rsidRPr="00ED38BA">
        <w:rPr>
          <w:lang w:eastAsia="zh-CN"/>
        </w:rPr>
        <w:t xml:space="preserve"> </w:t>
      </w:r>
      <w:r w:rsidR="00413836" w:rsidRPr="00ED38BA">
        <w:rPr>
          <w:lang w:eastAsia="zh-CN"/>
        </w:rPr>
        <w:t>[9].</w:t>
      </w:r>
    </w:p>
    <w:p w14:paraId="6AB8F56F" w14:textId="67A975A8" w:rsidR="00413836" w:rsidRPr="00ED38BA" w:rsidRDefault="00241F92" w:rsidP="00241F92">
      <w:pPr>
        <w:pStyle w:val="B1"/>
        <w:ind w:left="1276" w:hanging="992"/>
        <w:rPr>
          <w:lang w:eastAsia="zh-CN"/>
        </w:rPr>
      </w:pPr>
      <w:r w:rsidRPr="00ED38BA">
        <w:rPr>
          <w:lang w:eastAsia="zh-CN"/>
        </w:rPr>
        <w:t xml:space="preserve">Step </w:t>
      </w:r>
      <w:r w:rsidR="00413836" w:rsidRPr="00ED38BA">
        <w:rPr>
          <w:rFonts w:hint="eastAsia"/>
          <w:lang w:eastAsia="zh-CN"/>
        </w:rPr>
        <w:t>6</w:t>
      </w:r>
      <w:r w:rsidR="00413836" w:rsidRPr="00ED38BA">
        <w:rPr>
          <w:lang w:eastAsia="zh-CN"/>
        </w:rPr>
        <w:t>.</w:t>
      </w:r>
      <w:r w:rsidRPr="00ED38BA">
        <w:rPr>
          <w:lang w:eastAsia="zh-CN"/>
        </w:rPr>
        <w:tab/>
      </w:r>
      <w:r w:rsidR="00413836" w:rsidRPr="00ED38BA">
        <w:rPr>
          <w:lang w:eastAsia="zh-CN"/>
        </w:rPr>
        <w:t>NEF verify if the private IP address#3 is equal to EEC provided IP address#1, if verification is successful, the NEF continues to obtain the AF specific GPSI via step 7 and step 8.</w:t>
      </w:r>
    </w:p>
    <w:p w14:paraId="54AC9404" w14:textId="7C95BFE4" w:rsidR="00413836" w:rsidRPr="00ED38BA" w:rsidRDefault="00241F92" w:rsidP="00241F92">
      <w:pPr>
        <w:pStyle w:val="B1"/>
        <w:ind w:left="1276" w:hanging="992"/>
        <w:rPr>
          <w:lang w:eastAsia="zh-CN"/>
        </w:rPr>
      </w:pPr>
      <w:r w:rsidRPr="00ED38BA">
        <w:rPr>
          <w:lang w:eastAsia="zh-CN"/>
        </w:rPr>
        <w:t xml:space="preserve">Steps </w:t>
      </w:r>
      <w:r w:rsidR="00413836" w:rsidRPr="00ED38BA">
        <w:rPr>
          <w:rFonts w:hint="eastAsia"/>
          <w:lang w:eastAsia="zh-CN"/>
        </w:rPr>
        <w:t>7</w:t>
      </w:r>
      <w:r w:rsidR="00413836" w:rsidRPr="00ED38BA">
        <w:rPr>
          <w:lang w:eastAsia="zh-CN"/>
        </w:rPr>
        <w:t>-8.</w:t>
      </w:r>
      <w:r w:rsidRPr="00ED38BA">
        <w:rPr>
          <w:lang w:eastAsia="zh-CN"/>
        </w:rPr>
        <w:tab/>
      </w:r>
      <w:r w:rsidR="00413836" w:rsidRPr="00ED38BA">
        <w:rPr>
          <w:lang w:eastAsia="zh-CN"/>
        </w:rPr>
        <w:t>NEF obtains AF specific GPSI via existing procedure specified in clause 4.15.10 (from step 7 to step</w:t>
      </w:r>
      <w:r w:rsidRPr="00ED38BA">
        <w:rPr>
          <w:lang w:eastAsia="zh-CN"/>
        </w:rPr>
        <w:t> </w:t>
      </w:r>
      <w:r w:rsidR="00413836" w:rsidRPr="00ED38BA">
        <w:rPr>
          <w:lang w:eastAsia="zh-CN"/>
        </w:rPr>
        <w:t xml:space="preserve">10) of </w:t>
      </w:r>
      <w:r w:rsidRPr="00ED38BA">
        <w:rPr>
          <w:lang w:eastAsia="zh-CN"/>
        </w:rPr>
        <w:t xml:space="preserve">3GPP </w:t>
      </w:r>
      <w:r w:rsidR="00413836" w:rsidRPr="00ED38BA">
        <w:rPr>
          <w:lang w:eastAsia="zh-CN"/>
        </w:rPr>
        <w:t>TS23.502 [9].</w:t>
      </w:r>
    </w:p>
    <w:p w14:paraId="7BB73E7B" w14:textId="1A332A57" w:rsidR="00413836" w:rsidRPr="00ED38BA" w:rsidRDefault="00241F92" w:rsidP="00241F92">
      <w:pPr>
        <w:pStyle w:val="B1"/>
        <w:ind w:left="1276" w:hanging="992"/>
        <w:rPr>
          <w:lang w:eastAsia="zh-CN"/>
        </w:rPr>
      </w:pPr>
      <w:r w:rsidRPr="00ED38BA">
        <w:rPr>
          <w:lang w:eastAsia="zh-CN"/>
        </w:rPr>
        <w:t xml:space="preserve">Steps </w:t>
      </w:r>
      <w:r w:rsidR="00413836" w:rsidRPr="00ED38BA">
        <w:rPr>
          <w:rFonts w:hint="eastAsia"/>
          <w:lang w:eastAsia="zh-CN"/>
        </w:rPr>
        <w:t>9</w:t>
      </w:r>
      <w:r w:rsidR="00413836" w:rsidRPr="00ED38BA">
        <w:rPr>
          <w:lang w:eastAsia="zh-CN"/>
        </w:rPr>
        <w:t>-10.</w:t>
      </w:r>
      <w:r w:rsidRPr="00ED38BA">
        <w:rPr>
          <w:lang w:eastAsia="zh-CN"/>
        </w:rPr>
        <w:tab/>
      </w:r>
      <w:r w:rsidR="00413836" w:rsidRPr="00ED38BA">
        <w:rPr>
          <w:lang w:eastAsia="zh-CN"/>
        </w:rPr>
        <w:t xml:space="preserve">NEF sends </w:t>
      </w:r>
      <w:r w:rsidR="00413836" w:rsidRPr="00ED38BA">
        <w:t>Nnef_UEId_Get</w:t>
      </w:r>
      <w:r w:rsidR="00413836" w:rsidRPr="00ED38BA">
        <w:rPr>
          <w:lang w:eastAsia="zh-CN"/>
        </w:rPr>
        <w:t xml:space="preserve"> response with AF specific GPSI to EES, and the EES send UE Identifier API request with AF specific GPSI to EEC.</w:t>
      </w:r>
    </w:p>
    <w:p w14:paraId="3FE4FD81" w14:textId="1CFE6414" w:rsidR="00413836" w:rsidRPr="00ED38BA" w:rsidRDefault="00413836" w:rsidP="00413836">
      <w:pPr>
        <w:pStyle w:val="Heading3"/>
      </w:pPr>
      <w:bookmarkStart w:id="901" w:name="_Toc145061812"/>
      <w:bookmarkStart w:id="902" w:name="_Toc145061597"/>
      <w:bookmarkStart w:id="903" w:name="_Toc145074831"/>
      <w:bookmarkStart w:id="904" w:name="_Toc145075073"/>
      <w:bookmarkStart w:id="905" w:name="_Toc145075277"/>
      <w:r w:rsidRPr="00ED38BA">
        <w:t>6.</w:t>
      </w:r>
      <w:r w:rsidR="00B6613D" w:rsidRPr="00ED38BA">
        <w:t>30</w:t>
      </w:r>
      <w:r w:rsidRPr="00ED38BA">
        <w:t>.3</w:t>
      </w:r>
      <w:r w:rsidRPr="00ED38BA">
        <w:tab/>
        <w:t>Solution evaluation</w:t>
      </w:r>
      <w:bookmarkEnd w:id="901"/>
      <w:bookmarkEnd w:id="902"/>
      <w:bookmarkEnd w:id="903"/>
      <w:bookmarkEnd w:id="904"/>
      <w:bookmarkEnd w:id="905"/>
    </w:p>
    <w:p w14:paraId="45CCC948" w14:textId="77777777" w:rsidR="00241F92" w:rsidRPr="00ED38BA" w:rsidRDefault="00F65F1E" w:rsidP="00241F92">
      <w:bookmarkStart w:id="906" w:name="_Toc145061598"/>
      <w:bookmarkStart w:id="907" w:name="_Toc145061813"/>
      <w:r w:rsidRPr="00ED38BA">
        <w:t>This solution is not evaluated.</w:t>
      </w:r>
    </w:p>
    <w:p w14:paraId="3BC39E63" w14:textId="1B5FD075" w:rsidR="00DA3888" w:rsidRPr="00ED38BA" w:rsidRDefault="00DA3888" w:rsidP="00DA3888">
      <w:pPr>
        <w:pStyle w:val="Heading2"/>
      </w:pPr>
      <w:bookmarkStart w:id="908" w:name="_Toc145074832"/>
      <w:bookmarkStart w:id="909" w:name="_Toc145075074"/>
      <w:bookmarkStart w:id="910" w:name="_Toc145075278"/>
      <w:r w:rsidRPr="00ED38BA">
        <w:t>6.31</w:t>
      </w:r>
      <w:r w:rsidRPr="00ED38BA">
        <w:tab/>
        <w:t xml:space="preserve">Solution #31: </w:t>
      </w:r>
      <w:r w:rsidRPr="00ED38BA">
        <w:rPr>
          <w:rFonts w:cs="Arial"/>
        </w:rPr>
        <w:t>AKMA</w:t>
      </w:r>
      <w:r w:rsidRPr="00ED38BA">
        <w:rPr>
          <w:rFonts w:cs="Arial" w:hint="eastAsia"/>
          <w:lang w:eastAsia="zh-CN"/>
        </w:rPr>
        <w:t>/</w:t>
      </w:r>
      <w:r w:rsidRPr="00ED38BA">
        <w:rPr>
          <w:rFonts w:cs="Arial"/>
          <w:lang w:eastAsia="zh-CN"/>
        </w:rPr>
        <w:t>GBA</w:t>
      </w:r>
      <w:r w:rsidRPr="00ED38BA">
        <w:rPr>
          <w:rFonts w:cs="Arial"/>
        </w:rPr>
        <w:t xml:space="preserve"> based verification of </w:t>
      </w:r>
      <w:r w:rsidRPr="00ED38BA">
        <w:t xml:space="preserve">EEC provided </w:t>
      </w:r>
      <w:r w:rsidRPr="00ED38BA">
        <w:rPr>
          <w:rFonts w:cs="Arial"/>
        </w:rPr>
        <w:t>IP address</w:t>
      </w:r>
      <w:bookmarkEnd w:id="906"/>
      <w:bookmarkEnd w:id="907"/>
      <w:bookmarkEnd w:id="908"/>
      <w:bookmarkEnd w:id="909"/>
      <w:bookmarkEnd w:id="910"/>
    </w:p>
    <w:p w14:paraId="5AA002B2" w14:textId="00D4C8B3" w:rsidR="00DA3888" w:rsidRPr="00ED38BA" w:rsidRDefault="00DA3888" w:rsidP="00DA3888">
      <w:pPr>
        <w:pStyle w:val="Heading3"/>
      </w:pPr>
      <w:bookmarkStart w:id="911" w:name="_Toc145061599"/>
      <w:bookmarkStart w:id="912" w:name="_Toc145061814"/>
      <w:bookmarkStart w:id="913" w:name="_Toc145074833"/>
      <w:bookmarkStart w:id="914" w:name="_Toc145075075"/>
      <w:bookmarkStart w:id="915" w:name="_Toc145075279"/>
      <w:r w:rsidRPr="00ED38BA">
        <w:t>6.31.1</w:t>
      </w:r>
      <w:r w:rsidRPr="00ED38BA">
        <w:tab/>
        <w:t>Solution overview</w:t>
      </w:r>
      <w:bookmarkEnd w:id="911"/>
      <w:bookmarkEnd w:id="912"/>
      <w:bookmarkEnd w:id="913"/>
      <w:bookmarkEnd w:id="914"/>
      <w:bookmarkEnd w:id="915"/>
    </w:p>
    <w:p w14:paraId="4794527C" w14:textId="77777777" w:rsidR="00DA3888" w:rsidRPr="00ED38BA" w:rsidRDefault="00DA3888" w:rsidP="00241F92">
      <w:r w:rsidRPr="00ED38BA">
        <w:t>This solution leverages the BSF to address key issue #2.7.</w:t>
      </w:r>
    </w:p>
    <w:p w14:paraId="202D4780" w14:textId="74FAD1D1" w:rsidR="00DA3888" w:rsidRPr="00ED38BA" w:rsidRDefault="00DA3888" w:rsidP="00241F92">
      <w:r w:rsidRPr="00ED38BA">
        <w:t xml:space="preserve">In specific, according to clause 4.15.10 and clause 5.2.13 of </w:t>
      </w:r>
      <w:r w:rsidR="00241F92" w:rsidRPr="00ED38BA">
        <w:t xml:space="preserve">3GPP </w:t>
      </w:r>
      <w:r w:rsidRPr="00ED38BA">
        <w:t xml:space="preserve">TS 23.502 [9], the BSF maintains the mapping relationship between the IP address and SUPI of the UE.According to clause 4.5.2 of </w:t>
      </w:r>
      <w:r w:rsidR="00241F92" w:rsidRPr="00ED38BA">
        <w:t xml:space="preserve">3GPP </w:t>
      </w:r>
      <w:r w:rsidRPr="00ED38BA">
        <w:t>TS 33.220 [6], the UE can obtain a random number from the BSF if it needs to do GBA based authentication mechanism.</w:t>
      </w:r>
    </w:p>
    <w:p w14:paraId="041CB4EC" w14:textId="774D1E80" w:rsidR="00DA3888" w:rsidRPr="00ED38BA" w:rsidRDefault="00DA3888" w:rsidP="00241F92">
      <w:r w:rsidRPr="00ED38BA">
        <w:t xml:space="preserve">Refering to clause 6.1 of </w:t>
      </w:r>
      <w:r w:rsidR="00241F92" w:rsidRPr="00ED38BA">
        <w:t xml:space="preserve">3GPP </w:t>
      </w:r>
      <w:r w:rsidRPr="00ED38BA">
        <w:t>TS 33.535 [8], the AAnF maintans the mapping relationship between the A-KID and the SUPI of the UE.</w:t>
      </w:r>
    </w:p>
    <w:p w14:paraId="55BAC792" w14:textId="3B7D7C05" w:rsidR="00DA3888" w:rsidRPr="00ED38BA" w:rsidRDefault="00DA3888" w:rsidP="00241F92">
      <w:r w:rsidRPr="00ED38BA">
        <w:t>Therefore, in this solution, A-KID and the random number in GBA scenarios are used as the verification information to enable the BSF to detect IP address spoofing attack.</w:t>
      </w:r>
    </w:p>
    <w:p w14:paraId="798721F9" w14:textId="6B7EA7D4" w:rsidR="00DA3888" w:rsidRPr="00ED38BA" w:rsidRDefault="00DA3888" w:rsidP="00DA3888">
      <w:pPr>
        <w:pStyle w:val="Heading3"/>
      </w:pPr>
      <w:bookmarkStart w:id="916" w:name="_Toc145061600"/>
      <w:bookmarkStart w:id="917" w:name="_Toc145061815"/>
      <w:bookmarkStart w:id="918" w:name="_Toc145074834"/>
      <w:bookmarkStart w:id="919" w:name="_Toc145075076"/>
      <w:bookmarkStart w:id="920" w:name="_Toc145075280"/>
      <w:r w:rsidRPr="00ED38BA">
        <w:t>6.31.2</w:t>
      </w:r>
      <w:r w:rsidRPr="00ED38BA">
        <w:tab/>
        <w:t>Solution details</w:t>
      </w:r>
      <w:bookmarkEnd w:id="916"/>
      <w:bookmarkEnd w:id="917"/>
      <w:bookmarkEnd w:id="918"/>
      <w:bookmarkEnd w:id="919"/>
      <w:bookmarkEnd w:id="920"/>
    </w:p>
    <w:p w14:paraId="502F49EA" w14:textId="3A77CA5C" w:rsidR="00DA3888" w:rsidRPr="00ED38BA" w:rsidRDefault="00241F92" w:rsidP="00241F92">
      <w:pPr>
        <w:pStyle w:val="TH"/>
        <w:rPr>
          <w:lang w:eastAsia="zh-CN"/>
        </w:rPr>
      </w:pPr>
      <w:r w:rsidRPr="00ED38BA">
        <w:object w:dxaOrig="7951" w:dyaOrig="6511" w14:anchorId="2BB78DB2">
          <v:shape id="_x0000_i1039" type="#_x0000_t75" style="width:384.85pt;height:317.55pt" o:ole="">
            <v:imagedata r:id="rId44" o:title="" croptop="3050f" cropleft="2382f"/>
          </v:shape>
          <o:OLEObject Type="Embed" ProgID="Visio.Drawing.15" ShapeID="_x0000_i1039" DrawAspect="Content" ObjectID="_1765871675" r:id="rId45"/>
        </w:object>
      </w:r>
    </w:p>
    <w:p w14:paraId="4133649C" w14:textId="2B2F0ABF" w:rsidR="00DA3888" w:rsidRPr="00ED38BA" w:rsidRDefault="00DA3888" w:rsidP="00241F92">
      <w:pPr>
        <w:pStyle w:val="TF"/>
        <w:rPr>
          <w:lang w:eastAsia="zh-CN"/>
        </w:rPr>
      </w:pPr>
      <w:r w:rsidRPr="00ED38BA">
        <w:rPr>
          <w:lang w:eastAsia="zh-CN"/>
        </w:rPr>
        <w:t>Figure 6.31.2</w:t>
      </w:r>
      <w:r w:rsidRPr="00ED38BA">
        <w:rPr>
          <w:rFonts w:hint="eastAsia"/>
          <w:lang w:eastAsia="zh-CN"/>
        </w:rPr>
        <w:t>-</w:t>
      </w:r>
      <w:r w:rsidRPr="00ED38BA">
        <w:rPr>
          <w:lang w:eastAsia="zh-CN"/>
        </w:rPr>
        <w:t>1: IP address verification mechanism for edge computing scenarios</w:t>
      </w:r>
    </w:p>
    <w:p w14:paraId="6BA77CE7" w14:textId="27838F92" w:rsidR="00DA3888" w:rsidRPr="00ED38BA" w:rsidRDefault="00241F92" w:rsidP="00241F92">
      <w:pPr>
        <w:pStyle w:val="B1"/>
        <w:ind w:left="1134" w:hanging="850"/>
      </w:pPr>
      <w:r w:rsidRPr="00ED38BA">
        <w:t xml:space="preserve">Step </w:t>
      </w:r>
      <w:r w:rsidR="00DA3888" w:rsidRPr="00ED38BA">
        <w:t>1.</w:t>
      </w:r>
      <w:r w:rsidR="00DA3888" w:rsidRPr="00ED38BA">
        <w:tab/>
        <w:t>EES receives the UE</w:t>
      </w:r>
      <w:r w:rsidR="004C287D" w:rsidRPr="00ED38BA">
        <w:t>'</w:t>
      </w:r>
      <w:r w:rsidR="00DA3888" w:rsidRPr="00ED38BA">
        <w:t>s IP address and the verification information from the EAS/UE/EEC. The verification information is the random number in GBA scenarios or A-KID in AKMA scenarios.</w:t>
      </w:r>
    </w:p>
    <w:p w14:paraId="136F87A8" w14:textId="62BDD06E" w:rsidR="00DA3888" w:rsidRPr="00ED38BA" w:rsidRDefault="00241F92" w:rsidP="00241F92">
      <w:pPr>
        <w:pStyle w:val="B1"/>
        <w:ind w:left="1134" w:hanging="850"/>
      </w:pPr>
      <w:r w:rsidRPr="00ED38BA">
        <w:t xml:space="preserve">Step </w:t>
      </w:r>
      <w:r w:rsidR="00DA3888" w:rsidRPr="00ED38BA">
        <w:t>2.</w:t>
      </w:r>
      <w:r w:rsidRPr="00ED38BA">
        <w:tab/>
      </w:r>
      <w:r w:rsidR="00DA3888" w:rsidRPr="00ED38BA">
        <w:t>EAS/EES sends the UE</w:t>
      </w:r>
      <w:r w:rsidR="004C287D" w:rsidRPr="00ED38BA">
        <w:t>'</w:t>
      </w:r>
      <w:r w:rsidR="00DA3888" w:rsidRPr="00ED38BA">
        <w:t>s IP address and the verification information to the BSF.</w:t>
      </w:r>
    </w:p>
    <w:p w14:paraId="38B3F480" w14:textId="29C3A9CC" w:rsidR="00DA3888" w:rsidRPr="00ED38BA" w:rsidRDefault="00241F92" w:rsidP="00241F92">
      <w:pPr>
        <w:pStyle w:val="B1"/>
        <w:ind w:left="1134" w:hanging="850"/>
      </w:pPr>
      <w:r w:rsidRPr="00ED38BA">
        <w:t xml:space="preserve">Step </w:t>
      </w:r>
      <w:r w:rsidR="00DA3888" w:rsidRPr="00ED38BA">
        <w:t>3.</w:t>
      </w:r>
      <w:r w:rsidRPr="00ED38BA">
        <w:tab/>
      </w:r>
      <w:r w:rsidR="00DA3888" w:rsidRPr="00ED38BA">
        <w:t>If A-KID is provided, the NEF gets SUPI of the UE from the AAnF. Otherwise, step 3 can be skipped.</w:t>
      </w:r>
    </w:p>
    <w:p w14:paraId="6AB79C61" w14:textId="0A2B9C53" w:rsidR="00DA3888" w:rsidRPr="00ED38BA" w:rsidRDefault="00241F92" w:rsidP="00241F92">
      <w:pPr>
        <w:pStyle w:val="B1"/>
        <w:ind w:left="1134" w:hanging="850"/>
      </w:pPr>
      <w:r w:rsidRPr="00ED38BA">
        <w:t xml:space="preserve">Step </w:t>
      </w:r>
      <w:r w:rsidR="00DA3888" w:rsidRPr="00ED38BA">
        <w:t>4.</w:t>
      </w:r>
      <w:r w:rsidRPr="00ED38BA">
        <w:tab/>
      </w:r>
      <w:r w:rsidR="00DA3888" w:rsidRPr="00ED38BA">
        <w:t>The NEF provides the UE</w:t>
      </w:r>
      <w:r w:rsidR="004C287D" w:rsidRPr="00ED38BA">
        <w:t>'</w:t>
      </w:r>
      <w:r w:rsidR="00DA3888" w:rsidRPr="00ED38BA">
        <w:t>s IP address, the random number, or SUPI of the UE to the BSF.</w:t>
      </w:r>
    </w:p>
    <w:p w14:paraId="20F712D3" w14:textId="577E5DF4" w:rsidR="00DA3888" w:rsidRPr="00ED38BA" w:rsidRDefault="00241F92" w:rsidP="00241F92">
      <w:pPr>
        <w:pStyle w:val="B1"/>
        <w:keepNext/>
        <w:keepLines/>
        <w:ind w:left="1134" w:hanging="850"/>
      </w:pPr>
      <w:r w:rsidRPr="00ED38BA">
        <w:t xml:space="preserve">Step </w:t>
      </w:r>
      <w:r w:rsidR="00DA3888" w:rsidRPr="00ED38BA">
        <w:t>5.</w:t>
      </w:r>
      <w:r w:rsidRPr="00ED38BA">
        <w:tab/>
      </w:r>
      <w:r w:rsidR="00DA3888" w:rsidRPr="00ED38BA">
        <w:t>The BSF locates the IP address allocated to the UE by the network based on the received SUPI.</w:t>
      </w:r>
    </w:p>
    <w:p w14:paraId="4199FD79" w14:textId="27456FCA" w:rsidR="00DA3888" w:rsidRPr="00ED38BA" w:rsidRDefault="00241F92" w:rsidP="00241F92">
      <w:pPr>
        <w:pStyle w:val="B2"/>
        <w:ind w:left="1418"/>
      </w:pPr>
      <w:r w:rsidRPr="00ED38BA">
        <w:t>-</w:t>
      </w:r>
      <w:r w:rsidRPr="00ED38BA">
        <w:tab/>
      </w:r>
      <w:r w:rsidR="00DA3888" w:rsidRPr="00ED38BA">
        <w:t>In specific, with the verification information of the random number, the BSF first locates the UE</w:t>
      </w:r>
      <w:r w:rsidR="004C287D" w:rsidRPr="00ED38BA">
        <w:t>'</w:t>
      </w:r>
      <w:r w:rsidR="00DA3888" w:rsidRPr="00ED38BA">
        <w:t>s IMPI based on the random number.</w:t>
      </w:r>
    </w:p>
    <w:p w14:paraId="4B9DD61C" w14:textId="12F797A4" w:rsidR="00DA3888" w:rsidRPr="00ED38BA" w:rsidRDefault="00241F92" w:rsidP="00241F92">
      <w:pPr>
        <w:pStyle w:val="B2"/>
        <w:ind w:left="1418"/>
      </w:pPr>
      <w:r w:rsidRPr="00ED38BA">
        <w:t>-</w:t>
      </w:r>
      <w:r w:rsidRPr="00ED38BA">
        <w:tab/>
      </w:r>
      <w:r w:rsidR="00DA3888" w:rsidRPr="00ED38BA">
        <w:t>Then the BSF identifies the UE</w:t>
      </w:r>
      <w:r w:rsidR="004C287D" w:rsidRPr="00ED38BA">
        <w:t>'</w:t>
      </w:r>
      <w:r w:rsidR="00DA3888" w:rsidRPr="00ED38BA">
        <w:t>s SUPI based on the IMPI.</w:t>
      </w:r>
    </w:p>
    <w:p w14:paraId="012BD122" w14:textId="67879161" w:rsidR="00DA3888" w:rsidRPr="00ED38BA" w:rsidRDefault="00241F92" w:rsidP="00241F92">
      <w:pPr>
        <w:pStyle w:val="B2"/>
        <w:ind w:left="1418"/>
      </w:pPr>
      <w:r w:rsidRPr="00ED38BA">
        <w:t>-</w:t>
      </w:r>
      <w:r w:rsidRPr="00ED38BA">
        <w:tab/>
      </w:r>
      <w:r w:rsidR="00DA3888" w:rsidRPr="00ED38BA">
        <w:t>The BSF compares the IP address allocated by the network</w:t>
      </w:r>
      <w:r w:rsidR="00DA3888" w:rsidRPr="00ED38BA" w:rsidDel="00FC3109">
        <w:t xml:space="preserve"> </w:t>
      </w:r>
      <w:r w:rsidR="00DA3888" w:rsidRPr="00ED38BA">
        <w:t>with the received one.</w:t>
      </w:r>
    </w:p>
    <w:p w14:paraId="0902BA7B" w14:textId="7E926421" w:rsidR="00DA3888" w:rsidRPr="00ED38BA" w:rsidRDefault="00241F92" w:rsidP="00241F92">
      <w:pPr>
        <w:pStyle w:val="B1"/>
        <w:ind w:left="1134" w:hanging="850"/>
      </w:pPr>
      <w:r w:rsidRPr="00ED38BA">
        <w:t xml:space="preserve">Step </w:t>
      </w:r>
      <w:r w:rsidR="00DA3888" w:rsidRPr="00ED38BA">
        <w:t>6.</w:t>
      </w:r>
      <w:r w:rsidRPr="00ED38BA">
        <w:tab/>
      </w:r>
      <w:r w:rsidR="00DA3888" w:rsidRPr="00ED38BA">
        <w:t>If the IP addresses are not identical, the BSF sends the error message to the NEF. Otherwise, the BSF sends SUPI of the UE to the NEF.</w:t>
      </w:r>
    </w:p>
    <w:p w14:paraId="48B8ABD8" w14:textId="1AB8A60C" w:rsidR="00DA3888" w:rsidRPr="00ED38BA" w:rsidRDefault="00241F92" w:rsidP="00241F92">
      <w:pPr>
        <w:pStyle w:val="B1"/>
        <w:ind w:left="1134" w:hanging="850"/>
      </w:pPr>
      <w:r w:rsidRPr="00ED38BA">
        <w:t xml:space="preserve">Step </w:t>
      </w:r>
      <w:r w:rsidR="00DA3888" w:rsidRPr="00ED38BA">
        <w:t>7.</w:t>
      </w:r>
      <w:r w:rsidRPr="00ED38BA">
        <w:tab/>
      </w:r>
      <w:r w:rsidR="00DA3888" w:rsidRPr="00ED38BA">
        <w:t>If the NEF receives the SUPI from the BSF, the NEF gets an AF-specific UE ID from the UDM. Otherwise, step 7 can be skipped.</w:t>
      </w:r>
    </w:p>
    <w:p w14:paraId="52E98D06" w14:textId="0C6FBAE0" w:rsidR="00DA3888" w:rsidRPr="00ED38BA" w:rsidRDefault="00241F92" w:rsidP="00241F92">
      <w:pPr>
        <w:pStyle w:val="B1"/>
        <w:ind w:left="1134" w:hanging="850"/>
      </w:pPr>
      <w:r w:rsidRPr="00ED38BA">
        <w:t xml:space="preserve">Step </w:t>
      </w:r>
      <w:r w:rsidR="00DA3888" w:rsidRPr="00ED38BA">
        <w:t>8.</w:t>
      </w:r>
      <w:r w:rsidRPr="00ED38BA">
        <w:tab/>
      </w:r>
      <w:r w:rsidR="00DA3888" w:rsidRPr="00ED38BA">
        <w:t>If the NEF receives an error message from the BSF, the NEF forwards the error information to the EAS/EES in the response message. Otherwise, the NEF sends the response message containing the AF</w:t>
      </w:r>
      <w:r w:rsidRPr="00ED38BA">
        <w:noBreakHyphen/>
      </w:r>
      <w:r w:rsidR="00DA3888" w:rsidRPr="00ED38BA">
        <w:t>specific UE ID to the EAS/EES.</w:t>
      </w:r>
    </w:p>
    <w:p w14:paraId="64D3F75E" w14:textId="4A39F938" w:rsidR="00DA3888" w:rsidRPr="00ED38BA" w:rsidRDefault="00DA3888" w:rsidP="00DA3888">
      <w:pPr>
        <w:pStyle w:val="Heading3"/>
      </w:pPr>
      <w:bookmarkStart w:id="921" w:name="_Toc145061816"/>
      <w:bookmarkStart w:id="922" w:name="_Toc145061601"/>
      <w:bookmarkStart w:id="923" w:name="_Toc145074835"/>
      <w:bookmarkStart w:id="924" w:name="_Toc145075077"/>
      <w:bookmarkStart w:id="925" w:name="_Toc145075281"/>
      <w:r w:rsidRPr="00ED38BA">
        <w:t>6.</w:t>
      </w:r>
      <w:r w:rsidRPr="00ED38BA">
        <w:rPr>
          <w:lang w:eastAsia="zh-CN"/>
        </w:rPr>
        <w:t>31</w:t>
      </w:r>
      <w:r w:rsidRPr="00ED38BA">
        <w:t>.3</w:t>
      </w:r>
      <w:r w:rsidRPr="00ED38BA">
        <w:tab/>
        <w:t>Solution evaluation</w:t>
      </w:r>
      <w:bookmarkEnd w:id="921"/>
      <w:bookmarkEnd w:id="922"/>
      <w:bookmarkEnd w:id="923"/>
      <w:bookmarkEnd w:id="924"/>
      <w:bookmarkEnd w:id="925"/>
    </w:p>
    <w:p w14:paraId="24E07D5C" w14:textId="684CC388" w:rsidR="009868BD" w:rsidRPr="00ED38BA" w:rsidRDefault="00F65F1E" w:rsidP="009868BD">
      <w:r w:rsidRPr="00ED38BA">
        <w:t>This solution is not evaluated.</w:t>
      </w:r>
    </w:p>
    <w:p w14:paraId="09A3FEEC" w14:textId="7B293604" w:rsidR="00DA3888" w:rsidRPr="00ED38BA" w:rsidRDefault="00DA3888" w:rsidP="00DA3888">
      <w:pPr>
        <w:pStyle w:val="Heading2"/>
      </w:pPr>
      <w:bookmarkStart w:id="926" w:name="_Toc145061817"/>
      <w:bookmarkStart w:id="927" w:name="_Toc145061602"/>
      <w:bookmarkStart w:id="928" w:name="_Toc145074836"/>
      <w:bookmarkStart w:id="929" w:name="_Toc145075078"/>
      <w:bookmarkStart w:id="930" w:name="_Toc145075282"/>
      <w:r w:rsidRPr="00ED38BA">
        <w:t>6.32</w:t>
      </w:r>
      <w:r w:rsidRPr="00ED38BA">
        <w:tab/>
        <w:t xml:space="preserve">Solution #32: </w:t>
      </w:r>
      <w:r w:rsidRPr="00ED38BA">
        <w:rPr>
          <w:rFonts w:hint="eastAsia"/>
          <w:lang w:eastAsia="zh-CN"/>
        </w:rPr>
        <w:t>KDF</w:t>
      </w:r>
      <w:r w:rsidRPr="00ED38BA">
        <w:rPr>
          <w:rFonts w:cs="Arial"/>
        </w:rPr>
        <w:t xml:space="preserve"> based verification of </w:t>
      </w:r>
      <w:r w:rsidRPr="00ED38BA">
        <w:t xml:space="preserve">EEC provided </w:t>
      </w:r>
      <w:r w:rsidRPr="00ED38BA">
        <w:rPr>
          <w:rFonts w:cs="Arial"/>
        </w:rPr>
        <w:t>IP address</w:t>
      </w:r>
      <w:bookmarkEnd w:id="926"/>
      <w:bookmarkEnd w:id="927"/>
      <w:bookmarkEnd w:id="928"/>
      <w:bookmarkEnd w:id="929"/>
      <w:bookmarkEnd w:id="930"/>
    </w:p>
    <w:p w14:paraId="73776538" w14:textId="4E7E0361" w:rsidR="00DA3888" w:rsidRPr="00ED38BA" w:rsidRDefault="00DA3888" w:rsidP="00DA3888">
      <w:pPr>
        <w:pStyle w:val="Heading3"/>
      </w:pPr>
      <w:bookmarkStart w:id="931" w:name="_Toc145061603"/>
      <w:bookmarkStart w:id="932" w:name="_Toc145061818"/>
      <w:bookmarkStart w:id="933" w:name="_Toc145074837"/>
      <w:bookmarkStart w:id="934" w:name="_Toc145075079"/>
      <w:bookmarkStart w:id="935" w:name="_Toc145075283"/>
      <w:r w:rsidRPr="00ED38BA">
        <w:t>6.32.1</w:t>
      </w:r>
      <w:r w:rsidRPr="00ED38BA">
        <w:tab/>
        <w:t>Solution overview</w:t>
      </w:r>
      <w:bookmarkEnd w:id="931"/>
      <w:bookmarkEnd w:id="932"/>
      <w:bookmarkEnd w:id="933"/>
      <w:bookmarkEnd w:id="934"/>
      <w:bookmarkEnd w:id="935"/>
    </w:p>
    <w:p w14:paraId="46730C1B" w14:textId="25B35EAF" w:rsidR="00DA3888" w:rsidRPr="00ED38BA" w:rsidRDefault="00DA3888" w:rsidP="00DA3888">
      <w:r w:rsidRPr="00ED38BA">
        <w:t>This solution leverages the BSF to address key issue #2.7.</w:t>
      </w:r>
    </w:p>
    <w:p w14:paraId="25E79572" w14:textId="35DBBB1D" w:rsidR="00DA3888" w:rsidRPr="00ED38BA" w:rsidRDefault="00DA3888" w:rsidP="00DA3888">
      <w:r w:rsidRPr="00ED38BA">
        <w:t xml:space="preserve">In specific, according to clause 4.15.10 and clause 5.2.13 of </w:t>
      </w:r>
      <w:r w:rsidR="00241F92" w:rsidRPr="00ED38BA">
        <w:t xml:space="preserve">3GPP </w:t>
      </w:r>
      <w:r w:rsidRPr="00ED38BA">
        <w:t xml:space="preserve">TS 23.502 [9], BSF maintains the mapping relationship between the IP address and the SUPI. To generate verification information, the IP address and the SUPI </w:t>
      </w:r>
      <w:r w:rsidRPr="00ED38BA">
        <w:rPr>
          <w:rFonts w:hint="eastAsia"/>
          <w:lang w:eastAsia="zh-CN"/>
        </w:rPr>
        <w:t>are</w:t>
      </w:r>
      <w:r w:rsidRPr="00ED38BA">
        <w:t xml:space="preserve"> set as the </w:t>
      </w:r>
      <w:r w:rsidRPr="00ED38BA">
        <w:rPr>
          <w:rFonts w:hint="eastAsia"/>
          <w:lang w:eastAsia="zh-CN"/>
        </w:rPr>
        <w:t>input</w:t>
      </w:r>
      <w:r w:rsidRPr="00ED38BA">
        <w:rPr>
          <w:lang w:eastAsia="zh-CN"/>
        </w:rPr>
        <w:t xml:space="preserve">s </w:t>
      </w:r>
      <w:r w:rsidRPr="00ED38BA">
        <w:rPr>
          <w:rFonts w:hint="eastAsia"/>
          <w:lang w:eastAsia="zh-CN"/>
        </w:rPr>
        <w:t>of</w:t>
      </w:r>
      <w:r w:rsidRPr="00ED38BA">
        <w:rPr>
          <w:lang w:eastAsia="zh-CN"/>
        </w:rPr>
        <w:t xml:space="preserve"> the KDF. </w:t>
      </w:r>
      <w:r w:rsidRPr="00ED38BA">
        <w:t>The output of the KDF is set as the verification information that enables BSF to detect IP address spoofing attack.</w:t>
      </w:r>
    </w:p>
    <w:p w14:paraId="405CF7AD" w14:textId="4CB39D27" w:rsidR="00DA3888" w:rsidRPr="00ED38BA" w:rsidRDefault="00DA3888" w:rsidP="004B129C">
      <w:pPr>
        <w:pStyle w:val="Heading3"/>
      </w:pPr>
      <w:bookmarkStart w:id="936" w:name="_Toc145061604"/>
      <w:bookmarkStart w:id="937" w:name="_Toc145061819"/>
      <w:bookmarkStart w:id="938" w:name="_Toc145074838"/>
      <w:bookmarkStart w:id="939" w:name="_Toc145075080"/>
      <w:bookmarkStart w:id="940" w:name="_Toc145075284"/>
      <w:r w:rsidRPr="00ED38BA">
        <w:t>6.32.2</w:t>
      </w:r>
      <w:r w:rsidRPr="00ED38BA">
        <w:tab/>
        <w:t>Solution details</w:t>
      </w:r>
      <w:bookmarkEnd w:id="936"/>
      <w:bookmarkEnd w:id="937"/>
      <w:bookmarkEnd w:id="938"/>
      <w:bookmarkEnd w:id="939"/>
      <w:bookmarkEnd w:id="940"/>
    </w:p>
    <w:p w14:paraId="499689B4" w14:textId="77777777" w:rsidR="00DA3888" w:rsidRPr="00ED38BA" w:rsidRDefault="00DA3888" w:rsidP="00DA3888">
      <w:r w:rsidRPr="00ED38BA">
        <w:t>It is assumed that the BSF generates the network side verification information based on the locally stored IP address and SUPI of the UE.</w:t>
      </w:r>
    </w:p>
    <w:p w14:paraId="2F2DA0C6" w14:textId="7E655058" w:rsidR="00DA3888" w:rsidRPr="00ED38BA" w:rsidRDefault="00DA3888" w:rsidP="00241F92">
      <w:pPr>
        <w:pStyle w:val="B1"/>
        <w:ind w:left="1134" w:hanging="850"/>
      </w:pPr>
      <w:r w:rsidRPr="00ED38BA">
        <w:t>Step 1.</w:t>
      </w:r>
      <w:r w:rsidR="00241F92" w:rsidRPr="00ED38BA">
        <w:tab/>
      </w:r>
      <w:r w:rsidRPr="00ED38BA">
        <w:t>EEC/UE sends the UE's IP address and the verification information to the EES directly or via the EAS. The verification information is generated based on the IP address and the SUPI of the UE. In specific, the IP address and the SUPI of the UE are set as the input of the KDF. And the output of the KDF is set as the verification information.</w:t>
      </w:r>
    </w:p>
    <w:p w14:paraId="047D925E" w14:textId="56FC92B8" w:rsidR="00DA3888" w:rsidRPr="00ED38BA" w:rsidRDefault="00DA3888" w:rsidP="00241F92">
      <w:pPr>
        <w:pStyle w:val="B1"/>
        <w:ind w:left="1134" w:hanging="850"/>
      </w:pPr>
      <w:r w:rsidRPr="00ED38BA">
        <w:t>Step 2.</w:t>
      </w:r>
      <w:r w:rsidR="00241F92" w:rsidRPr="00ED38BA">
        <w:tab/>
      </w:r>
      <w:r w:rsidRPr="00ED38BA">
        <w:t>EES sends the UE's IP address and the verification information to the BSF via the NEF.</w:t>
      </w:r>
    </w:p>
    <w:p w14:paraId="2FB79594" w14:textId="18116A36" w:rsidR="00DA3888" w:rsidRPr="00ED38BA" w:rsidRDefault="00DA3888" w:rsidP="00241F92">
      <w:pPr>
        <w:pStyle w:val="B1"/>
        <w:ind w:left="1134" w:hanging="850"/>
      </w:pPr>
      <w:r w:rsidRPr="00ED38BA">
        <w:t>Step 3.</w:t>
      </w:r>
      <w:r w:rsidR="00241F92" w:rsidRPr="00ED38BA">
        <w:tab/>
      </w:r>
      <w:r w:rsidRPr="00ED38BA">
        <w:t>For the BSF side, if the network side verification information is not identical to the one provided by the EEC/UE, BSF sends the error message to EES to indicate the IP address spoofing attack.</w:t>
      </w:r>
    </w:p>
    <w:p w14:paraId="43FDA93C" w14:textId="69100BCF" w:rsidR="00061722" w:rsidRPr="00ED38BA" w:rsidRDefault="00DA3888" w:rsidP="004B129C">
      <w:pPr>
        <w:pStyle w:val="Heading3"/>
      </w:pPr>
      <w:bookmarkStart w:id="941" w:name="_Toc145061605"/>
      <w:bookmarkStart w:id="942" w:name="_Toc145061820"/>
      <w:bookmarkStart w:id="943" w:name="_Toc145074839"/>
      <w:bookmarkStart w:id="944" w:name="_Toc145075081"/>
      <w:bookmarkStart w:id="945" w:name="_Toc145075285"/>
      <w:r w:rsidRPr="00ED38BA">
        <w:t>6.32.3</w:t>
      </w:r>
      <w:r w:rsidRPr="00ED38BA">
        <w:tab/>
        <w:t>Solution evaluation</w:t>
      </w:r>
      <w:bookmarkEnd w:id="941"/>
      <w:bookmarkEnd w:id="942"/>
      <w:bookmarkEnd w:id="943"/>
      <w:bookmarkEnd w:id="944"/>
      <w:bookmarkEnd w:id="945"/>
    </w:p>
    <w:p w14:paraId="0AD90BF5" w14:textId="51F12A96" w:rsidR="009868BD" w:rsidRPr="00ED38BA" w:rsidRDefault="00F65F1E" w:rsidP="009868BD">
      <w:r w:rsidRPr="00ED38BA">
        <w:t>This solution is not evaluated.</w:t>
      </w:r>
    </w:p>
    <w:p w14:paraId="7910DE3B" w14:textId="263DF6A4" w:rsidR="004B129C" w:rsidRPr="00ED38BA" w:rsidRDefault="004B129C" w:rsidP="004B129C">
      <w:pPr>
        <w:pStyle w:val="Heading2"/>
      </w:pPr>
      <w:bookmarkStart w:id="946" w:name="_Toc145061606"/>
      <w:bookmarkStart w:id="947" w:name="_Toc145061821"/>
      <w:bookmarkStart w:id="948" w:name="_Toc145074840"/>
      <w:bookmarkStart w:id="949" w:name="_Toc145075082"/>
      <w:bookmarkStart w:id="950" w:name="_Toc145075286"/>
      <w:r w:rsidRPr="00ED38BA">
        <w:t>6.</w:t>
      </w:r>
      <w:r w:rsidR="00590018" w:rsidRPr="00ED38BA">
        <w:t>33</w:t>
      </w:r>
      <w:r w:rsidRPr="00ED38BA">
        <w:tab/>
        <w:t xml:space="preserve">Solution #33: </w:t>
      </w:r>
      <w:r w:rsidRPr="00ED38BA">
        <w:rPr>
          <w:rFonts w:cs="Arial"/>
        </w:rPr>
        <w:t>Verification of EEC provided IP address</w:t>
      </w:r>
      <w:bookmarkEnd w:id="946"/>
      <w:bookmarkEnd w:id="947"/>
      <w:bookmarkEnd w:id="948"/>
      <w:bookmarkEnd w:id="949"/>
      <w:bookmarkEnd w:id="950"/>
    </w:p>
    <w:p w14:paraId="172A6BF5" w14:textId="09975A59" w:rsidR="004B129C" w:rsidRPr="00ED38BA" w:rsidRDefault="004B129C" w:rsidP="004B129C">
      <w:pPr>
        <w:pStyle w:val="Heading3"/>
      </w:pPr>
      <w:bookmarkStart w:id="951" w:name="_Toc145061607"/>
      <w:bookmarkStart w:id="952" w:name="_Toc145061822"/>
      <w:bookmarkStart w:id="953" w:name="_Toc145074841"/>
      <w:bookmarkStart w:id="954" w:name="_Toc145075083"/>
      <w:bookmarkStart w:id="955" w:name="_Toc145075287"/>
      <w:r w:rsidRPr="00ED38BA">
        <w:t>6.</w:t>
      </w:r>
      <w:r w:rsidR="00590018" w:rsidRPr="00ED38BA">
        <w:t>33</w:t>
      </w:r>
      <w:r w:rsidRPr="00ED38BA">
        <w:t>.1</w:t>
      </w:r>
      <w:r w:rsidRPr="00ED38BA">
        <w:tab/>
        <w:t>Solution overview</w:t>
      </w:r>
      <w:bookmarkEnd w:id="951"/>
      <w:bookmarkEnd w:id="952"/>
      <w:bookmarkEnd w:id="953"/>
      <w:bookmarkEnd w:id="954"/>
      <w:bookmarkEnd w:id="955"/>
    </w:p>
    <w:p w14:paraId="517C467B" w14:textId="77777777" w:rsidR="004B129C" w:rsidRPr="00ED38BA" w:rsidRDefault="004B129C" w:rsidP="004B129C">
      <w:r w:rsidRPr="00ED38BA">
        <w:t>This solution addresses the security requirement of key issue#2.7 on EEC provided IP address verification.</w:t>
      </w:r>
    </w:p>
    <w:p w14:paraId="27A8CA88" w14:textId="77777777" w:rsidR="004B129C" w:rsidRPr="00ED38BA" w:rsidRDefault="004B129C" w:rsidP="004B129C">
      <w:r w:rsidRPr="00ED38BA">
        <w:t>This solution proposes to use a PDU session ID for verifying the authenticity of assigned IP address.</w:t>
      </w:r>
    </w:p>
    <w:p w14:paraId="116E81D3" w14:textId="6B37BCAC" w:rsidR="004B129C" w:rsidRPr="00ED38BA" w:rsidRDefault="004B129C" w:rsidP="004B129C">
      <w:pPr>
        <w:pStyle w:val="Heading3"/>
      </w:pPr>
      <w:bookmarkStart w:id="956" w:name="_Toc145061608"/>
      <w:bookmarkStart w:id="957" w:name="_Toc145061823"/>
      <w:bookmarkStart w:id="958" w:name="_Toc145074842"/>
      <w:bookmarkStart w:id="959" w:name="_Toc145075084"/>
      <w:bookmarkStart w:id="960" w:name="_Toc145075288"/>
      <w:r w:rsidRPr="00ED38BA">
        <w:t>6.33.2</w:t>
      </w:r>
      <w:r w:rsidRPr="00ED38BA">
        <w:tab/>
        <w:t>Solution details</w:t>
      </w:r>
      <w:bookmarkEnd w:id="956"/>
      <w:bookmarkEnd w:id="957"/>
      <w:bookmarkEnd w:id="958"/>
      <w:bookmarkEnd w:id="959"/>
      <w:bookmarkEnd w:id="960"/>
    </w:p>
    <w:p w14:paraId="141B225C" w14:textId="77777777" w:rsidR="004B129C" w:rsidRPr="00ED38BA" w:rsidRDefault="004B129C" w:rsidP="00241F92">
      <w:pPr>
        <w:pStyle w:val="TH"/>
        <w:rPr>
          <w:lang w:eastAsia="zh-CN"/>
        </w:rPr>
      </w:pPr>
      <w:r w:rsidRPr="00ED38BA">
        <w:object w:dxaOrig="10548" w:dyaOrig="6180" w14:anchorId="1B99DF1B">
          <v:shape id="_x0000_i1040" type="#_x0000_t75" style="width:480.85pt;height:281.15pt" o:ole="">
            <v:imagedata r:id="rId46" o:title=""/>
          </v:shape>
          <o:OLEObject Type="Embed" ProgID="Visio.Drawing.15" ShapeID="_x0000_i1040" DrawAspect="Content" ObjectID="_1765871676" r:id="rId47"/>
        </w:object>
      </w:r>
    </w:p>
    <w:p w14:paraId="7001DB9E" w14:textId="0D943AB3" w:rsidR="004B129C" w:rsidRPr="00ED38BA" w:rsidRDefault="004B129C" w:rsidP="00241F92">
      <w:pPr>
        <w:pStyle w:val="TF"/>
        <w:rPr>
          <w:lang w:eastAsia="zh-CN"/>
        </w:rPr>
      </w:pPr>
      <w:r w:rsidRPr="00ED38BA">
        <w:rPr>
          <w:lang w:eastAsia="zh-CN"/>
        </w:rPr>
        <w:t>Figure 6.33.2-1: EEC provided IP address verification</w:t>
      </w:r>
    </w:p>
    <w:p w14:paraId="12531F15" w14:textId="2A50229F" w:rsidR="004B129C" w:rsidRPr="00ED38BA" w:rsidRDefault="004B129C" w:rsidP="00241F92">
      <w:pPr>
        <w:pStyle w:val="B1"/>
        <w:ind w:left="1134" w:hanging="850"/>
      </w:pPr>
      <w:r w:rsidRPr="00ED38BA">
        <w:t>Step 1:</w:t>
      </w:r>
      <w:r w:rsidR="00241F92" w:rsidRPr="00ED38BA">
        <w:tab/>
      </w:r>
      <w:r w:rsidRPr="00ED38BA">
        <w:t>The UE/EEC invokes UE Identifier API exposed by the EES. The request includes the CN assigned private IP address of the UE and the PDU session ID.</w:t>
      </w:r>
    </w:p>
    <w:p w14:paraId="19DC24A6" w14:textId="372508E7" w:rsidR="004B129C" w:rsidRPr="00ED38BA" w:rsidRDefault="004B129C" w:rsidP="00241F92">
      <w:pPr>
        <w:pStyle w:val="B1"/>
        <w:ind w:left="1134" w:hanging="850"/>
      </w:pPr>
      <w:r w:rsidRPr="00ED38BA">
        <w:t>Step 2:</w:t>
      </w:r>
      <w:r w:rsidR="00241F92" w:rsidRPr="00ED38BA">
        <w:tab/>
      </w:r>
      <w:r w:rsidRPr="00ED38BA">
        <w:t>On receiving the UE Identifier API request, the EES invokes Nnef_UEId_Get service operation for translating the UE's Private IP address to its UE ID. EES includes the received IP Address and PDU Session ID in the request message.</w:t>
      </w:r>
    </w:p>
    <w:p w14:paraId="2D76BABD" w14:textId="6B3FA3AD" w:rsidR="004B129C" w:rsidRPr="00ED38BA" w:rsidRDefault="004B129C" w:rsidP="00241F92">
      <w:pPr>
        <w:pStyle w:val="B1"/>
        <w:ind w:left="1134" w:hanging="850"/>
      </w:pPr>
      <w:r w:rsidRPr="00ED38BA">
        <w:t>Step 3:</w:t>
      </w:r>
      <w:r w:rsidR="00241F92" w:rsidRPr="00ED38BA">
        <w:tab/>
      </w:r>
      <w:r w:rsidRPr="00ED38BA">
        <w:t>The NEF invokes the Nudm_SDM_Get request and sends the corresponding SUPI in the request.</w:t>
      </w:r>
    </w:p>
    <w:p w14:paraId="3EE6B49C" w14:textId="3D944C2C" w:rsidR="004B129C" w:rsidRPr="00ED38BA" w:rsidRDefault="004B129C" w:rsidP="00241F92">
      <w:pPr>
        <w:pStyle w:val="B1"/>
        <w:ind w:left="1134" w:hanging="850"/>
      </w:pPr>
      <w:r w:rsidRPr="00ED38BA">
        <w:t>Step 4:</w:t>
      </w:r>
      <w:r w:rsidR="00241F92" w:rsidRPr="00ED38BA">
        <w:tab/>
      </w:r>
      <w:r w:rsidRPr="00ED38BA">
        <w:t>In Nudm_SDM_Get response the UDM sends the AF specific UE identifier and the PDU session ID(s) of the SUPI.</w:t>
      </w:r>
    </w:p>
    <w:p w14:paraId="33AB973E" w14:textId="0DF4582E" w:rsidR="004B129C" w:rsidRPr="00ED38BA" w:rsidRDefault="004B129C" w:rsidP="00241F92">
      <w:pPr>
        <w:pStyle w:val="B1"/>
        <w:ind w:left="1134" w:hanging="850"/>
      </w:pPr>
      <w:r w:rsidRPr="00ED38BA">
        <w:t>Step 5:</w:t>
      </w:r>
      <w:r w:rsidR="00241F92" w:rsidRPr="00ED38BA">
        <w:tab/>
      </w:r>
      <w:r w:rsidRPr="00ED38BA">
        <w:t>The NEF verifies whether the received PDU Session ID from EES is present in the list of PDU session ID(s) from the UDM.</w:t>
      </w:r>
    </w:p>
    <w:p w14:paraId="58D605CE" w14:textId="7B3D41F8" w:rsidR="004B129C" w:rsidRPr="00ED38BA" w:rsidRDefault="004B129C" w:rsidP="00241F92">
      <w:pPr>
        <w:pStyle w:val="B1"/>
        <w:ind w:left="1134" w:hanging="850"/>
      </w:pPr>
      <w:r w:rsidRPr="00ED38BA">
        <w:t>Step 6-7:</w:t>
      </w:r>
      <w:r w:rsidR="00241F92" w:rsidRPr="00ED38BA">
        <w:tab/>
      </w:r>
      <w:r w:rsidRPr="00ED38BA">
        <w:t>If the verification is successful, then the NEF provides the AF specific UE Identifier to the EES in Nnef_UEId_Ger response. Then the EES forwards the AF specific UE Identifier to the UE/EEC.</w:t>
      </w:r>
    </w:p>
    <w:p w14:paraId="25A99956" w14:textId="7728BE93" w:rsidR="004B129C" w:rsidRPr="00ED38BA" w:rsidRDefault="004B129C" w:rsidP="004B129C">
      <w:pPr>
        <w:pStyle w:val="Heading3"/>
      </w:pPr>
      <w:bookmarkStart w:id="961" w:name="_Toc145061824"/>
      <w:bookmarkStart w:id="962" w:name="_Toc145061609"/>
      <w:bookmarkStart w:id="963" w:name="_Toc145074843"/>
      <w:bookmarkStart w:id="964" w:name="_Toc145075085"/>
      <w:bookmarkStart w:id="965" w:name="_Toc145075289"/>
      <w:r w:rsidRPr="00ED38BA">
        <w:t>6.</w:t>
      </w:r>
      <w:r w:rsidR="00590018" w:rsidRPr="00ED38BA">
        <w:t>33</w:t>
      </w:r>
      <w:r w:rsidRPr="00ED38BA">
        <w:t>.3</w:t>
      </w:r>
      <w:r w:rsidRPr="00ED38BA">
        <w:tab/>
        <w:t>Solution evaluation</w:t>
      </w:r>
      <w:bookmarkEnd w:id="961"/>
      <w:bookmarkEnd w:id="962"/>
      <w:bookmarkEnd w:id="963"/>
      <w:bookmarkEnd w:id="964"/>
      <w:bookmarkEnd w:id="965"/>
    </w:p>
    <w:p w14:paraId="27A1E66F" w14:textId="5BA335C2" w:rsidR="004B129C" w:rsidRPr="00ED38BA" w:rsidRDefault="00F65F1E" w:rsidP="004B129C">
      <w:r w:rsidRPr="00ED38BA">
        <w:t>This solution is not evaluated.</w:t>
      </w:r>
    </w:p>
    <w:p w14:paraId="7669B706" w14:textId="094B3A2C" w:rsidR="00590018" w:rsidRPr="00ED38BA" w:rsidRDefault="00590018" w:rsidP="00590018">
      <w:pPr>
        <w:pStyle w:val="Heading2"/>
      </w:pPr>
      <w:bookmarkStart w:id="966" w:name="_Toc145061610"/>
      <w:bookmarkStart w:id="967" w:name="_Toc145061825"/>
      <w:bookmarkStart w:id="968" w:name="_Toc145074844"/>
      <w:bookmarkStart w:id="969" w:name="_Toc145075086"/>
      <w:bookmarkStart w:id="970" w:name="_Toc145075290"/>
      <w:r w:rsidRPr="00ED38BA">
        <w:t>6.34</w:t>
      </w:r>
      <w:r w:rsidRPr="00ED38BA">
        <w:tab/>
        <w:t xml:space="preserve">Solution #34: </w:t>
      </w:r>
      <w:r w:rsidRPr="00ED38BA">
        <w:rPr>
          <w:rFonts w:cs="Arial"/>
        </w:rPr>
        <w:t>Verification of EEC provided IP address using access token</w:t>
      </w:r>
      <w:bookmarkEnd w:id="966"/>
      <w:bookmarkEnd w:id="967"/>
      <w:bookmarkEnd w:id="968"/>
      <w:bookmarkEnd w:id="969"/>
      <w:bookmarkEnd w:id="970"/>
    </w:p>
    <w:p w14:paraId="509F5638" w14:textId="20393186" w:rsidR="00590018" w:rsidRPr="00ED38BA" w:rsidRDefault="00590018" w:rsidP="00590018">
      <w:pPr>
        <w:pStyle w:val="Heading3"/>
      </w:pPr>
      <w:bookmarkStart w:id="971" w:name="_Toc145061611"/>
      <w:bookmarkStart w:id="972" w:name="_Toc145061826"/>
      <w:bookmarkStart w:id="973" w:name="_Toc145074845"/>
      <w:bookmarkStart w:id="974" w:name="_Toc145075087"/>
      <w:bookmarkStart w:id="975" w:name="_Toc145075291"/>
      <w:r w:rsidRPr="00ED38BA">
        <w:t>6.34.1</w:t>
      </w:r>
      <w:r w:rsidRPr="00ED38BA">
        <w:tab/>
        <w:t>Solution overview</w:t>
      </w:r>
      <w:bookmarkEnd w:id="971"/>
      <w:bookmarkEnd w:id="972"/>
      <w:bookmarkEnd w:id="973"/>
      <w:bookmarkEnd w:id="974"/>
      <w:bookmarkEnd w:id="975"/>
    </w:p>
    <w:p w14:paraId="0BBB71B2" w14:textId="77777777" w:rsidR="00590018" w:rsidRPr="00ED38BA" w:rsidRDefault="00590018" w:rsidP="004C287D">
      <w:r w:rsidRPr="00ED38BA">
        <w:t>This solution addresses the security requirement of key issue#2.7 on EEC provided IP address verification.</w:t>
      </w:r>
    </w:p>
    <w:p w14:paraId="31057ADA" w14:textId="7531EFE3" w:rsidR="00590018" w:rsidRPr="00ED38BA" w:rsidRDefault="00590018" w:rsidP="004C287D">
      <w:r w:rsidRPr="00ED38BA">
        <w:t xml:space="preserve">This solution proposes to use an access token for mapping with the assigned IP address. This access token is provided by the ECS as specified in </w:t>
      </w:r>
      <w:r w:rsidR="00241F92" w:rsidRPr="00ED38BA">
        <w:t xml:space="preserve">3GPP TS </w:t>
      </w:r>
      <w:r w:rsidRPr="00ED38BA">
        <w:t>33.558 [4].</w:t>
      </w:r>
    </w:p>
    <w:p w14:paraId="3A46D816" w14:textId="720C4D86" w:rsidR="00590018" w:rsidRPr="00ED38BA" w:rsidRDefault="00590018" w:rsidP="00590018">
      <w:pPr>
        <w:pStyle w:val="Heading3"/>
      </w:pPr>
      <w:bookmarkStart w:id="976" w:name="_Toc145061612"/>
      <w:bookmarkStart w:id="977" w:name="_Toc145061827"/>
      <w:bookmarkStart w:id="978" w:name="_Toc145074846"/>
      <w:bookmarkStart w:id="979" w:name="_Toc145075088"/>
      <w:bookmarkStart w:id="980" w:name="_Toc145075292"/>
      <w:r w:rsidRPr="00ED38BA">
        <w:t>6.34.2</w:t>
      </w:r>
      <w:r w:rsidRPr="00ED38BA">
        <w:tab/>
        <w:t>Solution details</w:t>
      </w:r>
      <w:bookmarkEnd w:id="976"/>
      <w:bookmarkEnd w:id="977"/>
      <w:bookmarkEnd w:id="978"/>
      <w:bookmarkEnd w:id="979"/>
      <w:bookmarkEnd w:id="980"/>
    </w:p>
    <w:p w14:paraId="08C5D26A" w14:textId="511A73A4" w:rsidR="00590018" w:rsidRPr="00ED38BA" w:rsidRDefault="00241F92" w:rsidP="00241F92">
      <w:pPr>
        <w:pStyle w:val="TH"/>
        <w:rPr>
          <w:lang w:eastAsia="zh-CN"/>
        </w:rPr>
      </w:pPr>
      <w:r w:rsidRPr="00ED38BA">
        <w:object w:dxaOrig="10547" w:dyaOrig="6179" w14:anchorId="1374799A">
          <v:shape id="_x0000_i1041" type="#_x0000_t75" style="width:429.45pt;height:251.15pt" o:ole="">
            <v:imagedata r:id="rId48" o:title=""/>
          </v:shape>
          <o:OLEObject Type="Embed" ProgID="Visio.Drawing.15" ShapeID="_x0000_i1041" DrawAspect="Content" ObjectID="_1765871677" r:id="rId49"/>
        </w:object>
      </w:r>
    </w:p>
    <w:p w14:paraId="2825D99E" w14:textId="23038AB1" w:rsidR="00590018" w:rsidRPr="00ED38BA" w:rsidRDefault="00590018" w:rsidP="00241F92">
      <w:pPr>
        <w:pStyle w:val="TF"/>
        <w:rPr>
          <w:lang w:eastAsia="zh-CN"/>
        </w:rPr>
      </w:pPr>
      <w:r w:rsidRPr="00ED38BA">
        <w:rPr>
          <w:lang w:eastAsia="zh-CN"/>
        </w:rPr>
        <w:t>Figure 6.34.2-1: EEC provided IP address verification</w:t>
      </w:r>
    </w:p>
    <w:p w14:paraId="4F1A4336" w14:textId="612B3E27" w:rsidR="00590018" w:rsidRPr="00ED38BA" w:rsidRDefault="00590018" w:rsidP="00241F92">
      <w:pPr>
        <w:pStyle w:val="B1"/>
        <w:ind w:left="1134" w:hanging="850"/>
      </w:pPr>
      <w:r w:rsidRPr="00ED38BA">
        <w:t>Step 1:</w:t>
      </w:r>
      <w:r w:rsidR="00241F92" w:rsidRPr="00ED38BA">
        <w:tab/>
      </w:r>
      <w:r w:rsidRPr="00ED38BA">
        <w:t>The UE/EEC invokes UE Identifier API exposed by the EES. The request includes the CN assigned private IP address of the UE and the access token.</w:t>
      </w:r>
    </w:p>
    <w:p w14:paraId="3D914D07" w14:textId="16D69DA4" w:rsidR="00590018" w:rsidRPr="00ED38BA" w:rsidRDefault="00590018" w:rsidP="00241F92">
      <w:pPr>
        <w:pStyle w:val="B1"/>
        <w:ind w:left="1134" w:hanging="850"/>
      </w:pPr>
      <w:r w:rsidRPr="00ED38BA">
        <w:t>Step 2:</w:t>
      </w:r>
      <w:r w:rsidR="00241F92" w:rsidRPr="00ED38BA">
        <w:tab/>
      </w:r>
      <w:r w:rsidRPr="00ED38BA">
        <w:t>On receiving the UE Identifier API request, the EES verifies the access token and then invokes Nnef_UEId_Get service operation for translating the UE's Private IP address to its UE ID. EES includes the received IP Address in the request message.</w:t>
      </w:r>
    </w:p>
    <w:p w14:paraId="0A44DA4A" w14:textId="1D5904FE" w:rsidR="00590018" w:rsidRPr="00ED38BA" w:rsidRDefault="00590018" w:rsidP="00241F92">
      <w:pPr>
        <w:pStyle w:val="B1"/>
        <w:ind w:left="1134" w:hanging="850"/>
      </w:pPr>
      <w:r w:rsidRPr="00ED38BA">
        <w:t>Step 3:</w:t>
      </w:r>
      <w:r w:rsidR="00241F92" w:rsidRPr="00ED38BA">
        <w:tab/>
      </w:r>
      <w:r w:rsidRPr="00ED38BA">
        <w:t>The NEF invokes the Nudm_SDM_Get request and sends the corresponding SUPI in the request.</w:t>
      </w:r>
    </w:p>
    <w:p w14:paraId="0E770D12" w14:textId="4A557801" w:rsidR="00590018" w:rsidRPr="00ED38BA" w:rsidRDefault="00590018" w:rsidP="00241F92">
      <w:pPr>
        <w:pStyle w:val="B1"/>
        <w:ind w:left="1134" w:hanging="850"/>
      </w:pPr>
      <w:r w:rsidRPr="00ED38BA">
        <w:t>Step 4-5:</w:t>
      </w:r>
      <w:r w:rsidR="00241F92" w:rsidRPr="00ED38BA">
        <w:tab/>
      </w:r>
      <w:r w:rsidRPr="00ED38BA">
        <w:t>In Nudm_SDM_Get response the UDM sends the AF specific UE identifier and UE IDs of the received SUPI. The NEF provides the AF specific UE Identifier and UE IDs to the EES in Nnef_UEId_Get response.</w:t>
      </w:r>
    </w:p>
    <w:p w14:paraId="083D2A42" w14:textId="4449FBDA" w:rsidR="00590018" w:rsidRPr="00ED38BA" w:rsidRDefault="00590018" w:rsidP="00241F92">
      <w:pPr>
        <w:pStyle w:val="B1"/>
        <w:ind w:left="1134" w:hanging="850"/>
      </w:pPr>
      <w:r w:rsidRPr="00ED38BA">
        <w:t>Step 6:</w:t>
      </w:r>
      <w:r w:rsidR="00241F92" w:rsidRPr="00ED38BA">
        <w:tab/>
      </w:r>
      <w:r w:rsidRPr="00ED38BA">
        <w:t>The EES then verifies whether the UE ID received in the access token from EEC and from the NEF are the same.</w:t>
      </w:r>
    </w:p>
    <w:p w14:paraId="2D8ADABA" w14:textId="4182ECE0" w:rsidR="00590018" w:rsidRPr="00ED38BA" w:rsidRDefault="00590018" w:rsidP="00241F92">
      <w:pPr>
        <w:pStyle w:val="B1"/>
        <w:ind w:left="1134" w:hanging="850"/>
      </w:pPr>
      <w:r w:rsidRPr="00ED38BA">
        <w:t>Step 7:</w:t>
      </w:r>
      <w:r w:rsidR="00241F92" w:rsidRPr="00ED38BA">
        <w:tab/>
      </w:r>
      <w:r w:rsidRPr="00ED38BA">
        <w:t>If the verification is successful, then the EES provides the AF specific UE Identifier to the EEC in UE Identifier API response.</w:t>
      </w:r>
    </w:p>
    <w:p w14:paraId="42F5E69D" w14:textId="3B9A9FB7" w:rsidR="00590018" w:rsidRPr="00ED38BA" w:rsidRDefault="00590018" w:rsidP="00590018">
      <w:pPr>
        <w:pStyle w:val="Heading3"/>
      </w:pPr>
      <w:bookmarkStart w:id="981" w:name="_Toc145061828"/>
      <w:bookmarkStart w:id="982" w:name="_Toc145061613"/>
      <w:bookmarkStart w:id="983" w:name="_Toc145074847"/>
      <w:bookmarkStart w:id="984" w:name="_Toc145075089"/>
      <w:bookmarkStart w:id="985" w:name="_Toc145075293"/>
      <w:r w:rsidRPr="00ED38BA">
        <w:t>6.34.3</w:t>
      </w:r>
      <w:r w:rsidRPr="00ED38BA">
        <w:tab/>
        <w:t>Solution evaluation</w:t>
      </w:r>
      <w:bookmarkEnd w:id="981"/>
      <w:bookmarkEnd w:id="982"/>
      <w:bookmarkEnd w:id="983"/>
      <w:bookmarkEnd w:id="984"/>
      <w:bookmarkEnd w:id="985"/>
    </w:p>
    <w:p w14:paraId="1795126A" w14:textId="4076E4D1" w:rsidR="00590018" w:rsidRPr="00ED38BA" w:rsidRDefault="00F65F1E" w:rsidP="00590018">
      <w:r w:rsidRPr="00ED38BA">
        <w:t>This solution is not evaluated.</w:t>
      </w:r>
    </w:p>
    <w:p w14:paraId="3F4245F5" w14:textId="34B2169C" w:rsidR="00501EE0" w:rsidRPr="00ED38BA" w:rsidRDefault="00501EE0" w:rsidP="00501EE0">
      <w:pPr>
        <w:pStyle w:val="Heading1"/>
      </w:pPr>
      <w:bookmarkStart w:id="986" w:name="_Toc145061614"/>
      <w:bookmarkStart w:id="987" w:name="_Toc145061829"/>
      <w:bookmarkStart w:id="988" w:name="_Toc145074848"/>
      <w:bookmarkStart w:id="989" w:name="_Toc145075090"/>
      <w:bookmarkStart w:id="990" w:name="_Toc145075294"/>
      <w:r w:rsidRPr="00ED38BA">
        <w:t>7</w:t>
      </w:r>
      <w:r w:rsidRPr="00ED38BA">
        <w:tab/>
        <w:t>Conclusions</w:t>
      </w:r>
      <w:bookmarkEnd w:id="986"/>
      <w:bookmarkEnd w:id="987"/>
      <w:bookmarkEnd w:id="988"/>
      <w:bookmarkEnd w:id="989"/>
      <w:bookmarkEnd w:id="990"/>
    </w:p>
    <w:p w14:paraId="3429BFF4" w14:textId="27E9F4A7" w:rsidR="00291B5A" w:rsidRPr="00ED38BA" w:rsidRDefault="00291B5A" w:rsidP="00291B5A">
      <w:pPr>
        <w:pStyle w:val="Heading2"/>
      </w:pPr>
      <w:bookmarkStart w:id="991" w:name="_Toc145061615"/>
      <w:bookmarkStart w:id="992" w:name="_Toc145061830"/>
      <w:bookmarkStart w:id="993" w:name="_Toc145074849"/>
      <w:bookmarkStart w:id="994" w:name="_Toc145075091"/>
      <w:bookmarkStart w:id="995" w:name="_Toc145075295"/>
      <w:r w:rsidRPr="00ED38BA">
        <w:t>7.</w:t>
      </w:r>
      <w:r w:rsidR="00A76208" w:rsidRPr="00ED38BA">
        <w:t>1</w:t>
      </w:r>
      <w:r w:rsidRPr="00ED38BA">
        <w:tab/>
      </w:r>
      <w:r w:rsidRPr="00ED38BA">
        <w:rPr>
          <w:lang w:eastAsia="zh-CN"/>
        </w:rPr>
        <w:t>Conclusions for Key Issue #2.4</w:t>
      </w:r>
      <w:bookmarkEnd w:id="991"/>
      <w:bookmarkEnd w:id="992"/>
      <w:bookmarkEnd w:id="993"/>
      <w:bookmarkEnd w:id="994"/>
      <w:bookmarkEnd w:id="995"/>
    </w:p>
    <w:p w14:paraId="40B5CC22" w14:textId="21C33DCA" w:rsidR="00291B5A" w:rsidRPr="00ED38BA" w:rsidRDefault="00291B5A" w:rsidP="00291B5A">
      <w:r w:rsidRPr="00ED38BA">
        <w:rPr>
          <w:lang w:eastAsia="ko-KR"/>
        </w:rPr>
        <w:t>Solution #20 that proposes to reuse the TLS to solve key issue #2.4 is endorsed for conclusion.</w:t>
      </w:r>
    </w:p>
    <w:p w14:paraId="1AD8F7E0" w14:textId="03A0693D" w:rsidR="009556E4" w:rsidRPr="00ED38BA" w:rsidRDefault="009556E4" w:rsidP="009556E4">
      <w:pPr>
        <w:pStyle w:val="Heading2"/>
        <w:rPr>
          <w:color w:val="000000"/>
        </w:rPr>
      </w:pPr>
      <w:bookmarkStart w:id="996" w:name="_Toc145061616"/>
      <w:bookmarkStart w:id="997" w:name="_Toc145061831"/>
      <w:bookmarkStart w:id="998" w:name="_Toc145074850"/>
      <w:bookmarkStart w:id="999" w:name="_Toc145075092"/>
      <w:bookmarkStart w:id="1000" w:name="_Toc145075296"/>
      <w:r w:rsidRPr="00ED38BA">
        <w:rPr>
          <w:color w:val="000000"/>
        </w:rPr>
        <w:t>7.2</w:t>
      </w:r>
      <w:r w:rsidRPr="00ED38BA">
        <w:rPr>
          <w:color w:val="000000"/>
        </w:rPr>
        <w:tab/>
      </w:r>
      <w:r w:rsidRPr="00ED38BA">
        <w:rPr>
          <w:color w:val="000000"/>
          <w:lang w:eastAsia="zh-CN"/>
        </w:rPr>
        <w:t>Conclusions for Key Issue #2.3</w:t>
      </w:r>
      <w:bookmarkEnd w:id="996"/>
      <w:bookmarkEnd w:id="997"/>
      <w:bookmarkEnd w:id="998"/>
      <w:bookmarkEnd w:id="999"/>
      <w:bookmarkEnd w:id="1000"/>
    </w:p>
    <w:p w14:paraId="10AA07F2" w14:textId="77777777" w:rsidR="009556E4" w:rsidRPr="00ED38BA" w:rsidRDefault="009556E4" w:rsidP="009556E4">
      <w:pPr>
        <w:rPr>
          <w:lang w:eastAsia="ko-KR"/>
        </w:rPr>
      </w:pPr>
      <w:r w:rsidRPr="00ED38BA">
        <w:rPr>
          <w:lang w:eastAsia="ko-KR"/>
        </w:rPr>
        <w:t>Solution#18 is endorsed for normative phase for the mutual TLS authentication, and authorization based on local policy between V-ECS</w:t>
      </w:r>
      <w:r w:rsidRPr="00ED38BA">
        <w:rPr>
          <w:rFonts w:hint="eastAsia"/>
          <w:lang w:eastAsia="ko-KR"/>
        </w:rPr>
        <w:t xml:space="preserve"> </w:t>
      </w:r>
      <w:r w:rsidRPr="00ED38BA">
        <w:rPr>
          <w:lang w:eastAsia="ko-KR"/>
        </w:rPr>
        <w:t>and H-ECS.</w:t>
      </w:r>
    </w:p>
    <w:p w14:paraId="0F6EE254" w14:textId="196C3F24" w:rsidR="009556E4" w:rsidRPr="00ED38BA" w:rsidRDefault="009556E4" w:rsidP="009556E4">
      <w:pPr>
        <w:pStyle w:val="Heading2"/>
      </w:pPr>
      <w:bookmarkStart w:id="1001" w:name="_Toc145061617"/>
      <w:bookmarkStart w:id="1002" w:name="_Toc145061832"/>
      <w:bookmarkStart w:id="1003" w:name="_Toc145074851"/>
      <w:bookmarkStart w:id="1004" w:name="_Toc145075093"/>
      <w:bookmarkStart w:id="1005" w:name="_Toc145075297"/>
      <w:r w:rsidRPr="00ED38BA">
        <w:t>7.3</w:t>
      </w:r>
      <w:r w:rsidRPr="00ED38BA">
        <w:tab/>
      </w:r>
      <w:r w:rsidRPr="00ED38BA">
        <w:rPr>
          <w:lang w:eastAsia="zh-CN"/>
        </w:rPr>
        <w:t>Conclusions for Key Issue #2.5</w:t>
      </w:r>
      <w:bookmarkEnd w:id="1001"/>
      <w:bookmarkEnd w:id="1002"/>
      <w:bookmarkEnd w:id="1003"/>
      <w:bookmarkEnd w:id="1004"/>
      <w:bookmarkEnd w:id="1005"/>
    </w:p>
    <w:p w14:paraId="2BED6E1C" w14:textId="77777777" w:rsidR="009556E4" w:rsidRPr="00ED38BA" w:rsidRDefault="009556E4" w:rsidP="009556E4">
      <w:pPr>
        <w:tabs>
          <w:tab w:val="left" w:pos="284"/>
          <w:tab w:val="left" w:pos="568"/>
          <w:tab w:val="left" w:pos="852"/>
          <w:tab w:val="left" w:pos="1136"/>
          <w:tab w:val="left" w:pos="1420"/>
          <w:tab w:val="left" w:pos="1704"/>
          <w:tab w:val="left" w:pos="1988"/>
          <w:tab w:val="left" w:pos="2272"/>
          <w:tab w:val="left" w:pos="2556"/>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pPr>
      <w:r w:rsidRPr="00ED38BA">
        <w:rPr>
          <w:lang w:eastAsia="ko-KR"/>
        </w:rPr>
        <w:t>Key issue #2.5 requires that</w:t>
      </w:r>
      <w:r w:rsidRPr="00ED38BA">
        <w:rPr>
          <w:lang w:eastAsia="ja-JP"/>
        </w:rPr>
        <w:t xml:space="preserve"> the Edge Enabler Client (EEC) should be able to provide mutual authentication with the Application Client over EDGE-5 interface, and the EEC sh</w:t>
      </w:r>
      <w:r w:rsidRPr="00ED38BA">
        <w:rPr>
          <w:rFonts w:hint="eastAsia"/>
          <w:lang w:eastAsia="zh-CN"/>
        </w:rPr>
        <w:t>ould</w:t>
      </w:r>
      <w:r w:rsidRPr="00ED38BA">
        <w:rPr>
          <w:lang w:eastAsia="ja-JP"/>
        </w:rPr>
        <w:t xml:space="preserve"> be able to determine whether Application client is authorized to access EEL service offered by EEC.</w:t>
      </w:r>
    </w:p>
    <w:p w14:paraId="4EA5E77C" w14:textId="20355706" w:rsidR="009556E4" w:rsidRPr="00ED38BA" w:rsidRDefault="009556E4" w:rsidP="009556E4">
      <w:pPr>
        <w:tabs>
          <w:tab w:val="left" w:pos="284"/>
          <w:tab w:val="left" w:pos="568"/>
          <w:tab w:val="left" w:pos="852"/>
          <w:tab w:val="left" w:pos="1136"/>
          <w:tab w:val="left" w:pos="1420"/>
          <w:tab w:val="left" w:pos="1704"/>
          <w:tab w:val="left" w:pos="1988"/>
          <w:tab w:val="left" w:pos="2272"/>
          <w:tab w:val="left" w:pos="2556"/>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pPr>
      <w:r w:rsidRPr="00ED38BA">
        <w:t>It is concluded that UE could handle the Authentication and Authorization between AC and EEC base on local policy, security mechanisms for authentication and authorization between AC and EES are left to implementation.</w:t>
      </w:r>
    </w:p>
    <w:p w14:paraId="1A2780E8" w14:textId="535790CC" w:rsidR="009556E4" w:rsidRPr="00ED38BA" w:rsidRDefault="009556E4" w:rsidP="009556E4">
      <w:pPr>
        <w:pStyle w:val="Heading2"/>
        <w:rPr>
          <w:color w:val="000000"/>
        </w:rPr>
      </w:pPr>
      <w:bookmarkStart w:id="1006" w:name="_Toc145061618"/>
      <w:bookmarkStart w:id="1007" w:name="_Toc145061833"/>
      <w:bookmarkStart w:id="1008" w:name="_Toc145074852"/>
      <w:bookmarkStart w:id="1009" w:name="_Toc145075094"/>
      <w:bookmarkStart w:id="1010" w:name="_Toc145075298"/>
      <w:r w:rsidRPr="00ED38BA">
        <w:rPr>
          <w:color w:val="000000"/>
        </w:rPr>
        <w:t>7.4</w:t>
      </w:r>
      <w:r w:rsidRPr="00ED38BA">
        <w:rPr>
          <w:color w:val="000000"/>
        </w:rPr>
        <w:tab/>
      </w:r>
      <w:r w:rsidRPr="00ED38BA">
        <w:rPr>
          <w:color w:val="000000"/>
          <w:lang w:eastAsia="zh-CN"/>
        </w:rPr>
        <w:t>Conclusions for Key Issue #1.1</w:t>
      </w:r>
      <w:bookmarkEnd w:id="1006"/>
      <w:bookmarkEnd w:id="1007"/>
      <w:bookmarkEnd w:id="1008"/>
      <w:bookmarkEnd w:id="1009"/>
      <w:bookmarkEnd w:id="1010"/>
    </w:p>
    <w:p w14:paraId="6D10C037" w14:textId="005028EF" w:rsidR="009556E4" w:rsidRPr="00ED38BA" w:rsidRDefault="009556E4" w:rsidP="003D120B">
      <w:pPr>
        <w:rPr>
          <w:lang w:eastAsia="zh-CN"/>
        </w:rPr>
      </w:pPr>
      <w:r w:rsidRPr="00ED38BA">
        <w:rPr>
          <w:lang w:eastAsia="zh-CN"/>
        </w:rPr>
        <w:t xml:space="preserve">It is agreed in </w:t>
      </w:r>
      <w:r w:rsidR="00241F92" w:rsidRPr="00ED38BA">
        <w:rPr>
          <w:lang w:eastAsia="zh-CN"/>
        </w:rPr>
        <w:t xml:space="preserve">3GPP </w:t>
      </w:r>
      <w:r w:rsidRPr="00ED38BA">
        <w:rPr>
          <w:lang w:eastAsia="zh-CN"/>
        </w:rPr>
        <w:t>TR 23.700-48</w:t>
      </w:r>
      <w:r w:rsidR="00241F92" w:rsidRPr="00ED38BA">
        <w:rPr>
          <w:lang w:eastAsia="zh-CN"/>
        </w:rPr>
        <w:t xml:space="preserve"> [2]</w:t>
      </w:r>
      <w:r w:rsidRPr="00ED38BA">
        <w:rPr>
          <w:lang w:eastAsia="zh-CN"/>
        </w:rPr>
        <w:t xml:space="preserve"> to support authorizing the HR-local traffic routing to access EHE in the PDU session.</w:t>
      </w:r>
      <w:r w:rsidRPr="00ED38BA">
        <w:rPr>
          <w:rFonts w:hint="eastAsia"/>
          <w:lang w:eastAsia="zh-CN"/>
        </w:rPr>
        <w:t xml:space="preserve"> </w:t>
      </w:r>
      <w:r w:rsidRPr="00ED38BA">
        <w:rPr>
          <w:lang w:eastAsia="zh-CN"/>
        </w:rPr>
        <w:t>Solution #12 that proposes to reuse secondary authentication to solve key issue #1.1 is endorsed for conclusion. Hence, no normative work is required on Key issue #1.1.</w:t>
      </w:r>
    </w:p>
    <w:p w14:paraId="7835DB03" w14:textId="09AD8320" w:rsidR="006973AE" w:rsidRPr="00ED38BA" w:rsidRDefault="006973AE" w:rsidP="006973AE">
      <w:pPr>
        <w:pStyle w:val="Heading2"/>
        <w:rPr>
          <w:color w:val="000000"/>
        </w:rPr>
      </w:pPr>
      <w:bookmarkStart w:id="1011" w:name="_Toc145061619"/>
      <w:bookmarkStart w:id="1012" w:name="_Toc145061834"/>
      <w:bookmarkStart w:id="1013" w:name="_Toc145074853"/>
      <w:bookmarkStart w:id="1014" w:name="_Toc145075095"/>
      <w:bookmarkStart w:id="1015" w:name="_Toc145075299"/>
      <w:r w:rsidRPr="00ED38BA">
        <w:rPr>
          <w:color w:val="000000"/>
        </w:rPr>
        <w:t>7.</w:t>
      </w:r>
      <w:r w:rsidR="00DF1DCC" w:rsidRPr="00ED38BA">
        <w:rPr>
          <w:color w:val="000000"/>
        </w:rPr>
        <w:t>5</w:t>
      </w:r>
      <w:r w:rsidRPr="00ED38BA">
        <w:rPr>
          <w:color w:val="000000"/>
        </w:rPr>
        <w:tab/>
      </w:r>
      <w:r w:rsidRPr="00ED38BA">
        <w:rPr>
          <w:color w:val="000000"/>
          <w:lang w:eastAsia="zh-CN"/>
        </w:rPr>
        <w:t>Conclusions for Key Issue #2.1</w:t>
      </w:r>
      <w:bookmarkEnd w:id="1011"/>
      <w:bookmarkEnd w:id="1012"/>
      <w:bookmarkEnd w:id="1013"/>
      <w:bookmarkEnd w:id="1014"/>
      <w:bookmarkEnd w:id="1015"/>
    </w:p>
    <w:p w14:paraId="45200238" w14:textId="716B2C75" w:rsidR="006973AE" w:rsidRPr="00ED38BA" w:rsidRDefault="006973AE" w:rsidP="006973AE">
      <w:pPr>
        <w:rPr>
          <w:lang w:eastAsia="zh-CN"/>
        </w:rPr>
      </w:pPr>
      <w:r w:rsidRPr="00ED38BA">
        <w:rPr>
          <w:lang w:eastAsia="zh-CN"/>
        </w:rPr>
        <w:t xml:space="preserve">It is concluded to reuse authentication and authorization mechanism specified in </w:t>
      </w:r>
      <w:r w:rsidR="00241F92" w:rsidRPr="00ED38BA">
        <w:rPr>
          <w:lang w:eastAsia="zh-CN"/>
        </w:rPr>
        <w:t xml:space="preserve">3GPP </w:t>
      </w:r>
      <w:r w:rsidRPr="00ED38BA">
        <w:rPr>
          <w:lang w:eastAsia="zh-CN"/>
        </w:rPr>
        <w:t>TS 33.558</w:t>
      </w:r>
      <w:r w:rsidR="00B6613D" w:rsidRPr="00ED38BA">
        <w:rPr>
          <w:lang w:eastAsia="zh-CN"/>
        </w:rPr>
        <w:t xml:space="preserve"> [4]</w:t>
      </w:r>
      <w:r w:rsidRPr="00ED38BA">
        <w:rPr>
          <w:lang w:eastAsia="zh-CN"/>
        </w:rPr>
        <w:t xml:space="preserve"> to realize authorization and mutual authentication between UE and ECS/EES.</w:t>
      </w:r>
    </w:p>
    <w:p w14:paraId="7801E932" w14:textId="77777777" w:rsidR="006973AE" w:rsidRPr="00ED38BA" w:rsidRDefault="006973AE" w:rsidP="006973AE">
      <w:pPr>
        <w:rPr>
          <w:lang w:eastAsia="zh-CN"/>
        </w:rPr>
      </w:pPr>
      <w:r w:rsidRPr="00ED38BA">
        <w:rPr>
          <w:rFonts w:hint="eastAsia"/>
          <w:lang w:eastAsia="zh-CN"/>
        </w:rPr>
        <w:t>S</w:t>
      </w:r>
      <w:r w:rsidRPr="00ED38BA">
        <w:rPr>
          <w:lang w:eastAsia="zh-CN"/>
        </w:rPr>
        <w:t>erver side certificate-based TLS authentication is mandatory supported.</w:t>
      </w:r>
    </w:p>
    <w:p w14:paraId="6FB5C743" w14:textId="73BB2AC2" w:rsidR="00DF1DCC" w:rsidRPr="00ED38BA" w:rsidRDefault="00DF1DCC" w:rsidP="006973AE">
      <w:pPr>
        <w:rPr>
          <w:lang w:eastAsia="zh-CN"/>
        </w:rPr>
      </w:pPr>
      <w:r w:rsidRPr="00ED38BA">
        <w:rPr>
          <w:lang w:eastAsia="zh-CN"/>
        </w:rPr>
        <w:t>It is concluded to clarify in the normative work that ECS/EES can retrieve the GPSI from the core network if necessary and the ECS/EES should not trust the GPSI received from the EEC/UE.</w:t>
      </w:r>
    </w:p>
    <w:p w14:paraId="6E643847" w14:textId="6FE2D284" w:rsidR="00B6613D" w:rsidRPr="00ED38BA" w:rsidRDefault="00B6613D" w:rsidP="00241F92">
      <w:pPr>
        <w:pStyle w:val="NO"/>
        <w:rPr>
          <w:lang w:eastAsia="zh-CN"/>
        </w:rPr>
      </w:pPr>
      <w:r w:rsidRPr="00ED38BA">
        <w:t>NOTE</w:t>
      </w:r>
      <w:r w:rsidR="00241F92" w:rsidRPr="00ED38BA">
        <w:t xml:space="preserve"> 1</w:t>
      </w:r>
      <w:r w:rsidRPr="00ED38BA">
        <w:t>:</w:t>
      </w:r>
      <w:r w:rsidR="00241F92" w:rsidRPr="00ED38BA">
        <w:rPr>
          <w:lang w:eastAsia="zh-CN"/>
        </w:rPr>
        <w:tab/>
      </w:r>
      <w:r w:rsidRPr="00ED38BA">
        <w:rPr>
          <w:lang w:eastAsia="zh-CN"/>
        </w:rPr>
        <w:t xml:space="preserve">If only </w:t>
      </w:r>
      <w:r w:rsidRPr="00ED38BA">
        <w:rPr>
          <w:rFonts w:hint="eastAsia"/>
          <w:lang w:eastAsia="zh-CN"/>
        </w:rPr>
        <w:t>S</w:t>
      </w:r>
      <w:r w:rsidRPr="00ED38BA">
        <w:rPr>
          <w:lang w:eastAsia="zh-CN"/>
        </w:rPr>
        <w:t xml:space="preserve">erver side certificate-based TLS authentication is performed, </w:t>
      </w:r>
      <w:r w:rsidRPr="00ED38BA">
        <w:t>it is left to implementation on which services will be provided by the ECS/EES</w:t>
      </w:r>
      <w:r w:rsidRPr="00ED38BA">
        <w:rPr>
          <w:lang w:eastAsia="zh-CN"/>
        </w:rPr>
        <w:t>.</w:t>
      </w:r>
    </w:p>
    <w:p w14:paraId="0216C03E" w14:textId="2AB8982E" w:rsidR="00DF1DCC" w:rsidRPr="00ED38BA" w:rsidRDefault="00DF1DCC" w:rsidP="00241F92">
      <w:pPr>
        <w:pStyle w:val="NO"/>
        <w:rPr>
          <w:lang w:eastAsia="zh-CN"/>
        </w:rPr>
      </w:pPr>
      <w:r w:rsidRPr="00ED38BA">
        <w:t>NOTE</w:t>
      </w:r>
      <w:r w:rsidR="00241F92" w:rsidRPr="00ED38BA">
        <w:t xml:space="preserve"> 2</w:t>
      </w:r>
      <w:r w:rsidRPr="00ED38BA">
        <w:t>:</w:t>
      </w:r>
      <w:r w:rsidR="00241F92" w:rsidRPr="00ED38BA">
        <w:tab/>
      </w:r>
      <w:r w:rsidRPr="00ED38BA">
        <w:rPr>
          <w:rStyle w:val="ui-provider"/>
        </w:rPr>
        <w:t>Token-based solutions (</w:t>
      </w:r>
      <w:r w:rsidR="004C287D" w:rsidRPr="00ED38BA">
        <w:rPr>
          <w:rStyle w:val="ui-provider"/>
        </w:rPr>
        <w:t>e.g.</w:t>
      </w:r>
      <w:r w:rsidRPr="00ED38BA">
        <w:rPr>
          <w:rStyle w:val="ui-provider"/>
        </w:rPr>
        <w:t xml:space="preserve"> Solution #25 for EEC/UE authentication by the ECS/EES) are left to implementation.</w:t>
      </w:r>
    </w:p>
    <w:p w14:paraId="2F287394" w14:textId="3B4FFB47" w:rsidR="00265461" w:rsidRPr="00ED38BA" w:rsidRDefault="00265461" w:rsidP="000C11A6">
      <w:pPr>
        <w:pStyle w:val="Heading2"/>
      </w:pPr>
      <w:bookmarkStart w:id="1016" w:name="_Toc145061620"/>
      <w:bookmarkStart w:id="1017" w:name="_Toc145061835"/>
      <w:bookmarkStart w:id="1018" w:name="_Toc145074854"/>
      <w:bookmarkStart w:id="1019" w:name="_Toc145075096"/>
      <w:bookmarkStart w:id="1020" w:name="_Toc145075300"/>
      <w:r w:rsidRPr="00ED38BA">
        <w:t>7.</w:t>
      </w:r>
      <w:r w:rsidR="00DF1DCC" w:rsidRPr="00ED38BA">
        <w:t>6</w:t>
      </w:r>
      <w:r w:rsidRPr="00ED38BA">
        <w:tab/>
        <w:t>Conclusion</w:t>
      </w:r>
      <w:r w:rsidR="005F680D" w:rsidRPr="00ED38BA">
        <w:t>s</w:t>
      </w:r>
      <w:r w:rsidRPr="00ED38BA">
        <w:t xml:space="preserve"> for Key Issue#2.2</w:t>
      </w:r>
      <w:bookmarkEnd w:id="1016"/>
      <w:bookmarkEnd w:id="1017"/>
      <w:bookmarkEnd w:id="1018"/>
      <w:bookmarkEnd w:id="1019"/>
      <w:bookmarkEnd w:id="1020"/>
    </w:p>
    <w:p w14:paraId="3DE6C158" w14:textId="68D7F8BD" w:rsidR="00265461" w:rsidRPr="00ED38BA" w:rsidRDefault="00265461" w:rsidP="004C287D">
      <w:pPr>
        <w:rPr>
          <w:lang w:eastAsia="zh-CN"/>
        </w:rPr>
      </w:pPr>
      <w:r w:rsidRPr="00ED38BA">
        <w:rPr>
          <w:lang w:eastAsia="zh-CN"/>
        </w:rPr>
        <w:t>It is concluded that the negotiation mechanism will re-use existing TLS v1.3.</w:t>
      </w:r>
      <w:r w:rsidR="004B129C" w:rsidRPr="00ED38BA">
        <w:rPr>
          <w:lang w:eastAsia="zh-CN"/>
        </w:rPr>
        <w:t xml:space="preserve"> If the UE has information about the capability (authentication method) of the server in the ECS/EES configuration information, then the EEC/UE can use this information in the negotiation. The ECS configuration information with the information on the authentication method can be received as specified in </w:t>
      </w:r>
      <w:r w:rsidR="00241F92" w:rsidRPr="00ED38BA">
        <w:rPr>
          <w:lang w:eastAsia="zh-CN"/>
        </w:rPr>
        <w:t xml:space="preserve">3GPP </w:t>
      </w:r>
      <w:r w:rsidR="004B129C" w:rsidRPr="00ED38BA">
        <w:rPr>
          <w:lang w:eastAsia="zh-CN"/>
        </w:rPr>
        <w:t>TS 23.558</w:t>
      </w:r>
      <w:r w:rsidR="004C287D" w:rsidRPr="00ED38BA">
        <w:rPr>
          <w:lang w:eastAsia="zh-CN"/>
        </w:rPr>
        <w:t xml:space="preserve"> [11]</w:t>
      </w:r>
      <w:r w:rsidR="004B129C" w:rsidRPr="00ED38BA">
        <w:rPr>
          <w:lang w:eastAsia="zh-CN"/>
        </w:rPr>
        <w:t>. The EES configuration information with the information on the authentication method can be received from the ECS. Further optimization regarding having knowledge about the capability, such as UE storing the selected algorithm from past negotiation results, can be left to EEC/UE implementation.</w:t>
      </w:r>
    </w:p>
    <w:p w14:paraId="58EE9184" w14:textId="70B70208" w:rsidR="006973AE" w:rsidRPr="00ED38BA" w:rsidRDefault="006973AE" w:rsidP="006973AE">
      <w:pPr>
        <w:pStyle w:val="Heading2"/>
        <w:rPr>
          <w:color w:val="000000"/>
        </w:rPr>
      </w:pPr>
      <w:bookmarkStart w:id="1021" w:name="_Toc145061621"/>
      <w:bookmarkStart w:id="1022" w:name="_Toc145061836"/>
      <w:bookmarkStart w:id="1023" w:name="_Toc145074855"/>
      <w:bookmarkStart w:id="1024" w:name="_Toc145075097"/>
      <w:bookmarkStart w:id="1025" w:name="_Toc145075301"/>
      <w:r w:rsidRPr="00ED38BA">
        <w:rPr>
          <w:color w:val="000000"/>
        </w:rPr>
        <w:t>7.</w:t>
      </w:r>
      <w:r w:rsidR="00DF1DCC" w:rsidRPr="00ED38BA">
        <w:rPr>
          <w:color w:val="000000"/>
        </w:rPr>
        <w:t>7</w:t>
      </w:r>
      <w:r w:rsidRPr="00ED38BA">
        <w:rPr>
          <w:color w:val="000000"/>
        </w:rPr>
        <w:tab/>
      </w:r>
      <w:r w:rsidRPr="00ED38BA">
        <w:rPr>
          <w:color w:val="000000"/>
          <w:lang w:eastAsia="zh-CN"/>
        </w:rPr>
        <w:t>Conclusions for Key Issue #2.6</w:t>
      </w:r>
      <w:bookmarkEnd w:id="1021"/>
      <w:bookmarkEnd w:id="1022"/>
      <w:bookmarkEnd w:id="1023"/>
      <w:bookmarkEnd w:id="1024"/>
      <w:bookmarkEnd w:id="1025"/>
    </w:p>
    <w:p w14:paraId="535149C5" w14:textId="7687394A" w:rsidR="006973AE" w:rsidRPr="00ED38BA" w:rsidRDefault="006973AE" w:rsidP="006973AE">
      <w:pPr>
        <w:rPr>
          <w:lang w:eastAsia="zh-CN"/>
        </w:rPr>
      </w:pPr>
      <w:r w:rsidRPr="00ED38BA">
        <w:rPr>
          <w:lang w:eastAsia="zh-CN"/>
        </w:rPr>
        <w:t xml:space="preserve">Solution #21 that proposes to use local policy for authorization as described in </w:t>
      </w:r>
      <w:r w:rsidR="00241F92" w:rsidRPr="00ED38BA">
        <w:rPr>
          <w:lang w:eastAsia="zh-CN"/>
        </w:rPr>
        <w:t xml:space="preserve">3GPP </w:t>
      </w:r>
      <w:r w:rsidRPr="00ED38BA">
        <w:rPr>
          <w:lang w:eastAsia="zh-CN"/>
        </w:rPr>
        <w:t>TS 33.501 [7] clause</w:t>
      </w:r>
      <w:r w:rsidR="00241F92" w:rsidRPr="00ED38BA">
        <w:rPr>
          <w:lang w:eastAsia="zh-CN"/>
        </w:rPr>
        <w:t> </w:t>
      </w:r>
      <w:r w:rsidRPr="00ED38BA">
        <w:rPr>
          <w:lang w:eastAsia="zh-CN"/>
        </w:rPr>
        <w:t>13.3.0 between EESes is endorsed for conclusion. Hence, no new mechanism is required.</w:t>
      </w:r>
    </w:p>
    <w:p w14:paraId="0F1CFDCD" w14:textId="1A932924" w:rsidR="00DF1DCC" w:rsidRPr="00ED38BA" w:rsidRDefault="00DF1DCC" w:rsidP="00DF1DCC">
      <w:pPr>
        <w:pStyle w:val="Heading2"/>
        <w:rPr>
          <w:color w:val="000000"/>
        </w:rPr>
      </w:pPr>
      <w:bookmarkStart w:id="1026" w:name="_Toc145061622"/>
      <w:bookmarkStart w:id="1027" w:name="_Toc145061837"/>
      <w:bookmarkStart w:id="1028" w:name="_Toc145074856"/>
      <w:bookmarkStart w:id="1029" w:name="_Toc145075098"/>
      <w:bookmarkStart w:id="1030" w:name="_Toc145075302"/>
      <w:r w:rsidRPr="00ED38BA">
        <w:rPr>
          <w:color w:val="000000"/>
        </w:rPr>
        <w:t>7.8</w:t>
      </w:r>
      <w:r w:rsidRPr="00ED38BA">
        <w:rPr>
          <w:color w:val="000000"/>
        </w:rPr>
        <w:tab/>
      </w:r>
      <w:r w:rsidRPr="00ED38BA">
        <w:rPr>
          <w:color w:val="000000"/>
          <w:lang w:eastAsia="zh-CN"/>
        </w:rPr>
        <w:t>Conclusions for Key Issue #1.2</w:t>
      </w:r>
      <w:bookmarkEnd w:id="1026"/>
      <w:bookmarkEnd w:id="1027"/>
      <w:bookmarkEnd w:id="1028"/>
      <w:bookmarkEnd w:id="1029"/>
      <w:bookmarkEnd w:id="1030"/>
    </w:p>
    <w:p w14:paraId="66416162" w14:textId="5733535D" w:rsidR="00DF1DCC" w:rsidRPr="00ED38BA" w:rsidRDefault="00DF1DCC" w:rsidP="00DF1DCC">
      <w:pPr>
        <w:rPr>
          <w:lang w:eastAsia="zh-CN"/>
        </w:rPr>
      </w:pPr>
      <w:r w:rsidRPr="00ED38BA">
        <w:rPr>
          <w:lang w:eastAsia="zh-CN"/>
        </w:rPr>
        <w:t xml:space="preserve">It is proposed to reuse the DNS over (D)TLS specified in Annex P of </w:t>
      </w:r>
      <w:r w:rsidR="004C287D" w:rsidRPr="00ED38BA">
        <w:rPr>
          <w:lang w:eastAsia="zh-CN"/>
        </w:rPr>
        <w:t xml:space="preserve">3GPP </w:t>
      </w:r>
      <w:r w:rsidRPr="00ED38BA">
        <w:rPr>
          <w:lang w:eastAsia="zh-CN"/>
        </w:rPr>
        <w:t>TS33.501</w:t>
      </w:r>
      <w:r w:rsidR="004C287D" w:rsidRPr="00ED38BA">
        <w:rPr>
          <w:lang w:eastAsia="zh-CN"/>
        </w:rPr>
        <w:t xml:space="preserve"> [7]</w:t>
      </w:r>
      <w:r w:rsidRPr="00ED38BA">
        <w:rPr>
          <w:lang w:eastAsia="zh-CN"/>
        </w:rPr>
        <w:t xml:space="preserve"> </w:t>
      </w:r>
      <w:r w:rsidRPr="00ED38BA">
        <w:t>to protect the discovery message between UE and V-EASDF</w:t>
      </w:r>
      <w:r w:rsidRPr="00ED38BA">
        <w:rPr>
          <w:lang w:eastAsia="zh-CN"/>
        </w:rPr>
        <w:t>.</w:t>
      </w:r>
    </w:p>
    <w:p w14:paraId="7541EA7A" w14:textId="27053822" w:rsidR="00DF1DCC" w:rsidRPr="00ED38BA" w:rsidRDefault="00DF1DCC" w:rsidP="00DF1DCC">
      <w:r w:rsidRPr="00ED38BA">
        <w:rPr>
          <w:lang w:eastAsia="zh-CN"/>
        </w:rPr>
        <w:t xml:space="preserve">Hence, it is required to clarify in </w:t>
      </w:r>
      <w:r w:rsidRPr="00ED38BA">
        <w:t xml:space="preserve">Annex T of </w:t>
      </w:r>
      <w:r w:rsidR="004C287D" w:rsidRPr="00ED38BA">
        <w:rPr>
          <w:lang w:eastAsia="zh-CN"/>
        </w:rPr>
        <w:t xml:space="preserve">3GPP </w:t>
      </w:r>
      <w:r w:rsidRPr="00ED38BA">
        <w:t>TS33.501</w:t>
      </w:r>
      <w:r w:rsidR="004C287D" w:rsidRPr="00ED38BA">
        <w:t xml:space="preserve"> [7]</w:t>
      </w:r>
      <w:r w:rsidRPr="00ED38BA">
        <w:t xml:space="preserve"> that </w:t>
      </w:r>
      <w:r w:rsidRPr="00ED38BA">
        <w:rPr>
          <w:lang w:eastAsia="zh-CN"/>
        </w:rPr>
        <w:t>the UE and V-EASDF need to support</w:t>
      </w:r>
      <w:r w:rsidRPr="00ED38BA">
        <w:t xml:space="preserve"> DNS over (D)TLS, and if the core network is used to configure the security information used for (D)TLS protection to the UE as specified in Annex P of </w:t>
      </w:r>
      <w:r w:rsidR="004C287D" w:rsidRPr="00ED38BA">
        <w:rPr>
          <w:lang w:eastAsia="zh-CN"/>
        </w:rPr>
        <w:t xml:space="preserve">3GPP </w:t>
      </w:r>
      <w:r w:rsidRPr="00ED38BA">
        <w:t>TS33.501</w:t>
      </w:r>
      <w:r w:rsidR="004C287D" w:rsidRPr="00ED38BA">
        <w:t xml:space="preserve"> [7]</w:t>
      </w:r>
      <w:r w:rsidRPr="00ED38BA">
        <w:t>, the V-SMF as the specific NF of the core network is used to provide the security information of V-EASDF to the UE</w:t>
      </w:r>
      <w:r w:rsidR="008D2B16" w:rsidRPr="00ED38BA">
        <w:t xml:space="preserve"> </w:t>
      </w:r>
      <w:r w:rsidR="008D2B16" w:rsidRPr="00ED38BA">
        <w:rPr>
          <w:lang w:eastAsia="zh-CN"/>
        </w:rPr>
        <w:t>directly (</w:t>
      </w:r>
      <w:r w:rsidR="004C287D" w:rsidRPr="00ED38BA">
        <w:rPr>
          <w:lang w:eastAsia="zh-CN"/>
        </w:rPr>
        <w:t>i.e.</w:t>
      </w:r>
      <w:r w:rsidR="008D2B16" w:rsidRPr="00ED38BA">
        <w:rPr>
          <w:lang w:eastAsia="zh-CN"/>
        </w:rPr>
        <w:t xml:space="preserve"> LBO case), or via H-SMF (</w:t>
      </w:r>
      <w:r w:rsidR="004C287D" w:rsidRPr="00ED38BA">
        <w:rPr>
          <w:lang w:eastAsia="zh-CN"/>
        </w:rPr>
        <w:t>i.e.</w:t>
      </w:r>
      <w:r w:rsidR="008D2B16" w:rsidRPr="00ED38BA">
        <w:rPr>
          <w:lang w:eastAsia="zh-CN"/>
        </w:rPr>
        <w:t xml:space="preserve"> case where HR SBO is authorized by HPLMN), during the PDU session establishment or during modification procedure when the V-SMF determines to use a new V-EASDF for EAS discovery</w:t>
      </w:r>
      <w:r w:rsidRPr="00ED38BA">
        <w:t xml:space="preserve">. </w:t>
      </w:r>
      <w:r w:rsidR="008D2B16" w:rsidRPr="00ED38BA">
        <w:t xml:space="preserve">The </w:t>
      </w:r>
      <w:r w:rsidR="008D2B16" w:rsidRPr="00ED38BA">
        <w:rPr>
          <w:lang w:eastAsia="zh-CN"/>
        </w:rPr>
        <w:t>V-SMF can be preconfigured with the V-EASDF security information, or fetch the information from the V-EASDF.</w:t>
      </w:r>
    </w:p>
    <w:p w14:paraId="041160E3" w14:textId="084AC44A" w:rsidR="00DF1DCC" w:rsidRPr="00ED38BA" w:rsidRDefault="00DF1DCC" w:rsidP="00241F92">
      <w:pPr>
        <w:pStyle w:val="NO"/>
      </w:pPr>
      <w:r w:rsidRPr="00ED38BA">
        <w:t>NOTE:</w:t>
      </w:r>
      <w:r w:rsidR="00241F92" w:rsidRPr="00ED38BA">
        <w:tab/>
      </w:r>
      <w:r w:rsidRPr="00ED38BA">
        <w:t>The security information of V-EASDF provided to the UE is only related with the VPLMN parameter.</w:t>
      </w:r>
    </w:p>
    <w:p w14:paraId="62B0F178" w14:textId="303753D0" w:rsidR="004A6949" w:rsidRPr="00ED38BA" w:rsidRDefault="004A6949" w:rsidP="00FF3516">
      <w:pPr>
        <w:pStyle w:val="Heading2"/>
      </w:pPr>
      <w:bookmarkStart w:id="1031" w:name="_Toc145061838"/>
      <w:bookmarkStart w:id="1032" w:name="_Toc145074857"/>
      <w:bookmarkStart w:id="1033" w:name="_Toc145075099"/>
      <w:bookmarkStart w:id="1034" w:name="_Toc145075303"/>
      <w:bookmarkStart w:id="1035" w:name="_Toc145061623"/>
      <w:r w:rsidRPr="00ED38BA">
        <w:t>7.</w:t>
      </w:r>
      <w:r w:rsidR="00300C45" w:rsidRPr="00ED38BA">
        <w:rPr>
          <w:lang w:eastAsia="zh-CN"/>
        </w:rPr>
        <w:t>9</w:t>
      </w:r>
      <w:r w:rsidRPr="00ED38BA">
        <w:tab/>
        <w:t>Conclusions for Key Issue #2.7</w:t>
      </w:r>
      <w:bookmarkEnd w:id="1031"/>
      <w:bookmarkEnd w:id="1032"/>
      <w:bookmarkEnd w:id="1033"/>
      <w:bookmarkEnd w:id="1034"/>
      <w:r w:rsidRPr="00ED38BA">
        <w:t xml:space="preserve"> </w:t>
      </w:r>
      <w:bookmarkEnd w:id="1035"/>
    </w:p>
    <w:p w14:paraId="7628F65C" w14:textId="065B761F" w:rsidR="00241F92" w:rsidRPr="00ED38BA" w:rsidRDefault="004A6949" w:rsidP="00FF3516">
      <w:pPr>
        <w:rPr>
          <w:lang w:eastAsia="zh-CN"/>
        </w:rPr>
      </w:pPr>
      <w:r w:rsidRPr="00ED38BA">
        <w:rPr>
          <w:lang w:eastAsia="zh-CN"/>
        </w:rPr>
        <w:t>There is no agreement for this key issue in the present document.</w:t>
      </w:r>
    </w:p>
    <w:p w14:paraId="44E3B1BC" w14:textId="4E74E95A" w:rsidR="005E3AAA" w:rsidRPr="00ED38BA" w:rsidRDefault="005E3AAA" w:rsidP="00FF3516">
      <w:r w:rsidRPr="00ED38BA">
        <w:br w:type="page"/>
      </w:r>
    </w:p>
    <w:p w14:paraId="2654BDCE" w14:textId="54681703" w:rsidR="000C265C" w:rsidRPr="00ED38BA" w:rsidRDefault="000C265C" w:rsidP="00F7667F">
      <w:pPr>
        <w:pStyle w:val="Heading9"/>
      </w:pPr>
      <w:bookmarkStart w:id="1036" w:name="_Toc145061624"/>
      <w:bookmarkStart w:id="1037" w:name="_Toc145061839"/>
      <w:bookmarkStart w:id="1038" w:name="_Toc145074858"/>
      <w:bookmarkStart w:id="1039" w:name="_Toc145075100"/>
      <w:bookmarkStart w:id="1040" w:name="_Toc145075304"/>
      <w:r w:rsidRPr="00ED38BA">
        <w:t xml:space="preserve">Annex </w:t>
      </w:r>
      <w:r w:rsidR="005321A3" w:rsidRPr="00ED38BA">
        <w:t>A</w:t>
      </w:r>
      <w:r w:rsidRPr="00ED38BA">
        <w:t>:</w:t>
      </w:r>
      <w:r w:rsidR="00241F92" w:rsidRPr="00ED38BA">
        <w:br/>
      </w:r>
      <w:r w:rsidRPr="00ED38BA">
        <w:t>Change history</w:t>
      </w:r>
      <w:bookmarkEnd w:id="1036"/>
      <w:bookmarkEnd w:id="1037"/>
      <w:bookmarkEnd w:id="1038"/>
      <w:bookmarkEnd w:id="1039"/>
      <w:bookmarkEnd w:id="1040"/>
    </w:p>
    <w:p w14:paraId="7E622543" w14:textId="77777777" w:rsidR="000C265C" w:rsidRPr="00ED38BA" w:rsidRDefault="000C265C" w:rsidP="000C265C">
      <w:pPr>
        <w:pStyle w:val="TH"/>
      </w:pPr>
      <w:bookmarkStart w:id="1041" w:name="historyclause"/>
      <w:bookmarkEnd w:id="1041"/>
    </w:p>
    <w:tbl>
      <w:tblPr>
        <w:tblW w:w="98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1092"/>
        <w:gridCol w:w="958"/>
        <w:gridCol w:w="524"/>
        <w:gridCol w:w="567"/>
        <w:gridCol w:w="567"/>
        <w:gridCol w:w="4650"/>
        <w:gridCol w:w="708"/>
        <w:gridCol w:w="6"/>
      </w:tblGrid>
      <w:tr w:rsidR="000C265C" w:rsidRPr="00ED38BA" w14:paraId="2A002DCC" w14:textId="77777777" w:rsidTr="00241F92">
        <w:trPr>
          <w:cantSplit/>
          <w:jc w:val="center"/>
        </w:trPr>
        <w:tc>
          <w:tcPr>
            <w:tcW w:w="9872" w:type="dxa"/>
            <w:gridSpan w:val="9"/>
            <w:tcBorders>
              <w:top w:val="single" w:sz="4" w:space="0" w:color="auto"/>
              <w:left w:val="single" w:sz="4" w:space="0" w:color="auto"/>
              <w:bottom w:val="single" w:sz="4" w:space="0" w:color="auto"/>
              <w:right w:val="single" w:sz="4" w:space="0" w:color="auto"/>
            </w:tcBorders>
            <w:shd w:val="solid" w:color="FFFFFF" w:fill="auto"/>
          </w:tcPr>
          <w:p w14:paraId="163C7FD1" w14:textId="091FFFF2" w:rsidR="000C265C" w:rsidRPr="00ED38BA" w:rsidRDefault="000C265C" w:rsidP="007576CB">
            <w:pPr>
              <w:pStyle w:val="TAL"/>
              <w:jc w:val="center"/>
              <w:rPr>
                <w:b/>
                <w:sz w:val="16"/>
              </w:rPr>
            </w:pPr>
            <w:r w:rsidRPr="00ED38BA">
              <w:rPr>
                <w:b/>
              </w:rPr>
              <w:t>Change</w:t>
            </w:r>
            <w:r w:rsidR="00241F92" w:rsidRPr="00ED38BA">
              <w:rPr>
                <w:b/>
              </w:rPr>
              <w:t xml:space="preserve"> </w:t>
            </w:r>
            <w:r w:rsidRPr="00ED38BA">
              <w:rPr>
                <w:b/>
              </w:rPr>
              <w:t>history</w:t>
            </w:r>
          </w:p>
        </w:tc>
      </w:tr>
      <w:tr w:rsidR="000C265C" w:rsidRPr="00ED38BA" w14:paraId="56ADB933" w14:textId="77777777" w:rsidTr="00F15BAA">
        <w:trPr>
          <w:gridAfter w:val="1"/>
          <w:wAfter w:w="6" w:type="dxa"/>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63E9BFC7" w14:textId="77777777" w:rsidR="000C265C" w:rsidRPr="00ED38BA" w:rsidRDefault="000C265C" w:rsidP="00241F92">
            <w:pPr>
              <w:pStyle w:val="TAH"/>
              <w:rPr>
                <w:sz w:val="16"/>
                <w:szCs w:val="16"/>
              </w:rPr>
            </w:pPr>
            <w:r w:rsidRPr="00ED38BA">
              <w:rPr>
                <w:sz w:val="16"/>
                <w:szCs w:val="16"/>
              </w:rPr>
              <w:t>Date</w:t>
            </w:r>
          </w:p>
        </w:tc>
        <w:tc>
          <w:tcPr>
            <w:tcW w:w="1092" w:type="dxa"/>
            <w:tcBorders>
              <w:top w:val="single" w:sz="4" w:space="0" w:color="auto"/>
              <w:left w:val="single" w:sz="4" w:space="0" w:color="auto"/>
              <w:bottom w:val="single" w:sz="4" w:space="0" w:color="auto"/>
              <w:right w:val="single" w:sz="4" w:space="0" w:color="auto"/>
            </w:tcBorders>
            <w:shd w:val="pct10" w:color="auto" w:fill="FFFFFF"/>
          </w:tcPr>
          <w:p w14:paraId="196F18E0" w14:textId="77777777" w:rsidR="000C265C" w:rsidRPr="00ED38BA" w:rsidRDefault="000C265C" w:rsidP="00241F92">
            <w:pPr>
              <w:pStyle w:val="TAH"/>
              <w:rPr>
                <w:sz w:val="16"/>
                <w:szCs w:val="16"/>
              </w:rPr>
            </w:pPr>
            <w:r w:rsidRPr="00ED38BA">
              <w:rPr>
                <w:sz w:val="16"/>
                <w:szCs w:val="16"/>
              </w:rPr>
              <w:t>Meeting</w:t>
            </w:r>
          </w:p>
        </w:tc>
        <w:tc>
          <w:tcPr>
            <w:tcW w:w="958" w:type="dxa"/>
            <w:tcBorders>
              <w:top w:val="single" w:sz="4" w:space="0" w:color="auto"/>
              <w:left w:val="single" w:sz="4" w:space="0" w:color="auto"/>
              <w:bottom w:val="single" w:sz="4" w:space="0" w:color="auto"/>
              <w:right w:val="single" w:sz="4" w:space="0" w:color="auto"/>
            </w:tcBorders>
            <w:shd w:val="pct10" w:color="auto" w:fill="FFFFFF"/>
          </w:tcPr>
          <w:p w14:paraId="561A0C36" w14:textId="73BEE7B3" w:rsidR="000C265C" w:rsidRPr="00ED38BA" w:rsidRDefault="000C265C" w:rsidP="00241F92">
            <w:pPr>
              <w:pStyle w:val="TAH"/>
              <w:rPr>
                <w:sz w:val="16"/>
                <w:szCs w:val="16"/>
              </w:rPr>
            </w:pPr>
            <w:r w:rsidRPr="00ED38BA">
              <w:rPr>
                <w:sz w:val="16"/>
                <w:szCs w:val="16"/>
              </w:rPr>
              <w:t>T</w:t>
            </w:r>
            <w:r w:rsidR="00BD69D0" w:rsidRPr="00ED38BA">
              <w:rPr>
                <w:sz w:val="16"/>
                <w:szCs w:val="16"/>
              </w:rPr>
              <w:t>d</w:t>
            </w:r>
            <w:r w:rsidRPr="00ED38BA">
              <w:rPr>
                <w:sz w:val="16"/>
                <w:szCs w:val="16"/>
              </w:rPr>
              <w:t>oc</w:t>
            </w:r>
          </w:p>
        </w:tc>
        <w:tc>
          <w:tcPr>
            <w:tcW w:w="524" w:type="dxa"/>
            <w:tcBorders>
              <w:top w:val="single" w:sz="4" w:space="0" w:color="auto"/>
              <w:left w:val="single" w:sz="4" w:space="0" w:color="auto"/>
              <w:bottom w:val="single" w:sz="4" w:space="0" w:color="auto"/>
              <w:right w:val="single" w:sz="4" w:space="0" w:color="auto"/>
            </w:tcBorders>
            <w:shd w:val="pct10" w:color="auto" w:fill="FFFFFF"/>
          </w:tcPr>
          <w:p w14:paraId="40534E5B" w14:textId="77777777" w:rsidR="000C265C" w:rsidRPr="00ED38BA" w:rsidRDefault="000C265C" w:rsidP="00241F92">
            <w:pPr>
              <w:pStyle w:val="TAH"/>
              <w:rPr>
                <w:sz w:val="16"/>
                <w:szCs w:val="16"/>
              </w:rPr>
            </w:pPr>
            <w:r w:rsidRPr="00ED38BA">
              <w:rPr>
                <w:sz w:val="16"/>
                <w:szCs w:val="16"/>
              </w:rPr>
              <w:t>CR</w:t>
            </w:r>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56F1D19F" w14:textId="77777777" w:rsidR="000C265C" w:rsidRPr="00ED38BA" w:rsidRDefault="000C265C" w:rsidP="00241F92">
            <w:pPr>
              <w:pStyle w:val="TAH"/>
              <w:rPr>
                <w:sz w:val="16"/>
                <w:szCs w:val="16"/>
              </w:rPr>
            </w:pPr>
            <w:r w:rsidRPr="00ED38BA">
              <w:rPr>
                <w:sz w:val="16"/>
                <w:szCs w:val="16"/>
              </w:rPr>
              <w:t>Rev</w:t>
            </w:r>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1603B56E" w14:textId="77777777" w:rsidR="000C265C" w:rsidRPr="00ED38BA" w:rsidRDefault="000C265C" w:rsidP="00241F92">
            <w:pPr>
              <w:pStyle w:val="TAH"/>
              <w:rPr>
                <w:sz w:val="16"/>
                <w:szCs w:val="16"/>
              </w:rPr>
            </w:pPr>
            <w:r w:rsidRPr="00ED38BA">
              <w:rPr>
                <w:sz w:val="16"/>
                <w:szCs w:val="16"/>
              </w:rPr>
              <w:t>Cat</w:t>
            </w:r>
          </w:p>
        </w:tc>
        <w:tc>
          <w:tcPr>
            <w:tcW w:w="4650" w:type="dxa"/>
            <w:tcBorders>
              <w:top w:val="single" w:sz="4" w:space="0" w:color="auto"/>
              <w:left w:val="single" w:sz="4" w:space="0" w:color="auto"/>
              <w:bottom w:val="single" w:sz="4" w:space="0" w:color="auto"/>
              <w:right w:val="single" w:sz="4" w:space="0" w:color="auto"/>
            </w:tcBorders>
            <w:shd w:val="pct10" w:color="auto" w:fill="FFFFFF"/>
          </w:tcPr>
          <w:p w14:paraId="2753E952" w14:textId="77777777" w:rsidR="000C265C" w:rsidRPr="00ED38BA" w:rsidRDefault="000C265C" w:rsidP="00241F92">
            <w:pPr>
              <w:pStyle w:val="TAH"/>
              <w:rPr>
                <w:sz w:val="16"/>
                <w:szCs w:val="16"/>
              </w:rPr>
            </w:pPr>
            <w:r w:rsidRPr="00ED38BA">
              <w:rPr>
                <w:sz w:val="16"/>
                <w:szCs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592AB6A5" w14:textId="4B36BCE5" w:rsidR="000C265C" w:rsidRPr="00ED38BA" w:rsidRDefault="000C265C" w:rsidP="00241F92">
            <w:pPr>
              <w:pStyle w:val="TAH"/>
              <w:rPr>
                <w:sz w:val="16"/>
                <w:szCs w:val="16"/>
              </w:rPr>
            </w:pPr>
            <w:r w:rsidRPr="00ED38BA">
              <w:rPr>
                <w:sz w:val="16"/>
                <w:szCs w:val="16"/>
              </w:rPr>
              <w:t>New</w:t>
            </w:r>
            <w:r w:rsidR="00241F92" w:rsidRPr="00ED38BA">
              <w:rPr>
                <w:sz w:val="16"/>
                <w:szCs w:val="16"/>
              </w:rPr>
              <w:t xml:space="preserve"> </w:t>
            </w:r>
            <w:r w:rsidRPr="00ED38BA">
              <w:rPr>
                <w:sz w:val="16"/>
                <w:szCs w:val="16"/>
              </w:rPr>
              <w:t>version</w:t>
            </w:r>
          </w:p>
        </w:tc>
      </w:tr>
      <w:tr w:rsidR="008C4B92" w:rsidRPr="00ED38BA" w14:paraId="0CF0B954" w14:textId="77777777" w:rsidTr="00F15BAA">
        <w:trPr>
          <w:gridAfter w:val="1"/>
          <w:wAfter w:w="6" w:type="dxa"/>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AF1AE5F" w14:textId="48B0EDED" w:rsidR="008C4B92" w:rsidRPr="00ED38BA" w:rsidRDefault="008C4B92" w:rsidP="002B436A">
            <w:pPr>
              <w:pStyle w:val="TAC"/>
              <w:rPr>
                <w:sz w:val="16"/>
                <w:szCs w:val="16"/>
                <w:lang w:eastAsia="zh-CN"/>
              </w:rPr>
            </w:pPr>
            <w:r w:rsidRPr="00ED38BA">
              <w:rPr>
                <w:sz w:val="16"/>
                <w:szCs w:val="16"/>
                <w:lang w:eastAsia="zh-CN"/>
              </w:rPr>
              <w:t>2023-09</w:t>
            </w:r>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14BB4B01" w14:textId="3235275B" w:rsidR="008C4B92" w:rsidRPr="00ED38BA" w:rsidRDefault="008C4B92" w:rsidP="001673C1">
            <w:pPr>
              <w:pStyle w:val="TAC"/>
              <w:rPr>
                <w:sz w:val="16"/>
                <w:szCs w:val="16"/>
                <w:lang w:eastAsia="zh-CN"/>
              </w:rPr>
            </w:pPr>
            <w:r w:rsidRPr="00ED38BA">
              <w:rPr>
                <w:sz w:val="16"/>
                <w:szCs w:val="16"/>
                <w:lang w:eastAsia="zh-CN"/>
              </w:rPr>
              <w:t>SA</w:t>
            </w:r>
            <w:r w:rsidR="00096590" w:rsidRPr="00ED38BA">
              <w:rPr>
                <w:sz w:val="16"/>
                <w:szCs w:val="16"/>
                <w:lang w:eastAsia="zh-CN"/>
              </w:rPr>
              <w:t>#101</w:t>
            </w:r>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70392CB1" w14:textId="560437F2" w:rsidR="008C4B92" w:rsidRPr="00ED38BA" w:rsidRDefault="00096590" w:rsidP="002B436A">
            <w:pPr>
              <w:pStyle w:val="TAC"/>
              <w:rPr>
                <w:sz w:val="16"/>
                <w:szCs w:val="16"/>
                <w:lang w:eastAsia="zh-CN"/>
              </w:rPr>
            </w:pPr>
            <w:r w:rsidRPr="00ED38BA">
              <w:rPr>
                <w:sz w:val="16"/>
                <w:szCs w:val="16"/>
                <w:lang w:eastAsia="zh-CN"/>
              </w:rPr>
              <w:t>SP-230869</w:t>
            </w:r>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5C747F81" w14:textId="77777777" w:rsidR="008C4B92" w:rsidRPr="00ED38BA" w:rsidRDefault="008C4B92" w:rsidP="002B436A">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C65C8" w14:textId="77777777" w:rsidR="008C4B92" w:rsidRPr="00ED38BA" w:rsidRDefault="008C4B92" w:rsidP="002B436A">
            <w:pPr>
              <w:pStyle w:val="TAR"/>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9568" w14:textId="77777777" w:rsidR="008C4B92" w:rsidRPr="00ED38BA" w:rsidRDefault="008C4B92" w:rsidP="002B436A">
            <w:pPr>
              <w:pStyle w:val="TAC"/>
              <w:rPr>
                <w:sz w:val="16"/>
                <w:szCs w:val="16"/>
              </w:rPr>
            </w:pPr>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3115720D" w14:textId="79AE4360" w:rsidR="008C4B92" w:rsidRPr="00ED38BA" w:rsidRDefault="00096590" w:rsidP="003C57AC">
            <w:pPr>
              <w:pStyle w:val="TAL"/>
              <w:rPr>
                <w:sz w:val="16"/>
                <w:szCs w:val="16"/>
                <w:lang w:eastAsia="zh-CN"/>
              </w:rPr>
            </w:pPr>
            <w:r w:rsidRPr="00ED38BA">
              <w:rPr>
                <w:sz w:val="16"/>
                <w:szCs w:val="16"/>
                <w:lang w:eastAsia="zh-CN"/>
              </w:rPr>
              <w:t>Presented</w:t>
            </w:r>
            <w:r w:rsidR="00241F92" w:rsidRPr="00ED38BA">
              <w:rPr>
                <w:sz w:val="16"/>
                <w:szCs w:val="16"/>
                <w:lang w:eastAsia="zh-CN"/>
              </w:rPr>
              <w:t xml:space="preserve"> </w:t>
            </w:r>
            <w:r w:rsidRPr="00ED38BA">
              <w:rPr>
                <w:sz w:val="16"/>
                <w:szCs w:val="16"/>
                <w:lang w:eastAsia="zh-CN"/>
              </w:rPr>
              <w:t>for</w:t>
            </w:r>
            <w:r w:rsidR="00241F92" w:rsidRPr="00ED38BA">
              <w:rPr>
                <w:sz w:val="16"/>
                <w:szCs w:val="16"/>
                <w:lang w:eastAsia="zh-CN"/>
              </w:rPr>
              <w:t xml:space="preserve"> </w:t>
            </w:r>
            <w:r w:rsidRPr="00ED38BA">
              <w:rPr>
                <w:sz w:val="16"/>
                <w:szCs w:val="16"/>
                <w:lang w:eastAsia="zh-CN"/>
              </w:rPr>
              <w:t>information</w:t>
            </w:r>
            <w:r w:rsidR="00241F92" w:rsidRPr="00ED38BA">
              <w:rPr>
                <w:sz w:val="16"/>
                <w:szCs w:val="16"/>
                <w:lang w:eastAsia="zh-CN"/>
              </w:rPr>
              <w:t xml:space="preserve"> </w:t>
            </w:r>
            <w:r w:rsidRPr="00ED38BA">
              <w:rPr>
                <w:sz w:val="16"/>
                <w:szCs w:val="16"/>
                <w:lang w:eastAsia="zh-CN"/>
              </w:rPr>
              <w:t>and</w:t>
            </w:r>
            <w:r w:rsidR="00241F92" w:rsidRPr="00ED38BA">
              <w:rPr>
                <w:sz w:val="16"/>
                <w:szCs w:val="16"/>
                <w:lang w:eastAsia="zh-CN"/>
              </w:rPr>
              <w:t xml:space="preserve"> </w:t>
            </w:r>
            <w:r w:rsidRPr="00ED38BA">
              <w:rPr>
                <w:sz w:val="16"/>
                <w:szCs w:val="16"/>
                <w:lang w:eastAsia="zh-CN"/>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EC52A33" w14:textId="50E33120" w:rsidR="008C4B92" w:rsidRPr="00ED38BA" w:rsidRDefault="00096590" w:rsidP="002B436A">
            <w:pPr>
              <w:pStyle w:val="TAC"/>
              <w:rPr>
                <w:sz w:val="16"/>
                <w:szCs w:val="16"/>
                <w:lang w:eastAsia="zh-CN"/>
              </w:rPr>
            </w:pPr>
            <w:r w:rsidRPr="00ED38BA">
              <w:rPr>
                <w:sz w:val="16"/>
                <w:szCs w:val="16"/>
                <w:lang w:eastAsia="zh-CN"/>
              </w:rPr>
              <w:t>1.0.0</w:t>
            </w:r>
          </w:p>
        </w:tc>
      </w:tr>
      <w:tr w:rsidR="003643C8" w:rsidRPr="00ED38BA" w14:paraId="0DA76EA1" w14:textId="77777777" w:rsidTr="00F15BAA">
        <w:trPr>
          <w:gridAfter w:val="1"/>
          <w:wAfter w:w="6" w:type="dxa"/>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1456E68" w14:textId="60970668" w:rsidR="003643C8" w:rsidRPr="00ED38BA" w:rsidRDefault="003643C8" w:rsidP="003643C8">
            <w:pPr>
              <w:pStyle w:val="TAC"/>
              <w:rPr>
                <w:sz w:val="16"/>
                <w:szCs w:val="16"/>
                <w:lang w:eastAsia="zh-CN"/>
              </w:rPr>
            </w:pPr>
            <w:r w:rsidRPr="00ED38BA">
              <w:rPr>
                <w:sz w:val="16"/>
                <w:szCs w:val="16"/>
                <w:lang w:eastAsia="zh-CN"/>
              </w:rPr>
              <w:t>2023-09</w:t>
            </w:r>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5FA9342A" w14:textId="1CDDB1A1" w:rsidR="003643C8" w:rsidRPr="00ED38BA" w:rsidRDefault="003643C8" w:rsidP="003643C8">
            <w:pPr>
              <w:pStyle w:val="TAC"/>
              <w:rPr>
                <w:sz w:val="16"/>
                <w:szCs w:val="16"/>
                <w:lang w:eastAsia="zh-CN"/>
              </w:rPr>
            </w:pPr>
            <w:r w:rsidRPr="00ED38BA">
              <w:rPr>
                <w:sz w:val="16"/>
                <w:szCs w:val="16"/>
                <w:lang w:eastAsia="zh-CN"/>
              </w:rPr>
              <w:t>SA#101</w:t>
            </w:r>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79432BC9" w14:textId="77777777" w:rsidR="003643C8" w:rsidRPr="00ED38BA" w:rsidRDefault="003643C8" w:rsidP="003643C8">
            <w:pPr>
              <w:pStyle w:val="TAC"/>
              <w:rPr>
                <w:sz w:val="16"/>
                <w:szCs w:val="16"/>
                <w:lang w:eastAsia="zh-CN"/>
              </w:rPr>
            </w:pPr>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20F3C558" w14:textId="77777777" w:rsidR="003643C8" w:rsidRPr="00ED38BA" w:rsidRDefault="003643C8" w:rsidP="003643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6763E" w14:textId="77777777" w:rsidR="003643C8" w:rsidRPr="00ED38BA" w:rsidRDefault="003643C8" w:rsidP="003643C8">
            <w:pPr>
              <w:pStyle w:val="TAR"/>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307FC" w14:textId="77777777" w:rsidR="003643C8" w:rsidRPr="00ED38BA" w:rsidRDefault="003643C8" w:rsidP="003643C8">
            <w:pPr>
              <w:pStyle w:val="TAC"/>
              <w:rPr>
                <w:sz w:val="16"/>
                <w:szCs w:val="16"/>
              </w:rPr>
            </w:pPr>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726611C1" w14:textId="1E3183D7" w:rsidR="003643C8" w:rsidRPr="00ED38BA" w:rsidRDefault="003643C8" w:rsidP="003643C8">
            <w:pPr>
              <w:pStyle w:val="TAL"/>
              <w:rPr>
                <w:sz w:val="16"/>
                <w:szCs w:val="16"/>
                <w:lang w:eastAsia="zh-CN"/>
              </w:rPr>
            </w:pPr>
            <w:r>
              <w:rPr>
                <w:sz w:val="16"/>
                <w:szCs w:val="16"/>
                <w:lang w:eastAsia="zh-CN"/>
              </w:rPr>
              <w:t>EditHelp review and 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C416B1" w14:textId="052DC050" w:rsidR="003643C8" w:rsidRPr="00ED38BA" w:rsidRDefault="003643C8" w:rsidP="003643C8">
            <w:pPr>
              <w:pStyle w:val="TAC"/>
              <w:rPr>
                <w:sz w:val="16"/>
                <w:szCs w:val="16"/>
                <w:lang w:eastAsia="zh-CN"/>
              </w:rPr>
            </w:pPr>
            <w:r>
              <w:rPr>
                <w:sz w:val="16"/>
                <w:szCs w:val="16"/>
                <w:lang w:eastAsia="zh-CN"/>
              </w:rPr>
              <w:t>18.0.0</w:t>
            </w:r>
          </w:p>
        </w:tc>
      </w:tr>
      <w:tr w:rsidR="00F15BAA" w:rsidRPr="00ED38BA" w14:paraId="0D1A4915" w14:textId="77777777" w:rsidTr="00F15BAA">
        <w:trPr>
          <w:gridAfter w:val="1"/>
          <w:wAfter w:w="6" w:type="dxa"/>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77A5768" w14:textId="44726C91" w:rsidR="00F15BAA" w:rsidRPr="00ED38BA" w:rsidRDefault="00F15BAA" w:rsidP="003643C8">
            <w:pPr>
              <w:pStyle w:val="TAC"/>
              <w:rPr>
                <w:sz w:val="16"/>
                <w:szCs w:val="16"/>
                <w:lang w:eastAsia="zh-CN"/>
              </w:rPr>
            </w:pPr>
            <w:r>
              <w:rPr>
                <w:sz w:val="16"/>
                <w:szCs w:val="16"/>
                <w:lang w:eastAsia="zh-CN"/>
              </w:rPr>
              <w:t>2023-12</w:t>
            </w:r>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1B77F678" w14:textId="74BBCA85" w:rsidR="00F15BAA" w:rsidRPr="00ED38BA" w:rsidRDefault="00F15BAA" w:rsidP="003643C8">
            <w:pPr>
              <w:pStyle w:val="TAC"/>
              <w:rPr>
                <w:sz w:val="16"/>
                <w:szCs w:val="16"/>
                <w:lang w:eastAsia="zh-CN"/>
              </w:rPr>
            </w:pPr>
            <w:r>
              <w:rPr>
                <w:sz w:val="16"/>
                <w:szCs w:val="16"/>
                <w:lang w:eastAsia="zh-CN"/>
              </w:rPr>
              <w:t>SA#102</w:t>
            </w:r>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64370A38" w14:textId="45A59442" w:rsidR="00F15BAA" w:rsidRPr="00ED38BA" w:rsidRDefault="00F15BAA" w:rsidP="003643C8">
            <w:pPr>
              <w:pStyle w:val="TAC"/>
              <w:rPr>
                <w:sz w:val="16"/>
                <w:szCs w:val="16"/>
                <w:lang w:eastAsia="zh-CN"/>
              </w:rPr>
            </w:pPr>
            <w:r>
              <w:rPr>
                <w:sz w:val="16"/>
                <w:szCs w:val="16"/>
                <w:lang w:eastAsia="zh-CN"/>
              </w:rPr>
              <w:t>SP-231327</w:t>
            </w:r>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2E900220" w14:textId="635533F8" w:rsidR="00F15BAA" w:rsidRPr="00ED38BA" w:rsidRDefault="00F15BAA" w:rsidP="003643C8">
            <w:pPr>
              <w:pStyle w:val="TAL"/>
              <w:rPr>
                <w:sz w:val="16"/>
                <w:szCs w:val="16"/>
              </w:rPr>
            </w:pPr>
            <w:r>
              <w:rPr>
                <w:sz w:val="16"/>
                <w:szCs w:val="16"/>
              </w:rPr>
              <w:t>00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E6229" w14:textId="56B7A169" w:rsidR="00F15BAA" w:rsidRPr="00ED38BA" w:rsidRDefault="00F15BAA" w:rsidP="003643C8">
            <w:pPr>
              <w:pStyle w:val="TAR"/>
              <w:rPr>
                <w:sz w:val="16"/>
                <w:szCs w:val="16"/>
              </w:rPr>
            </w:pPr>
            <w:r>
              <w:rPr>
                <w:sz w:val="16"/>
                <w:szCs w:val="16"/>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8A53E" w14:textId="5DB81DB2" w:rsidR="00F15BAA" w:rsidRPr="00ED38BA" w:rsidRDefault="00F15BAA" w:rsidP="003643C8">
            <w:pPr>
              <w:pStyle w:val="TAC"/>
              <w:rPr>
                <w:sz w:val="16"/>
                <w:szCs w:val="16"/>
              </w:rPr>
            </w:pPr>
            <w:r>
              <w:rPr>
                <w:sz w:val="16"/>
                <w:szCs w:val="16"/>
              </w:rPr>
              <w:t>F</w:t>
            </w:r>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76E8405E" w14:textId="7B582CB9" w:rsidR="00F15BAA" w:rsidRDefault="00F15BAA" w:rsidP="003643C8">
            <w:pPr>
              <w:pStyle w:val="TAL"/>
              <w:rPr>
                <w:sz w:val="16"/>
                <w:szCs w:val="16"/>
                <w:lang w:eastAsia="zh-CN"/>
              </w:rPr>
            </w:pPr>
            <w:r>
              <w:rPr>
                <w:sz w:val="16"/>
                <w:szCs w:val="16"/>
                <w:lang w:eastAsia="zh-CN"/>
              </w:rPr>
              <w:t>CR of fixing referen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FA584C" w14:textId="00B8A71A" w:rsidR="00F15BAA" w:rsidRDefault="00F15BAA" w:rsidP="003643C8">
            <w:pPr>
              <w:pStyle w:val="TAC"/>
              <w:rPr>
                <w:sz w:val="16"/>
                <w:szCs w:val="16"/>
                <w:lang w:eastAsia="zh-CN"/>
              </w:rPr>
            </w:pPr>
            <w:r>
              <w:rPr>
                <w:sz w:val="16"/>
                <w:szCs w:val="16"/>
                <w:lang w:eastAsia="zh-CN"/>
              </w:rPr>
              <w:t>18.1.0</w:t>
            </w:r>
          </w:p>
        </w:tc>
      </w:tr>
      <w:tr w:rsidR="00F15BAA" w:rsidRPr="00ED38BA" w14:paraId="02C57BE7" w14:textId="77777777" w:rsidTr="00F15BAA">
        <w:trPr>
          <w:gridAfter w:val="1"/>
          <w:wAfter w:w="6" w:type="dxa"/>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880F78" w14:textId="6D2EF4A1" w:rsidR="00F15BAA" w:rsidRDefault="00F15BAA" w:rsidP="00F15BAA">
            <w:pPr>
              <w:pStyle w:val="TAC"/>
              <w:rPr>
                <w:sz w:val="16"/>
                <w:szCs w:val="16"/>
                <w:lang w:eastAsia="zh-CN"/>
              </w:rPr>
            </w:pPr>
            <w:r>
              <w:rPr>
                <w:sz w:val="16"/>
                <w:szCs w:val="16"/>
                <w:lang w:eastAsia="zh-CN"/>
              </w:rPr>
              <w:t>2023-12</w:t>
            </w:r>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18C651E0" w14:textId="3D6BA8AC" w:rsidR="00F15BAA" w:rsidRDefault="00F15BAA" w:rsidP="00F15BAA">
            <w:pPr>
              <w:pStyle w:val="TAC"/>
              <w:rPr>
                <w:sz w:val="16"/>
                <w:szCs w:val="16"/>
                <w:lang w:eastAsia="zh-CN"/>
              </w:rPr>
            </w:pPr>
            <w:r>
              <w:rPr>
                <w:sz w:val="16"/>
                <w:szCs w:val="16"/>
                <w:lang w:eastAsia="zh-CN"/>
              </w:rPr>
              <w:t>SA#102</w:t>
            </w:r>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0B3FCBB4" w14:textId="10EADA0F" w:rsidR="00F15BAA" w:rsidRDefault="00F15BAA" w:rsidP="00F15BAA">
            <w:pPr>
              <w:pStyle w:val="TAC"/>
              <w:rPr>
                <w:sz w:val="16"/>
                <w:szCs w:val="16"/>
                <w:lang w:eastAsia="zh-CN"/>
              </w:rPr>
            </w:pPr>
            <w:r>
              <w:rPr>
                <w:sz w:val="16"/>
                <w:szCs w:val="16"/>
                <w:lang w:eastAsia="zh-CN"/>
              </w:rPr>
              <w:t>SP-231327</w:t>
            </w:r>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29767D40" w14:textId="66329357" w:rsidR="00F15BAA" w:rsidRDefault="00F15BAA" w:rsidP="00F15BAA">
            <w:pPr>
              <w:pStyle w:val="TAL"/>
              <w:rPr>
                <w:sz w:val="16"/>
                <w:szCs w:val="16"/>
              </w:rPr>
            </w:pPr>
            <w:r>
              <w:rPr>
                <w:sz w:val="16"/>
                <w:szCs w:val="16"/>
              </w:rPr>
              <w:t>000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D751" w14:textId="77777777" w:rsidR="00F15BAA" w:rsidRDefault="00F15BAA" w:rsidP="00F15BAA">
            <w:pPr>
              <w:pStyle w:val="TAR"/>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41AD1" w14:textId="3D4B6E09" w:rsidR="00F15BAA" w:rsidRDefault="00F15BAA" w:rsidP="00F15BAA">
            <w:pPr>
              <w:pStyle w:val="TAC"/>
              <w:rPr>
                <w:sz w:val="16"/>
                <w:szCs w:val="16"/>
              </w:rPr>
            </w:pPr>
            <w:r>
              <w:rPr>
                <w:sz w:val="16"/>
                <w:szCs w:val="16"/>
              </w:rPr>
              <w:t>F</w:t>
            </w:r>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76E575FA" w14:textId="11C92BA9" w:rsidR="00F15BAA" w:rsidRDefault="00F15BAA" w:rsidP="00F15BAA">
            <w:pPr>
              <w:pStyle w:val="TAL"/>
              <w:rPr>
                <w:sz w:val="16"/>
                <w:szCs w:val="16"/>
                <w:lang w:eastAsia="zh-CN"/>
              </w:rPr>
            </w:pPr>
            <w:r>
              <w:rPr>
                <w:sz w:val="16"/>
                <w:szCs w:val="16"/>
                <w:lang w:eastAsia="zh-CN"/>
              </w:rPr>
              <w:t>CR of terms, abbreviations and symbo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BEBDE8C" w14:textId="6D9CA472" w:rsidR="00F15BAA" w:rsidRDefault="00F15BAA" w:rsidP="00F15BAA">
            <w:pPr>
              <w:pStyle w:val="TAC"/>
              <w:rPr>
                <w:sz w:val="16"/>
                <w:szCs w:val="16"/>
                <w:lang w:eastAsia="zh-CN"/>
              </w:rPr>
            </w:pPr>
            <w:r>
              <w:rPr>
                <w:sz w:val="16"/>
                <w:szCs w:val="16"/>
                <w:lang w:eastAsia="zh-CN"/>
              </w:rPr>
              <w:t>18.1.0</w:t>
            </w:r>
          </w:p>
        </w:tc>
      </w:tr>
    </w:tbl>
    <w:p w14:paraId="6AE5F0B0" w14:textId="69CF4B7C" w:rsidR="00080512" w:rsidRPr="00ED38BA" w:rsidRDefault="00080512" w:rsidP="0085701B"/>
    <w:sectPr w:rsidR="00080512" w:rsidRPr="00ED38BA">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3A05B5" w14:textId="77777777" w:rsidR="00557F50" w:rsidRDefault="00557F50">
      <w:r>
        <w:separator/>
      </w:r>
    </w:p>
  </w:endnote>
  <w:endnote w:type="continuationSeparator" w:id="0">
    <w:p w14:paraId="0921C75F" w14:textId="77777777" w:rsidR="00557F50" w:rsidRDefault="00557F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06A2" w:rsidRDefault="006E06A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611C62" w14:textId="77777777" w:rsidR="00557F50" w:rsidRDefault="00557F50">
      <w:r>
        <w:separator/>
      </w:r>
    </w:p>
  </w:footnote>
  <w:footnote w:type="continuationSeparator" w:id="0">
    <w:p w14:paraId="71DDA516" w14:textId="77777777" w:rsidR="00557F50" w:rsidRDefault="00557F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954D6B1" w:rsidR="006E06A2" w:rsidRDefault="006E06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36A06">
      <w:rPr>
        <w:rFonts w:ascii="Arial" w:hAnsi="Arial" w:cs="Arial"/>
        <w:b/>
        <w:noProof/>
        <w:sz w:val="18"/>
        <w:szCs w:val="18"/>
      </w:rPr>
      <w:t>3GPP TR 33.739 V18.1.0 (2023-12)</w:t>
    </w:r>
    <w:r>
      <w:rPr>
        <w:rFonts w:ascii="Arial" w:hAnsi="Arial" w:cs="Arial"/>
        <w:b/>
        <w:sz w:val="18"/>
        <w:szCs w:val="18"/>
      </w:rPr>
      <w:fldChar w:fldCharType="end"/>
    </w:r>
  </w:p>
  <w:p w14:paraId="7A6BC72E" w14:textId="77777777" w:rsidR="006E06A2" w:rsidRDefault="006E06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3516">
      <w:rPr>
        <w:rFonts w:ascii="Arial" w:hAnsi="Arial" w:cs="Arial"/>
        <w:b/>
        <w:noProof/>
        <w:sz w:val="18"/>
        <w:szCs w:val="18"/>
      </w:rPr>
      <w:t>65</w:t>
    </w:r>
    <w:r>
      <w:rPr>
        <w:rFonts w:ascii="Arial" w:hAnsi="Arial" w:cs="Arial"/>
        <w:b/>
        <w:sz w:val="18"/>
        <w:szCs w:val="18"/>
      </w:rPr>
      <w:fldChar w:fldCharType="end"/>
    </w:r>
  </w:p>
  <w:p w14:paraId="13C538E8" w14:textId="7E431361" w:rsidR="006E06A2" w:rsidRDefault="006E06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36A06">
      <w:rPr>
        <w:rFonts w:ascii="Arial" w:hAnsi="Arial" w:cs="Arial"/>
        <w:b/>
        <w:noProof/>
        <w:sz w:val="18"/>
        <w:szCs w:val="18"/>
      </w:rPr>
      <w:t>Release 18</w:t>
    </w:r>
    <w:r>
      <w:rPr>
        <w:rFonts w:ascii="Arial" w:hAnsi="Arial" w:cs="Arial"/>
        <w:b/>
        <w:sz w:val="18"/>
        <w:szCs w:val="18"/>
      </w:rPr>
      <w:fldChar w:fldCharType="end"/>
    </w:r>
  </w:p>
  <w:p w14:paraId="1024E63D" w14:textId="77777777" w:rsidR="006E06A2" w:rsidRDefault="006E06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1C8622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FBC24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F5AF18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8E582E"/>
    <w:multiLevelType w:val="hybridMultilevel"/>
    <w:tmpl w:val="6E1E13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1E392D84"/>
    <w:multiLevelType w:val="hybridMultilevel"/>
    <w:tmpl w:val="9F262242"/>
    <w:lvl w:ilvl="0" w:tplc="A91E67CE">
      <w:start w:val="1"/>
      <w:numFmt w:val="bullet"/>
      <w:lvlText w:val=""/>
      <w:lvlJc w:val="left"/>
      <w:pPr>
        <w:ind w:left="1440" w:hanging="360"/>
      </w:pPr>
      <w:rPr>
        <w:rFonts w:ascii="Symbol" w:hAnsi="Symbol"/>
      </w:rPr>
    </w:lvl>
    <w:lvl w:ilvl="1" w:tplc="BFA248DE">
      <w:start w:val="1"/>
      <w:numFmt w:val="bullet"/>
      <w:lvlText w:val=""/>
      <w:lvlJc w:val="left"/>
      <w:pPr>
        <w:ind w:left="1440" w:hanging="360"/>
      </w:pPr>
      <w:rPr>
        <w:rFonts w:ascii="Symbol" w:hAnsi="Symbol"/>
      </w:rPr>
    </w:lvl>
    <w:lvl w:ilvl="2" w:tplc="D9702970">
      <w:start w:val="1"/>
      <w:numFmt w:val="bullet"/>
      <w:lvlText w:val=""/>
      <w:lvlJc w:val="left"/>
      <w:pPr>
        <w:ind w:left="1440" w:hanging="360"/>
      </w:pPr>
      <w:rPr>
        <w:rFonts w:ascii="Symbol" w:hAnsi="Symbol"/>
      </w:rPr>
    </w:lvl>
    <w:lvl w:ilvl="3" w:tplc="2E1EA2EE">
      <w:start w:val="1"/>
      <w:numFmt w:val="bullet"/>
      <w:lvlText w:val=""/>
      <w:lvlJc w:val="left"/>
      <w:pPr>
        <w:ind w:left="1440" w:hanging="360"/>
      </w:pPr>
      <w:rPr>
        <w:rFonts w:ascii="Symbol" w:hAnsi="Symbol"/>
      </w:rPr>
    </w:lvl>
    <w:lvl w:ilvl="4" w:tplc="1952CB06">
      <w:start w:val="1"/>
      <w:numFmt w:val="bullet"/>
      <w:lvlText w:val=""/>
      <w:lvlJc w:val="left"/>
      <w:pPr>
        <w:ind w:left="1440" w:hanging="360"/>
      </w:pPr>
      <w:rPr>
        <w:rFonts w:ascii="Symbol" w:hAnsi="Symbol"/>
      </w:rPr>
    </w:lvl>
    <w:lvl w:ilvl="5" w:tplc="52062AF2">
      <w:start w:val="1"/>
      <w:numFmt w:val="bullet"/>
      <w:lvlText w:val=""/>
      <w:lvlJc w:val="left"/>
      <w:pPr>
        <w:ind w:left="1440" w:hanging="360"/>
      </w:pPr>
      <w:rPr>
        <w:rFonts w:ascii="Symbol" w:hAnsi="Symbol"/>
      </w:rPr>
    </w:lvl>
    <w:lvl w:ilvl="6" w:tplc="156A02CA">
      <w:start w:val="1"/>
      <w:numFmt w:val="bullet"/>
      <w:lvlText w:val=""/>
      <w:lvlJc w:val="left"/>
      <w:pPr>
        <w:ind w:left="1440" w:hanging="360"/>
      </w:pPr>
      <w:rPr>
        <w:rFonts w:ascii="Symbol" w:hAnsi="Symbol"/>
      </w:rPr>
    </w:lvl>
    <w:lvl w:ilvl="7" w:tplc="6784B304">
      <w:start w:val="1"/>
      <w:numFmt w:val="bullet"/>
      <w:lvlText w:val=""/>
      <w:lvlJc w:val="left"/>
      <w:pPr>
        <w:ind w:left="1440" w:hanging="360"/>
      </w:pPr>
      <w:rPr>
        <w:rFonts w:ascii="Symbol" w:hAnsi="Symbol"/>
      </w:rPr>
    </w:lvl>
    <w:lvl w:ilvl="8" w:tplc="570E0872">
      <w:start w:val="1"/>
      <w:numFmt w:val="bullet"/>
      <w:lvlText w:val=""/>
      <w:lvlJc w:val="left"/>
      <w:pPr>
        <w:ind w:left="1440" w:hanging="360"/>
      </w:pPr>
      <w:rPr>
        <w:rFonts w:ascii="Symbol" w:hAnsi="Symbol"/>
      </w:rPr>
    </w:lvl>
  </w:abstractNum>
  <w:abstractNum w:abstractNumId="14" w15:restartNumberingAfterBreak="0">
    <w:nsid w:val="260663DF"/>
    <w:multiLevelType w:val="hybridMultilevel"/>
    <w:tmpl w:val="7618F294"/>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2D387427"/>
    <w:multiLevelType w:val="hybridMultilevel"/>
    <w:tmpl w:val="D0E6AB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5952E1"/>
    <w:multiLevelType w:val="hybridMultilevel"/>
    <w:tmpl w:val="BDE47B9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7" w15:restartNumberingAfterBreak="0">
    <w:nsid w:val="38FD7681"/>
    <w:multiLevelType w:val="hybridMultilevel"/>
    <w:tmpl w:val="825EDC1C"/>
    <w:lvl w:ilvl="0" w:tplc="BF70A12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F6C449A"/>
    <w:multiLevelType w:val="hybridMultilevel"/>
    <w:tmpl w:val="F9A85D32"/>
    <w:lvl w:ilvl="0" w:tplc="C90434F8">
      <w:start w:val="1"/>
      <w:numFmt w:val="bullet"/>
      <w:lvlText w:val=""/>
      <w:lvlJc w:val="left"/>
      <w:pPr>
        <w:ind w:left="1440" w:hanging="360"/>
      </w:pPr>
      <w:rPr>
        <w:rFonts w:ascii="Symbol" w:hAnsi="Symbol"/>
      </w:rPr>
    </w:lvl>
    <w:lvl w:ilvl="1" w:tplc="9FBEA58A">
      <w:start w:val="1"/>
      <w:numFmt w:val="bullet"/>
      <w:lvlText w:val=""/>
      <w:lvlJc w:val="left"/>
      <w:pPr>
        <w:ind w:left="1440" w:hanging="360"/>
      </w:pPr>
      <w:rPr>
        <w:rFonts w:ascii="Symbol" w:hAnsi="Symbol"/>
      </w:rPr>
    </w:lvl>
    <w:lvl w:ilvl="2" w:tplc="216C8898">
      <w:start w:val="1"/>
      <w:numFmt w:val="bullet"/>
      <w:lvlText w:val=""/>
      <w:lvlJc w:val="left"/>
      <w:pPr>
        <w:ind w:left="1440" w:hanging="360"/>
      </w:pPr>
      <w:rPr>
        <w:rFonts w:ascii="Symbol" w:hAnsi="Symbol"/>
      </w:rPr>
    </w:lvl>
    <w:lvl w:ilvl="3" w:tplc="CC9043B8">
      <w:start w:val="1"/>
      <w:numFmt w:val="bullet"/>
      <w:lvlText w:val=""/>
      <w:lvlJc w:val="left"/>
      <w:pPr>
        <w:ind w:left="1440" w:hanging="360"/>
      </w:pPr>
      <w:rPr>
        <w:rFonts w:ascii="Symbol" w:hAnsi="Symbol"/>
      </w:rPr>
    </w:lvl>
    <w:lvl w:ilvl="4" w:tplc="58645CC0">
      <w:start w:val="1"/>
      <w:numFmt w:val="bullet"/>
      <w:lvlText w:val=""/>
      <w:lvlJc w:val="left"/>
      <w:pPr>
        <w:ind w:left="1440" w:hanging="360"/>
      </w:pPr>
      <w:rPr>
        <w:rFonts w:ascii="Symbol" w:hAnsi="Symbol"/>
      </w:rPr>
    </w:lvl>
    <w:lvl w:ilvl="5" w:tplc="C132250C">
      <w:start w:val="1"/>
      <w:numFmt w:val="bullet"/>
      <w:lvlText w:val=""/>
      <w:lvlJc w:val="left"/>
      <w:pPr>
        <w:ind w:left="1440" w:hanging="360"/>
      </w:pPr>
      <w:rPr>
        <w:rFonts w:ascii="Symbol" w:hAnsi="Symbol"/>
      </w:rPr>
    </w:lvl>
    <w:lvl w:ilvl="6" w:tplc="BFD62CF2">
      <w:start w:val="1"/>
      <w:numFmt w:val="bullet"/>
      <w:lvlText w:val=""/>
      <w:lvlJc w:val="left"/>
      <w:pPr>
        <w:ind w:left="1440" w:hanging="360"/>
      </w:pPr>
      <w:rPr>
        <w:rFonts w:ascii="Symbol" w:hAnsi="Symbol"/>
      </w:rPr>
    </w:lvl>
    <w:lvl w:ilvl="7" w:tplc="B7ACD84E">
      <w:start w:val="1"/>
      <w:numFmt w:val="bullet"/>
      <w:lvlText w:val=""/>
      <w:lvlJc w:val="left"/>
      <w:pPr>
        <w:ind w:left="1440" w:hanging="360"/>
      </w:pPr>
      <w:rPr>
        <w:rFonts w:ascii="Symbol" w:hAnsi="Symbol"/>
      </w:rPr>
    </w:lvl>
    <w:lvl w:ilvl="8" w:tplc="CB8E9998">
      <w:start w:val="1"/>
      <w:numFmt w:val="bullet"/>
      <w:lvlText w:val=""/>
      <w:lvlJc w:val="left"/>
      <w:pPr>
        <w:ind w:left="1440" w:hanging="360"/>
      </w:pPr>
      <w:rPr>
        <w:rFonts w:ascii="Symbol" w:hAnsi="Symbol"/>
      </w:rPr>
    </w:lvl>
  </w:abstractNum>
  <w:abstractNum w:abstractNumId="19" w15:restartNumberingAfterBreak="0">
    <w:nsid w:val="41A069EB"/>
    <w:multiLevelType w:val="hybridMultilevel"/>
    <w:tmpl w:val="46881EA6"/>
    <w:lvl w:ilvl="0" w:tplc="6F22C6D0">
      <w:start w:val="1"/>
      <w:numFmt w:val="decimal"/>
      <w:lvlText w:val="%1."/>
      <w:lvlJc w:val="left"/>
      <w:pPr>
        <w:ind w:left="1212" w:hanging="360"/>
      </w:pPr>
    </w:lvl>
    <w:lvl w:ilvl="1" w:tplc="40090019">
      <w:start w:val="1"/>
      <w:numFmt w:val="lowerLetter"/>
      <w:lvlText w:val="%2."/>
      <w:lvlJc w:val="left"/>
      <w:pPr>
        <w:ind w:left="1932" w:hanging="360"/>
      </w:pPr>
    </w:lvl>
    <w:lvl w:ilvl="2" w:tplc="4009001B">
      <w:start w:val="1"/>
      <w:numFmt w:val="lowerRoman"/>
      <w:lvlText w:val="%3."/>
      <w:lvlJc w:val="right"/>
      <w:pPr>
        <w:ind w:left="2652" w:hanging="180"/>
      </w:pPr>
    </w:lvl>
    <w:lvl w:ilvl="3" w:tplc="4009000F">
      <w:start w:val="1"/>
      <w:numFmt w:val="decimal"/>
      <w:lvlText w:val="%4."/>
      <w:lvlJc w:val="left"/>
      <w:pPr>
        <w:ind w:left="3372" w:hanging="360"/>
      </w:pPr>
    </w:lvl>
    <w:lvl w:ilvl="4" w:tplc="40090019">
      <w:start w:val="1"/>
      <w:numFmt w:val="lowerLetter"/>
      <w:lvlText w:val="%5."/>
      <w:lvlJc w:val="left"/>
      <w:pPr>
        <w:ind w:left="4092" w:hanging="360"/>
      </w:pPr>
    </w:lvl>
    <w:lvl w:ilvl="5" w:tplc="4009001B">
      <w:start w:val="1"/>
      <w:numFmt w:val="lowerRoman"/>
      <w:lvlText w:val="%6."/>
      <w:lvlJc w:val="right"/>
      <w:pPr>
        <w:ind w:left="4812" w:hanging="180"/>
      </w:pPr>
    </w:lvl>
    <w:lvl w:ilvl="6" w:tplc="4009000F">
      <w:start w:val="1"/>
      <w:numFmt w:val="decimal"/>
      <w:lvlText w:val="%7."/>
      <w:lvlJc w:val="left"/>
      <w:pPr>
        <w:ind w:left="5532" w:hanging="360"/>
      </w:pPr>
    </w:lvl>
    <w:lvl w:ilvl="7" w:tplc="40090019">
      <w:start w:val="1"/>
      <w:numFmt w:val="lowerLetter"/>
      <w:lvlText w:val="%8."/>
      <w:lvlJc w:val="left"/>
      <w:pPr>
        <w:ind w:left="6252" w:hanging="360"/>
      </w:pPr>
    </w:lvl>
    <w:lvl w:ilvl="8" w:tplc="4009001B">
      <w:start w:val="1"/>
      <w:numFmt w:val="lowerRoman"/>
      <w:lvlText w:val="%9."/>
      <w:lvlJc w:val="right"/>
      <w:pPr>
        <w:ind w:left="6972" w:hanging="180"/>
      </w:pPr>
    </w:lvl>
  </w:abstractNum>
  <w:abstractNum w:abstractNumId="20" w15:restartNumberingAfterBreak="0">
    <w:nsid w:val="468C25B2"/>
    <w:multiLevelType w:val="hybridMultilevel"/>
    <w:tmpl w:val="A1469D70"/>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D70593E"/>
    <w:multiLevelType w:val="hybridMultilevel"/>
    <w:tmpl w:val="7618F294"/>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2" w15:restartNumberingAfterBreak="0">
    <w:nsid w:val="5FC1383C"/>
    <w:multiLevelType w:val="hybridMultilevel"/>
    <w:tmpl w:val="137245B8"/>
    <w:lvl w:ilvl="0" w:tplc="9216E57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05E2344"/>
    <w:multiLevelType w:val="hybridMultilevel"/>
    <w:tmpl w:val="BB80C2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7B39FD"/>
    <w:multiLevelType w:val="hybridMultilevel"/>
    <w:tmpl w:val="7618F294"/>
    <w:lvl w:ilvl="0" w:tplc="12661D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774310D9"/>
    <w:multiLevelType w:val="hybridMultilevel"/>
    <w:tmpl w:val="1E0AE7B4"/>
    <w:lvl w:ilvl="0" w:tplc="7A045BE6">
      <w:start w:val="1"/>
      <w:numFmt w:val="bullet"/>
      <w:lvlText w:val=""/>
      <w:lvlJc w:val="left"/>
      <w:pPr>
        <w:ind w:left="1440" w:hanging="360"/>
      </w:pPr>
      <w:rPr>
        <w:rFonts w:ascii="Symbol" w:hAnsi="Symbol"/>
      </w:rPr>
    </w:lvl>
    <w:lvl w:ilvl="1" w:tplc="E74CF1AE">
      <w:start w:val="1"/>
      <w:numFmt w:val="bullet"/>
      <w:lvlText w:val=""/>
      <w:lvlJc w:val="left"/>
      <w:pPr>
        <w:ind w:left="1440" w:hanging="360"/>
      </w:pPr>
      <w:rPr>
        <w:rFonts w:ascii="Symbol" w:hAnsi="Symbol"/>
      </w:rPr>
    </w:lvl>
    <w:lvl w:ilvl="2" w:tplc="60B687B8">
      <w:start w:val="1"/>
      <w:numFmt w:val="bullet"/>
      <w:lvlText w:val=""/>
      <w:lvlJc w:val="left"/>
      <w:pPr>
        <w:ind w:left="1440" w:hanging="360"/>
      </w:pPr>
      <w:rPr>
        <w:rFonts w:ascii="Symbol" w:hAnsi="Symbol"/>
      </w:rPr>
    </w:lvl>
    <w:lvl w:ilvl="3" w:tplc="3D9E643E">
      <w:start w:val="1"/>
      <w:numFmt w:val="bullet"/>
      <w:lvlText w:val=""/>
      <w:lvlJc w:val="left"/>
      <w:pPr>
        <w:ind w:left="1440" w:hanging="360"/>
      </w:pPr>
      <w:rPr>
        <w:rFonts w:ascii="Symbol" w:hAnsi="Symbol"/>
      </w:rPr>
    </w:lvl>
    <w:lvl w:ilvl="4" w:tplc="0A6E8D86">
      <w:start w:val="1"/>
      <w:numFmt w:val="bullet"/>
      <w:lvlText w:val=""/>
      <w:lvlJc w:val="left"/>
      <w:pPr>
        <w:ind w:left="1440" w:hanging="360"/>
      </w:pPr>
      <w:rPr>
        <w:rFonts w:ascii="Symbol" w:hAnsi="Symbol"/>
      </w:rPr>
    </w:lvl>
    <w:lvl w:ilvl="5" w:tplc="D1AE7C80">
      <w:start w:val="1"/>
      <w:numFmt w:val="bullet"/>
      <w:lvlText w:val=""/>
      <w:lvlJc w:val="left"/>
      <w:pPr>
        <w:ind w:left="1440" w:hanging="360"/>
      </w:pPr>
      <w:rPr>
        <w:rFonts w:ascii="Symbol" w:hAnsi="Symbol"/>
      </w:rPr>
    </w:lvl>
    <w:lvl w:ilvl="6" w:tplc="97B20228">
      <w:start w:val="1"/>
      <w:numFmt w:val="bullet"/>
      <w:lvlText w:val=""/>
      <w:lvlJc w:val="left"/>
      <w:pPr>
        <w:ind w:left="1440" w:hanging="360"/>
      </w:pPr>
      <w:rPr>
        <w:rFonts w:ascii="Symbol" w:hAnsi="Symbol"/>
      </w:rPr>
    </w:lvl>
    <w:lvl w:ilvl="7" w:tplc="071655F4">
      <w:start w:val="1"/>
      <w:numFmt w:val="bullet"/>
      <w:lvlText w:val=""/>
      <w:lvlJc w:val="left"/>
      <w:pPr>
        <w:ind w:left="1440" w:hanging="360"/>
      </w:pPr>
      <w:rPr>
        <w:rFonts w:ascii="Symbol" w:hAnsi="Symbol"/>
      </w:rPr>
    </w:lvl>
    <w:lvl w:ilvl="8" w:tplc="CCD4727E">
      <w:start w:val="1"/>
      <w:numFmt w:val="bullet"/>
      <w:lvlText w:val=""/>
      <w:lvlJc w:val="left"/>
      <w:pPr>
        <w:ind w:left="1440" w:hanging="360"/>
      </w:pPr>
      <w:rPr>
        <w:rFonts w:ascii="Symbol" w:hAnsi="Symbol"/>
      </w:rPr>
    </w:lvl>
  </w:abstractNum>
  <w:abstractNum w:abstractNumId="27" w15:restartNumberingAfterBreak="0">
    <w:nsid w:val="7BB80642"/>
    <w:multiLevelType w:val="hybridMultilevel"/>
    <w:tmpl w:val="84240076"/>
    <w:lvl w:ilvl="0" w:tplc="1520DA24">
      <w:start w:val="1"/>
      <w:numFmt w:val="bullet"/>
      <w:lvlText w:val=""/>
      <w:lvlJc w:val="left"/>
      <w:pPr>
        <w:ind w:left="1440" w:hanging="360"/>
      </w:pPr>
      <w:rPr>
        <w:rFonts w:ascii="Symbol" w:hAnsi="Symbol"/>
      </w:rPr>
    </w:lvl>
    <w:lvl w:ilvl="1" w:tplc="467A05C8">
      <w:start w:val="1"/>
      <w:numFmt w:val="bullet"/>
      <w:lvlText w:val=""/>
      <w:lvlJc w:val="left"/>
      <w:pPr>
        <w:ind w:left="1440" w:hanging="360"/>
      </w:pPr>
      <w:rPr>
        <w:rFonts w:ascii="Symbol" w:hAnsi="Symbol"/>
      </w:rPr>
    </w:lvl>
    <w:lvl w:ilvl="2" w:tplc="4342987A">
      <w:start w:val="1"/>
      <w:numFmt w:val="bullet"/>
      <w:lvlText w:val=""/>
      <w:lvlJc w:val="left"/>
      <w:pPr>
        <w:ind w:left="1440" w:hanging="360"/>
      </w:pPr>
      <w:rPr>
        <w:rFonts w:ascii="Symbol" w:hAnsi="Symbol"/>
      </w:rPr>
    </w:lvl>
    <w:lvl w:ilvl="3" w:tplc="F01CE1F6">
      <w:start w:val="1"/>
      <w:numFmt w:val="bullet"/>
      <w:lvlText w:val=""/>
      <w:lvlJc w:val="left"/>
      <w:pPr>
        <w:ind w:left="1440" w:hanging="360"/>
      </w:pPr>
      <w:rPr>
        <w:rFonts w:ascii="Symbol" w:hAnsi="Symbol"/>
      </w:rPr>
    </w:lvl>
    <w:lvl w:ilvl="4" w:tplc="2CF887E6">
      <w:start w:val="1"/>
      <w:numFmt w:val="bullet"/>
      <w:lvlText w:val=""/>
      <w:lvlJc w:val="left"/>
      <w:pPr>
        <w:ind w:left="1440" w:hanging="360"/>
      </w:pPr>
      <w:rPr>
        <w:rFonts w:ascii="Symbol" w:hAnsi="Symbol"/>
      </w:rPr>
    </w:lvl>
    <w:lvl w:ilvl="5" w:tplc="1FDE1016">
      <w:start w:val="1"/>
      <w:numFmt w:val="bullet"/>
      <w:lvlText w:val=""/>
      <w:lvlJc w:val="left"/>
      <w:pPr>
        <w:ind w:left="1440" w:hanging="360"/>
      </w:pPr>
      <w:rPr>
        <w:rFonts w:ascii="Symbol" w:hAnsi="Symbol"/>
      </w:rPr>
    </w:lvl>
    <w:lvl w:ilvl="6" w:tplc="66287442">
      <w:start w:val="1"/>
      <w:numFmt w:val="bullet"/>
      <w:lvlText w:val=""/>
      <w:lvlJc w:val="left"/>
      <w:pPr>
        <w:ind w:left="1440" w:hanging="360"/>
      </w:pPr>
      <w:rPr>
        <w:rFonts w:ascii="Symbol" w:hAnsi="Symbol"/>
      </w:rPr>
    </w:lvl>
    <w:lvl w:ilvl="7" w:tplc="65A01700">
      <w:start w:val="1"/>
      <w:numFmt w:val="bullet"/>
      <w:lvlText w:val=""/>
      <w:lvlJc w:val="left"/>
      <w:pPr>
        <w:ind w:left="1440" w:hanging="360"/>
      </w:pPr>
      <w:rPr>
        <w:rFonts w:ascii="Symbol" w:hAnsi="Symbol"/>
      </w:rPr>
    </w:lvl>
    <w:lvl w:ilvl="8" w:tplc="BA84D582">
      <w:start w:val="1"/>
      <w:numFmt w:val="bullet"/>
      <w:lvlText w:val=""/>
      <w:lvlJc w:val="left"/>
      <w:pPr>
        <w:ind w:left="1440" w:hanging="360"/>
      </w:pPr>
      <w:rPr>
        <w:rFonts w:ascii="Symbol" w:hAnsi="Symbol"/>
      </w:rPr>
    </w:lvl>
  </w:abstractNum>
  <w:num w:numId="1" w16cid:durableId="11514844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882453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8137115">
    <w:abstractNumId w:val="12"/>
  </w:num>
  <w:num w:numId="4" w16cid:durableId="1840922023">
    <w:abstractNumId w:val="23"/>
  </w:num>
  <w:num w:numId="5" w16cid:durableId="28203375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706811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81838141">
    <w:abstractNumId w:val="17"/>
  </w:num>
  <w:num w:numId="8" w16cid:durableId="1867400392">
    <w:abstractNumId w:val="25"/>
  </w:num>
  <w:num w:numId="9" w16cid:durableId="647133364">
    <w:abstractNumId w:val="21"/>
  </w:num>
  <w:num w:numId="10" w16cid:durableId="1739353791">
    <w:abstractNumId w:val="14"/>
  </w:num>
  <w:num w:numId="11" w16cid:durableId="372194741">
    <w:abstractNumId w:val="11"/>
  </w:num>
  <w:num w:numId="12" w16cid:durableId="1714693862">
    <w:abstractNumId w:val="15"/>
  </w:num>
  <w:num w:numId="13" w16cid:durableId="2079210198">
    <w:abstractNumId w:val="24"/>
  </w:num>
  <w:num w:numId="14" w16cid:durableId="1161501170">
    <w:abstractNumId w:val="20"/>
  </w:num>
  <w:num w:numId="15" w16cid:durableId="474760965">
    <w:abstractNumId w:val="22"/>
  </w:num>
  <w:num w:numId="16" w16cid:durableId="1675716731">
    <w:abstractNumId w:val="9"/>
  </w:num>
  <w:num w:numId="17" w16cid:durableId="508258394">
    <w:abstractNumId w:val="7"/>
  </w:num>
  <w:num w:numId="18" w16cid:durableId="397677236">
    <w:abstractNumId w:val="6"/>
  </w:num>
  <w:num w:numId="19" w16cid:durableId="365911444">
    <w:abstractNumId w:val="5"/>
  </w:num>
  <w:num w:numId="20" w16cid:durableId="30618775">
    <w:abstractNumId w:val="4"/>
  </w:num>
  <w:num w:numId="21" w16cid:durableId="1938908422">
    <w:abstractNumId w:val="8"/>
  </w:num>
  <w:num w:numId="22" w16cid:durableId="1280339632">
    <w:abstractNumId w:val="3"/>
  </w:num>
  <w:num w:numId="23" w16cid:durableId="321474797">
    <w:abstractNumId w:val="2"/>
  </w:num>
  <w:num w:numId="24" w16cid:durableId="1979069732">
    <w:abstractNumId w:val="1"/>
  </w:num>
  <w:num w:numId="25" w16cid:durableId="1788546810">
    <w:abstractNumId w:val="0"/>
  </w:num>
  <w:num w:numId="26" w16cid:durableId="1070273108">
    <w:abstractNumId w:val="27"/>
  </w:num>
  <w:num w:numId="27" w16cid:durableId="1742826274">
    <w:abstractNumId w:val="26"/>
  </w:num>
  <w:num w:numId="28" w16cid:durableId="962274419">
    <w:abstractNumId w:val="13"/>
  </w:num>
  <w:num w:numId="29" w16cid:durableId="751781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0D8"/>
    <w:rsid w:val="000166DB"/>
    <w:rsid w:val="00020420"/>
    <w:rsid w:val="0002155D"/>
    <w:rsid w:val="00033397"/>
    <w:rsid w:val="00040095"/>
    <w:rsid w:val="000431A4"/>
    <w:rsid w:val="00043E30"/>
    <w:rsid w:val="00051834"/>
    <w:rsid w:val="0005296A"/>
    <w:rsid w:val="00054A22"/>
    <w:rsid w:val="00056836"/>
    <w:rsid w:val="00061722"/>
    <w:rsid w:val="00062023"/>
    <w:rsid w:val="000655A6"/>
    <w:rsid w:val="0007586D"/>
    <w:rsid w:val="00080512"/>
    <w:rsid w:val="000948FA"/>
    <w:rsid w:val="00096590"/>
    <w:rsid w:val="000A11D7"/>
    <w:rsid w:val="000A7208"/>
    <w:rsid w:val="000B3476"/>
    <w:rsid w:val="000C11A6"/>
    <w:rsid w:val="000C11F9"/>
    <w:rsid w:val="000C265C"/>
    <w:rsid w:val="000C47C3"/>
    <w:rsid w:val="000C571B"/>
    <w:rsid w:val="000D5698"/>
    <w:rsid w:val="000D58AB"/>
    <w:rsid w:val="000D78D6"/>
    <w:rsid w:val="000E5759"/>
    <w:rsid w:val="000F1B32"/>
    <w:rsid w:val="001009F0"/>
    <w:rsid w:val="001317C4"/>
    <w:rsid w:val="00131A4A"/>
    <w:rsid w:val="00133525"/>
    <w:rsid w:val="001627C3"/>
    <w:rsid w:val="001673C1"/>
    <w:rsid w:val="0017095F"/>
    <w:rsid w:val="00186641"/>
    <w:rsid w:val="001A4C42"/>
    <w:rsid w:val="001A7420"/>
    <w:rsid w:val="001B6637"/>
    <w:rsid w:val="001C21C3"/>
    <w:rsid w:val="001C5AF8"/>
    <w:rsid w:val="001C7BB0"/>
    <w:rsid w:val="001D02C2"/>
    <w:rsid w:val="001D4116"/>
    <w:rsid w:val="001D5A14"/>
    <w:rsid w:val="001F07AC"/>
    <w:rsid w:val="001F0C1D"/>
    <w:rsid w:val="001F1132"/>
    <w:rsid w:val="001F168B"/>
    <w:rsid w:val="001F6979"/>
    <w:rsid w:val="0020408C"/>
    <w:rsid w:val="00213EE7"/>
    <w:rsid w:val="00217031"/>
    <w:rsid w:val="0023031E"/>
    <w:rsid w:val="0023141B"/>
    <w:rsid w:val="002347A2"/>
    <w:rsid w:val="00241F92"/>
    <w:rsid w:val="002469B8"/>
    <w:rsid w:val="00246AC3"/>
    <w:rsid w:val="0025201C"/>
    <w:rsid w:val="00265461"/>
    <w:rsid w:val="002675F0"/>
    <w:rsid w:val="00271DC9"/>
    <w:rsid w:val="002760EE"/>
    <w:rsid w:val="00286701"/>
    <w:rsid w:val="00291B5A"/>
    <w:rsid w:val="002B436A"/>
    <w:rsid w:val="002B6339"/>
    <w:rsid w:val="002B78BC"/>
    <w:rsid w:val="002D6031"/>
    <w:rsid w:val="002D64C1"/>
    <w:rsid w:val="002E00EE"/>
    <w:rsid w:val="002E5536"/>
    <w:rsid w:val="002F697B"/>
    <w:rsid w:val="00300C45"/>
    <w:rsid w:val="003172DC"/>
    <w:rsid w:val="00324859"/>
    <w:rsid w:val="00330D96"/>
    <w:rsid w:val="00332DBB"/>
    <w:rsid w:val="00343DD7"/>
    <w:rsid w:val="0035462D"/>
    <w:rsid w:val="00356555"/>
    <w:rsid w:val="003643C8"/>
    <w:rsid w:val="003765B8"/>
    <w:rsid w:val="00387F44"/>
    <w:rsid w:val="003B3544"/>
    <w:rsid w:val="003C3971"/>
    <w:rsid w:val="003C57AC"/>
    <w:rsid w:val="003C7ECD"/>
    <w:rsid w:val="003D120B"/>
    <w:rsid w:val="003D5DF3"/>
    <w:rsid w:val="003E3907"/>
    <w:rsid w:val="003E4574"/>
    <w:rsid w:val="00413836"/>
    <w:rsid w:val="00423334"/>
    <w:rsid w:val="00430CBB"/>
    <w:rsid w:val="004345EC"/>
    <w:rsid w:val="0043695F"/>
    <w:rsid w:val="00444B3F"/>
    <w:rsid w:val="00450302"/>
    <w:rsid w:val="0045502D"/>
    <w:rsid w:val="004646E3"/>
    <w:rsid w:val="00465515"/>
    <w:rsid w:val="00467A5C"/>
    <w:rsid w:val="004717C4"/>
    <w:rsid w:val="00473C4D"/>
    <w:rsid w:val="004821EF"/>
    <w:rsid w:val="00492C54"/>
    <w:rsid w:val="0049751D"/>
    <w:rsid w:val="004A1488"/>
    <w:rsid w:val="004A4D23"/>
    <w:rsid w:val="004A6949"/>
    <w:rsid w:val="004B129C"/>
    <w:rsid w:val="004B4415"/>
    <w:rsid w:val="004C19AA"/>
    <w:rsid w:val="004C287D"/>
    <w:rsid w:val="004C30AC"/>
    <w:rsid w:val="004C7A7A"/>
    <w:rsid w:val="004D1A66"/>
    <w:rsid w:val="004D3578"/>
    <w:rsid w:val="004D5D2E"/>
    <w:rsid w:val="004D7257"/>
    <w:rsid w:val="004E213A"/>
    <w:rsid w:val="004E5914"/>
    <w:rsid w:val="004F0988"/>
    <w:rsid w:val="004F3340"/>
    <w:rsid w:val="004F4540"/>
    <w:rsid w:val="004F6F1A"/>
    <w:rsid w:val="00501EE0"/>
    <w:rsid w:val="00506909"/>
    <w:rsid w:val="0051500C"/>
    <w:rsid w:val="00525632"/>
    <w:rsid w:val="00526C10"/>
    <w:rsid w:val="005302C5"/>
    <w:rsid w:val="00530DAF"/>
    <w:rsid w:val="005321A3"/>
    <w:rsid w:val="0053388B"/>
    <w:rsid w:val="00535773"/>
    <w:rsid w:val="00542172"/>
    <w:rsid w:val="00543E6C"/>
    <w:rsid w:val="00553ADE"/>
    <w:rsid w:val="00555D01"/>
    <w:rsid w:val="00557F50"/>
    <w:rsid w:val="00560DB7"/>
    <w:rsid w:val="00564ADD"/>
    <w:rsid w:val="00565087"/>
    <w:rsid w:val="00581839"/>
    <w:rsid w:val="00582E91"/>
    <w:rsid w:val="00590018"/>
    <w:rsid w:val="00594FBB"/>
    <w:rsid w:val="00597B11"/>
    <w:rsid w:val="005C08FB"/>
    <w:rsid w:val="005D113D"/>
    <w:rsid w:val="005D2E01"/>
    <w:rsid w:val="005D7526"/>
    <w:rsid w:val="005E3AAA"/>
    <w:rsid w:val="005E4BB2"/>
    <w:rsid w:val="005F2E72"/>
    <w:rsid w:val="005F33D8"/>
    <w:rsid w:val="005F37CB"/>
    <w:rsid w:val="005F5274"/>
    <w:rsid w:val="005F680D"/>
    <w:rsid w:val="005F788A"/>
    <w:rsid w:val="00602AEA"/>
    <w:rsid w:val="00603987"/>
    <w:rsid w:val="006076B2"/>
    <w:rsid w:val="00614FDF"/>
    <w:rsid w:val="0062580C"/>
    <w:rsid w:val="0063543D"/>
    <w:rsid w:val="00636347"/>
    <w:rsid w:val="006453B1"/>
    <w:rsid w:val="00647114"/>
    <w:rsid w:val="006607A9"/>
    <w:rsid w:val="00673C17"/>
    <w:rsid w:val="006912E9"/>
    <w:rsid w:val="006936B7"/>
    <w:rsid w:val="006973AE"/>
    <w:rsid w:val="006A323F"/>
    <w:rsid w:val="006B30D0"/>
    <w:rsid w:val="006C03A5"/>
    <w:rsid w:val="006C3D95"/>
    <w:rsid w:val="006D491A"/>
    <w:rsid w:val="006D5D53"/>
    <w:rsid w:val="006D5E0C"/>
    <w:rsid w:val="006E06A2"/>
    <w:rsid w:val="006E5C86"/>
    <w:rsid w:val="006F1881"/>
    <w:rsid w:val="006F5CDD"/>
    <w:rsid w:val="00701116"/>
    <w:rsid w:val="00702FF8"/>
    <w:rsid w:val="0071174C"/>
    <w:rsid w:val="00712504"/>
    <w:rsid w:val="00713C44"/>
    <w:rsid w:val="007177A1"/>
    <w:rsid w:val="007301CE"/>
    <w:rsid w:val="0073411F"/>
    <w:rsid w:val="0073465A"/>
    <w:rsid w:val="00734A5B"/>
    <w:rsid w:val="00735BDA"/>
    <w:rsid w:val="0074026F"/>
    <w:rsid w:val="007429F6"/>
    <w:rsid w:val="00744E76"/>
    <w:rsid w:val="007576CB"/>
    <w:rsid w:val="00765EA3"/>
    <w:rsid w:val="00766827"/>
    <w:rsid w:val="00773793"/>
    <w:rsid w:val="00774DA4"/>
    <w:rsid w:val="00781F0F"/>
    <w:rsid w:val="0078679B"/>
    <w:rsid w:val="00787344"/>
    <w:rsid w:val="007A3E9F"/>
    <w:rsid w:val="007A6B38"/>
    <w:rsid w:val="007B600E"/>
    <w:rsid w:val="007C6FEB"/>
    <w:rsid w:val="007D2FA6"/>
    <w:rsid w:val="007D3330"/>
    <w:rsid w:val="007D6844"/>
    <w:rsid w:val="007F0F4A"/>
    <w:rsid w:val="008028A4"/>
    <w:rsid w:val="00804DB7"/>
    <w:rsid w:val="0082418E"/>
    <w:rsid w:val="00830747"/>
    <w:rsid w:val="0085573E"/>
    <w:rsid w:val="0085701B"/>
    <w:rsid w:val="0086077B"/>
    <w:rsid w:val="008768CA"/>
    <w:rsid w:val="00876F04"/>
    <w:rsid w:val="00877DE1"/>
    <w:rsid w:val="0088066D"/>
    <w:rsid w:val="00884E7A"/>
    <w:rsid w:val="00885195"/>
    <w:rsid w:val="008874BD"/>
    <w:rsid w:val="00887BC1"/>
    <w:rsid w:val="00892010"/>
    <w:rsid w:val="008B1C0C"/>
    <w:rsid w:val="008B41CC"/>
    <w:rsid w:val="008B6C29"/>
    <w:rsid w:val="008C0D19"/>
    <w:rsid w:val="008C239F"/>
    <w:rsid w:val="008C384C"/>
    <w:rsid w:val="008C4B92"/>
    <w:rsid w:val="008D18A2"/>
    <w:rsid w:val="008D2B16"/>
    <w:rsid w:val="008E2D68"/>
    <w:rsid w:val="008E6756"/>
    <w:rsid w:val="008F3C49"/>
    <w:rsid w:val="0090271F"/>
    <w:rsid w:val="00902E23"/>
    <w:rsid w:val="009114D7"/>
    <w:rsid w:val="0091348E"/>
    <w:rsid w:val="009169E1"/>
    <w:rsid w:val="00917CCB"/>
    <w:rsid w:val="00933FB0"/>
    <w:rsid w:val="00942EC2"/>
    <w:rsid w:val="00950B36"/>
    <w:rsid w:val="00950D81"/>
    <w:rsid w:val="009556E4"/>
    <w:rsid w:val="00964994"/>
    <w:rsid w:val="00967EF6"/>
    <w:rsid w:val="00973D53"/>
    <w:rsid w:val="009767D9"/>
    <w:rsid w:val="009868BD"/>
    <w:rsid w:val="009C15FC"/>
    <w:rsid w:val="009C42FA"/>
    <w:rsid w:val="009E0483"/>
    <w:rsid w:val="009E226B"/>
    <w:rsid w:val="009E58BD"/>
    <w:rsid w:val="009F0577"/>
    <w:rsid w:val="009F37B7"/>
    <w:rsid w:val="00A10F02"/>
    <w:rsid w:val="00A12CD5"/>
    <w:rsid w:val="00A164B4"/>
    <w:rsid w:val="00A1721F"/>
    <w:rsid w:val="00A215D1"/>
    <w:rsid w:val="00A26956"/>
    <w:rsid w:val="00A27486"/>
    <w:rsid w:val="00A31242"/>
    <w:rsid w:val="00A501AB"/>
    <w:rsid w:val="00A53724"/>
    <w:rsid w:val="00A56066"/>
    <w:rsid w:val="00A568A2"/>
    <w:rsid w:val="00A57DDB"/>
    <w:rsid w:val="00A64FCD"/>
    <w:rsid w:val="00A73129"/>
    <w:rsid w:val="00A7388C"/>
    <w:rsid w:val="00A746A6"/>
    <w:rsid w:val="00A76208"/>
    <w:rsid w:val="00A82346"/>
    <w:rsid w:val="00A871C0"/>
    <w:rsid w:val="00A92BA1"/>
    <w:rsid w:val="00A94C17"/>
    <w:rsid w:val="00A95A32"/>
    <w:rsid w:val="00AA14A7"/>
    <w:rsid w:val="00AB4A5D"/>
    <w:rsid w:val="00AC6BC6"/>
    <w:rsid w:val="00AD2356"/>
    <w:rsid w:val="00AE48B1"/>
    <w:rsid w:val="00AE5684"/>
    <w:rsid w:val="00AE65E2"/>
    <w:rsid w:val="00AF1460"/>
    <w:rsid w:val="00B005F3"/>
    <w:rsid w:val="00B016BF"/>
    <w:rsid w:val="00B07614"/>
    <w:rsid w:val="00B117E5"/>
    <w:rsid w:val="00B15449"/>
    <w:rsid w:val="00B31D48"/>
    <w:rsid w:val="00B33AF7"/>
    <w:rsid w:val="00B50194"/>
    <w:rsid w:val="00B54F26"/>
    <w:rsid w:val="00B64E30"/>
    <w:rsid w:val="00B6603A"/>
    <w:rsid w:val="00B6613D"/>
    <w:rsid w:val="00B809D9"/>
    <w:rsid w:val="00B86D84"/>
    <w:rsid w:val="00B93086"/>
    <w:rsid w:val="00B950E6"/>
    <w:rsid w:val="00BA19ED"/>
    <w:rsid w:val="00BA4B8D"/>
    <w:rsid w:val="00BA7335"/>
    <w:rsid w:val="00BC0F7D"/>
    <w:rsid w:val="00BC131E"/>
    <w:rsid w:val="00BC34B5"/>
    <w:rsid w:val="00BC569C"/>
    <w:rsid w:val="00BD69D0"/>
    <w:rsid w:val="00BD6F25"/>
    <w:rsid w:val="00BD7D31"/>
    <w:rsid w:val="00BE3255"/>
    <w:rsid w:val="00BE5FD1"/>
    <w:rsid w:val="00BF128E"/>
    <w:rsid w:val="00C06CE6"/>
    <w:rsid w:val="00C074DD"/>
    <w:rsid w:val="00C1253A"/>
    <w:rsid w:val="00C1496A"/>
    <w:rsid w:val="00C16B3E"/>
    <w:rsid w:val="00C31DBC"/>
    <w:rsid w:val="00C33079"/>
    <w:rsid w:val="00C344EB"/>
    <w:rsid w:val="00C3497F"/>
    <w:rsid w:val="00C356DA"/>
    <w:rsid w:val="00C36294"/>
    <w:rsid w:val="00C36A06"/>
    <w:rsid w:val="00C44074"/>
    <w:rsid w:val="00C45231"/>
    <w:rsid w:val="00C549B9"/>
    <w:rsid w:val="00C551FF"/>
    <w:rsid w:val="00C72833"/>
    <w:rsid w:val="00C80F1D"/>
    <w:rsid w:val="00C8557F"/>
    <w:rsid w:val="00C91962"/>
    <w:rsid w:val="00C93F40"/>
    <w:rsid w:val="00C94D17"/>
    <w:rsid w:val="00CA3D0C"/>
    <w:rsid w:val="00CB68F9"/>
    <w:rsid w:val="00CC56AB"/>
    <w:rsid w:val="00CE071B"/>
    <w:rsid w:val="00D2359F"/>
    <w:rsid w:val="00D32118"/>
    <w:rsid w:val="00D33927"/>
    <w:rsid w:val="00D57972"/>
    <w:rsid w:val="00D675A9"/>
    <w:rsid w:val="00D738D6"/>
    <w:rsid w:val="00D739F1"/>
    <w:rsid w:val="00D755EB"/>
    <w:rsid w:val="00D76048"/>
    <w:rsid w:val="00D80D88"/>
    <w:rsid w:val="00D82E6F"/>
    <w:rsid w:val="00D87E00"/>
    <w:rsid w:val="00D9134D"/>
    <w:rsid w:val="00DA1DD4"/>
    <w:rsid w:val="00DA334F"/>
    <w:rsid w:val="00DA3888"/>
    <w:rsid w:val="00DA7A03"/>
    <w:rsid w:val="00DB1818"/>
    <w:rsid w:val="00DB3445"/>
    <w:rsid w:val="00DC309B"/>
    <w:rsid w:val="00DC4DA2"/>
    <w:rsid w:val="00DD4C17"/>
    <w:rsid w:val="00DD74A5"/>
    <w:rsid w:val="00DE01D4"/>
    <w:rsid w:val="00DE14AA"/>
    <w:rsid w:val="00DE19B9"/>
    <w:rsid w:val="00DE2483"/>
    <w:rsid w:val="00DE583F"/>
    <w:rsid w:val="00DF1DCC"/>
    <w:rsid w:val="00DF2B1F"/>
    <w:rsid w:val="00DF62CD"/>
    <w:rsid w:val="00E1099A"/>
    <w:rsid w:val="00E112F2"/>
    <w:rsid w:val="00E16509"/>
    <w:rsid w:val="00E30A0B"/>
    <w:rsid w:val="00E34BB3"/>
    <w:rsid w:val="00E44582"/>
    <w:rsid w:val="00E56890"/>
    <w:rsid w:val="00E60BFC"/>
    <w:rsid w:val="00E627D3"/>
    <w:rsid w:val="00E77570"/>
    <w:rsid w:val="00E77645"/>
    <w:rsid w:val="00E96D45"/>
    <w:rsid w:val="00E96DDD"/>
    <w:rsid w:val="00EA15B0"/>
    <w:rsid w:val="00EA43B9"/>
    <w:rsid w:val="00EA5EA7"/>
    <w:rsid w:val="00EA764E"/>
    <w:rsid w:val="00EB5EDA"/>
    <w:rsid w:val="00EC1E3F"/>
    <w:rsid w:val="00EC4A25"/>
    <w:rsid w:val="00ED38BA"/>
    <w:rsid w:val="00ED609F"/>
    <w:rsid w:val="00EE0260"/>
    <w:rsid w:val="00EE3D3F"/>
    <w:rsid w:val="00EF0F75"/>
    <w:rsid w:val="00EF16B7"/>
    <w:rsid w:val="00EF608C"/>
    <w:rsid w:val="00F025A2"/>
    <w:rsid w:val="00F04712"/>
    <w:rsid w:val="00F13360"/>
    <w:rsid w:val="00F15BAA"/>
    <w:rsid w:val="00F22EC7"/>
    <w:rsid w:val="00F23B7F"/>
    <w:rsid w:val="00F25674"/>
    <w:rsid w:val="00F2746C"/>
    <w:rsid w:val="00F325C8"/>
    <w:rsid w:val="00F3386B"/>
    <w:rsid w:val="00F36555"/>
    <w:rsid w:val="00F40504"/>
    <w:rsid w:val="00F44202"/>
    <w:rsid w:val="00F50B83"/>
    <w:rsid w:val="00F653B8"/>
    <w:rsid w:val="00F65F1E"/>
    <w:rsid w:val="00F7557C"/>
    <w:rsid w:val="00F759C6"/>
    <w:rsid w:val="00F7667F"/>
    <w:rsid w:val="00F84940"/>
    <w:rsid w:val="00F9008D"/>
    <w:rsid w:val="00F90A70"/>
    <w:rsid w:val="00F90A97"/>
    <w:rsid w:val="00FA1266"/>
    <w:rsid w:val="00FA3E8C"/>
    <w:rsid w:val="00FA4EE3"/>
    <w:rsid w:val="00FC1192"/>
    <w:rsid w:val="00FF351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0B83"/>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F50B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F50B83"/>
    <w:pPr>
      <w:pBdr>
        <w:top w:val="none" w:sz="0" w:space="0" w:color="auto"/>
      </w:pBdr>
      <w:spacing w:before="180"/>
      <w:outlineLvl w:val="1"/>
    </w:pPr>
    <w:rPr>
      <w:sz w:val="32"/>
    </w:rPr>
  </w:style>
  <w:style w:type="paragraph" w:styleId="Heading3">
    <w:name w:val="heading 3"/>
    <w:basedOn w:val="Heading2"/>
    <w:next w:val="Normal"/>
    <w:link w:val="Heading3Char"/>
    <w:qFormat/>
    <w:rsid w:val="00F50B83"/>
    <w:pPr>
      <w:spacing w:before="120"/>
      <w:outlineLvl w:val="2"/>
    </w:pPr>
    <w:rPr>
      <w:sz w:val="28"/>
    </w:rPr>
  </w:style>
  <w:style w:type="paragraph" w:styleId="Heading4">
    <w:name w:val="heading 4"/>
    <w:basedOn w:val="Heading3"/>
    <w:next w:val="Normal"/>
    <w:qFormat/>
    <w:rsid w:val="00F50B83"/>
    <w:pPr>
      <w:ind w:left="1418" w:hanging="1418"/>
      <w:outlineLvl w:val="3"/>
    </w:pPr>
    <w:rPr>
      <w:sz w:val="24"/>
    </w:rPr>
  </w:style>
  <w:style w:type="paragraph" w:styleId="Heading5">
    <w:name w:val="heading 5"/>
    <w:basedOn w:val="Heading4"/>
    <w:next w:val="Normal"/>
    <w:qFormat/>
    <w:rsid w:val="00F50B83"/>
    <w:pPr>
      <w:ind w:left="1701" w:hanging="1701"/>
      <w:outlineLvl w:val="4"/>
    </w:pPr>
    <w:rPr>
      <w:sz w:val="22"/>
    </w:rPr>
  </w:style>
  <w:style w:type="paragraph" w:styleId="Heading6">
    <w:name w:val="heading 6"/>
    <w:basedOn w:val="H6"/>
    <w:next w:val="Normal"/>
    <w:qFormat/>
    <w:rsid w:val="00F50B83"/>
    <w:pPr>
      <w:outlineLvl w:val="5"/>
    </w:pPr>
  </w:style>
  <w:style w:type="paragraph" w:styleId="Heading7">
    <w:name w:val="heading 7"/>
    <w:basedOn w:val="H6"/>
    <w:next w:val="Normal"/>
    <w:qFormat/>
    <w:rsid w:val="00F50B83"/>
    <w:pPr>
      <w:outlineLvl w:val="6"/>
    </w:pPr>
  </w:style>
  <w:style w:type="paragraph" w:styleId="Heading8">
    <w:name w:val="heading 8"/>
    <w:basedOn w:val="Heading1"/>
    <w:next w:val="Normal"/>
    <w:qFormat/>
    <w:rsid w:val="00F50B83"/>
    <w:pPr>
      <w:ind w:left="0" w:firstLine="0"/>
      <w:outlineLvl w:val="7"/>
    </w:pPr>
  </w:style>
  <w:style w:type="paragraph" w:styleId="Heading9">
    <w:name w:val="heading 9"/>
    <w:basedOn w:val="Heading8"/>
    <w:next w:val="Normal"/>
    <w:qFormat/>
    <w:rsid w:val="00F50B8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50B83"/>
    <w:pPr>
      <w:ind w:left="1985" w:hanging="1985"/>
      <w:outlineLvl w:val="9"/>
    </w:pPr>
    <w:rPr>
      <w:sz w:val="20"/>
    </w:rPr>
  </w:style>
  <w:style w:type="paragraph" w:styleId="TOC9">
    <w:name w:val="toc 9"/>
    <w:basedOn w:val="TOC8"/>
    <w:uiPriority w:val="39"/>
    <w:rsid w:val="00F50B83"/>
    <w:pPr>
      <w:ind w:left="1418" w:hanging="1418"/>
    </w:pPr>
  </w:style>
  <w:style w:type="paragraph" w:styleId="TOC8">
    <w:name w:val="toc 8"/>
    <w:basedOn w:val="TOC1"/>
    <w:uiPriority w:val="39"/>
    <w:rsid w:val="00F50B83"/>
    <w:pPr>
      <w:spacing w:before="180"/>
      <w:ind w:left="2693" w:hanging="2693"/>
    </w:pPr>
    <w:rPr>
      <w:b/>
    </w:rPr>
  </w:style>
  <w:style w:type="paragraph" w:styleId="TOC1">
    <w:name w:val="toc 1"/>
    <w:uiPriority w:val="39"/>
    <w:rsid w:val="00F50B83"/>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F50B83"/>
    <w:pPr>
      <w:keepLines/>
      <w:tabs>
        <w:tab w:val="center" w:pos="4536"/>
        <w:tab w:val="right" w:pos="9072"/>
      </w:tabs>
    </w:pPr>
  </w:style>
  <w:style w:type="character" w:customStyle="1" w:styleId="ZGSM">
    <w:name w:val="ZGSM"/>
    <w:rsid w:val="00F50B83"/>
  </w:style>
  <w:style w:type="paragraph" w:styleId="Header">
    <w:name w:val="header"/>
    <w:rsid w:val="00F50B83"/>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F50B8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F50B83"/>
    <w:pPr>
      <w:ind w:left="1701" w:hanging="1701"/>
    </w:pPr>
  </w:style>
  <w:style w:type="paragraph" w:styleId="TOC4">
    <w:name w:val="toc 4"/>
    <w:basedOn w:val="TOC3"/>
    <w:uiPriority w:val="39"/>
    <w:rsid w:val="00F50B83"/>
    <w:pPr>
      <w:ind w:left="1418" w:hanging="1418"/>
    </w:pPr>
  </w:style>
  <w:style w:type="paragraph" w:styleId="TOC3">
    <w:name w:val="toc 3"/>
    <w:basedOn w:val="TOC2"/>
    <w:uiPriority w:val="39"/>
    <w:rsid w:val="00F50B83"/>
    <w:pPr>
      <w:ind w:left="1134" w:hanging="1134"/>
    </w:pPr>
  </w:style>
  <w:style w:type="paragraph" w:styleId="TOC2">
    <w:name w:val="toc 2"/>
    <w:basedOn w:val="TOC1"/>
    <w:uiPriority w:val="39"/>
    <w:rsid w:val="00F50B83"/>
    <w:pPr>
      <w:spacing w:before="0"/>
      <w:ind w:left="851" w:hanging="851"/>
    </w:pPr>
    <w:rPr>
      <w:sz w:val="20"/>
    </w:rPr>
  </w:style>
  <w:style w:type="paragraph" w:styleId="Footer">
    <w:name w:val="footer"/>
    <w:basedOn w:val="Header"/>
    <w:rsid w:val="00F50B83"/>
    <w:pPr>
      <w:jc w:val="center"/>
    </w:pPr>
    <w:rPr>
      <w:i/>
    </w:rPr>
  </w:style>
  <w:style w:type="paragraph" w:customStyle="1" w:styleId="TT">
    <w:name w:val="TT"/>
    <w:basedOn w:val="Heading1"/>
    <w:next w:val="Normal"/>
    <w:rsid w:val="00F50B83"/>
    <w:pPr>
      <w:outlineLvl w:val="9"/>
    </w:pPr>
  </w:style>
  <w:style w:type="paragraph" w:customStyle="1" w:styleId="NF">
    <w:name w:val="NF"/>
    <w:basedOn w:val="NO"/>
    <w:rsid w:val="00F50B83"/>
    <w:pPr>
      <w:keepNext/>
      <w:spacing w:after="0"/>
    </w:pPr>
    <w:rPr>
      <w:rFonts w:ascii="Arial" w:hAnsi="Arial"/>
      <w:sz w:val="18"/>
    </w:rPr>
  </w:style>
  <w:style w:type="paragraph" w:customStyle="1" w:styleId="NO">
    <w:name w:val="NO"/>
    <w:basedOn w:val="Normal"/>
    <w:link w:val="NOChar"/>
    <w:rsid w:val="00F50B83"/>
    <w:pPr>
      <w:keepLines/>
      <w:ind w:left="1135" w:hanging="851"/>
    </w:pPr>
  </w:style>
  <w:style w:type="paragraph" w:customStyle="1" w:styleId="PL">
    <w:name w:val="PL"/>
    <w:rsid w:val="00F50B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F50B83"/>
    <w:pPr>
      <w:jc w:val="right"/>
    </w:pPr>
  </w:style>
  <w:style w:type="paragraph" w:customStyle="1" w:styleId="TAL">
    <w:name w:val="TAL"/>
    <w:basedOn w:val="Normal"/>
    <w:link w:val="TALZchn"/>
    <w:rsid w:val="00F50B83"/>
    <w:pPr>
      <w:keepNext/>
      <w:keepLines/>
      <w:spacing w:after="0"/>
    </w:pPr>
    <w:rPr>
      <w:rFonts w:ascii="Arial" w:hAnsi="Arial"/>
      <w:sz w:val="18"/>
    </w:rPr>
  </w:style>
  <w:style w:type="paragraph" w:customStyle="1" w:styleId="TAH">
    <w:name w:val="TAH"/>
    <w:basedOn w:val="TAC"/>
    <w:link w:val="TAHCar"/>
    <w:rsid w:val="00F50B83"/>
    <w:rPr>
      <w:b/>
    </w:rPr>
  </w:style>
  <w:style w:type="paragraph" w:customStyle="1" w:styleId="TAC">
    <w:name w:val="TAC"/>
    <w:basedOn w:val="TAL"/>
    <w:link w:val="TACChar"/>
    <w:rsid w:val="00F50B83"/>
    <w:pPr>
      <w:jc w:val="center"/>
    </w:pPr>
  </w:style>
  <w:style w:type="paragraph" w:customStyle="1" w:styleId="LD">
    <w:name w:val="LD"/>
    <w:rsid w:val="00F50B83"/>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F50B83"/>
    <w:pPr>
      <w:keepLines/>
      <w:ind w:left="1702" w:hanging="1418"/>
    </w:pPr>
  </w:style>
  <w:style w:type="paragraph" w:customStyle="1" w:styleId="FP">
    <w:name w:val="FP"/>
    <w:basedOn w:val="Normal"/>
    <w:rsid w:val="00F50B83"/>
    <w:pPr>
      <w:spacing w:after="0"/>
    </w:pPr>
  </w:style>
  <w:style w:type="paragraph" w:customStyle="1" w:styleId="NW">
    <w:name w:val="NW"/>
    <w:basedOn w:val="NO"/>
    <w:rsid w:val="00F50B83"/>
    <w:pPr>
      <w:spacing w:after="0"/>
    </w:pPr>
  </w:style>
  <w:style w:type="paragraph" w:customStyle="1" w:styleId="EW">
    <w:name w:val="EW"/>
    <w:basedOn w:val="EX"/>
    <w:qFormat/>
    <w:rsid w:val="00F50B83"/>
    <w:pPr>
      <w:spacing w:after="0"/>
    </w:pPr>
  </w:style>
  <w:style w:type="paragraph" w:customStyle="1" w:styleId="B1">
    <w:name w:val="B1"/>
    <w:basedOn w:val="List"/>
    <w:link w:val="B1Char"/>
    <w:rsid w:val="00F50B83"/>
  </w:style>
  <w:style w:type="paragraph" w:styleId="TOC6">
    <w:name w:val="toc 6"/>
    <w:basedOn w:val="TOC5"/>
    <w:next w:val="Normal"/>
    <w:uiPriority w:val="39"/>
    <w:rsid w:val="00F50B83"/>
    <w:pPr>
      <w:ind w:left="1985" w:hanging="1985"/>
    </w:pPr>
  </w:style>
  <w:style w:type="paragraph" w:styleId="TOC7">
    <w:name w:val="toc 7"/>
    <w:basedOn w:val="TOC6"/>
    <w:next w:val="Normal"/>
    <w:uiPriority w:val="39"/>
    <w:rsid w:val="00F50B83"/>
    <w:pPr>
      <w:ind w:left="2268" w:hanging="2268"/>
    </w:pPr>
  </w:style>
  <w:style w:type="paragraph" w:customStyle="1" w:styleId="EditorsNote">
    <w:name w:val="Editor's Note"/>
    <w:basedOn w:val="NO"/>
    <w:link w:val="EditorsNoteChar"/>
    <w:rsid w:val="00F50B83"/>
    <w:rPr>
      <w:color w:val="FF0000"/>
    </w:rPr>
  </w:style>
  <w:style w:type="paragraph" w:customStyle="1" w:styleId="TH">
    <w:name w:val="TH"/>
    <w:basedOn w:val="Normal"/>
    <w:link w:val="THChar"/>
    <w:rsid w:val="00F50B83"/>
    <w:pPr>
      <w:keepNext/>
      <w:keepLines/>
      <w:spacing w:before="60"/>
      <w:jc w:val="center"/>
    </w:pPr>
    <w:rPr>
      <w:rFonts w:ascii="Arial" w:hAnsi="Arial"/>
      <w:b/>
    </w:rPr>
  </w:style>
  <w:style w:type="paragraph" w:customStyle="1" w:styleId="ZA">
    <w:name w:val="ZA"/>
    <w:rsid w:val="00F50B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F50B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F50B8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F50B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F50B83"/>
    <w:pPr>
      <w:ind w:left="851" w:hanging="851"/>
    </w:pPr>
  </w:style>
  <w:style w:type="paragraph" w:customStyle="1" w:styleId="ZH">
    <w:name w:val="ZH"/>
    <w:rsid w:val="00F50B8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F50B83"/>
    <w:pPr>
      <w:keepNext w:val="0"/>
      <w:spacing w:before="0" w:after="240"/>
    </w:pPr>
  </w:style>
  <w:style w:type="paragraph" w:customStyle="1" w:styleId="ZG">
    <w:name w:val="ZG"/>
    <w:rsid w:val="00F50B8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F50B83"/>
  </w:style>
  <w:style w:type="paragraph" w:customStyle="1" w:styleId="B3">
    <w:name w:val="B3"/>
    <w:basedOn w:val="List3"/>
    <w:rsid w:val="00F50B83"/>
  </w:style>
  <w:style w:type="paragraph" w:customStyle="1" w:styleId="B4">
    <w:name w:val="B4"/>
    <w:basedOn w:val="List4"/>
    <w:rsid w:val="00F50B83"/>
  </w:style>
  <w:style w:type="paragraph" w:customStyle="1" w:styleId="B5">
    <w:name w:val="B5"/>
    <w:basedOn w:val="List5"/>
    <w:rsid w:val="00F50B83"/>
  </w:style>
  <w:style w:type="paragraph" w:customStyle="1" w:styleId="ZTD">
    <w:name w:val="ZTD"/>
    <w:basedOn w:val="ZB"/>
    <w:rsid w:val="00F50B83"/>
    <w:pPr>
      <w:framePr w:hRule="auto" w:wrap="notBeside" w:y="852"/>
    </w:pPr>
    <w:rPr>
      <w:i w:val="0"/>
      <w:sz w:val="40"/>
    </w:rPr>
  </w:style>
  <w:style w:type="paragraph" w:customStyle="1" w:styleId="ZV">
    <w:name w:val="ZV"/>
    <w:basedOn w:val="ZU"/>
    <w:rsid w:val="00F50B83"/>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CChar">
    <w:name w:val="TAC Char"/>
    <w:link w:val="TAC"/>
    <w:locked/>
    <w:rsid w:val="00501EE0"/>
    <w:rPr>
      <w:rFonts w:ascii="Arial" w:eastAsia="Times New Roman" w:hAnsi="Arial"/>
      <w:sz w:val="18"/>
      <w:lang w:val="en-GB" w:eastAsia="en-US"/>
    </w:rPr>
  </w:style>
  <w:style w:type="character" w:customStyle="1" w:styleId="THChar">
    <w:name w:val="TH Char"/>
    <w:link w:val="TH"/>
    <w:qFormat/>
    <w:locked/>
    <w:rsid w:val="00501EE0"/>
    <w:rPr>
      <w:rFonts w:ascii="Arial" w:eastAsia="Times New Roman" w:hAnsi="Arial"/>
      <w:b/>
      <w:lang w:val="en-GB" w:eastAsia="en-US"/>
    </w:rPr>
  </w:style>
  <w:style w:type="character" w:customStyle="1" w:styleId="TAHCar">
    <w:name w:val="TAH Car"/>
    <w:link w:val="TAH"/>
    <w:locked/>
    <w:rsid w:val="00501EE0"/>
    <w:rPr>
      <w:rFonts w:ascii="Arial" w:eastAsia="Times New Roman" w:hAnsi="Arial"/>
      <w:b/>
      <w:sz w:val="18"/>
      <w:lang w:val="en-GB" w:eastAsia="en-US"/>
    </w:rPr>
  </w:style>
  <w:style w:type="paragraph" w:styleId="List5">
    <w:name w:val="List 5"/>
    <w:basedOn w:val="List4"/>
    <w:rsid w:val="00F50B83"/>
    <w:pPr>
      <w:ind w:left="1702"/>
    </w:pPr>
  </w:style>
  <w:style w:type="paragraph" w:styleId="List4">
    <w:name w:val="List 4"/>
    <w:basedOn w:val="List3"/>
    <w:rsid w:val="00F50B83"/>
    <w:pPr>
      <w:ind w:left="1418"/>
    </w:pPr>
  </w:style>
  <w:style w:type="character" w:customStyle="1" w:styleId="TAHChar">
    <w:name w:val="TAH Char"/>
    <w:locked/>
    <w:rsid w:val="004E5914"/>
    <w:rPr>
      <w:rFonts w:ascii="Arial" w:hAnsi="Arial" w:cs="Arial"/>
      <w:b/>
      <w:sz w:val="18"/>
      <w:lang w:val="en-GB" w:eastAsia="en-US"/>
    </w:rPr>
  </w:style>
  <w:style w:type="character" w:customStyle="1" w:styleId="TALZchn">
    <w:name w:val="TAL Zchn"/>
    <w:link w:val="TAL"/>
    <w:locked/>
    <w:rsid w:val="004E5914"/>
    <w:rPr>
      <w:rFonts w:ascii="Arial" w:eastAsia="Times New Roman" w:hAnsi="Arial"/>
      <w:sz w:val="18"/>
      <w:lang w:val="en-GB" w:eastAsia="en-US"/>
    </w:rPr>
  </w:style>
  <w:style w:type="character" w:customStyle="1" w:styleId="EditorsNoteChar">
    <w:name w:val="Editor's Note Char"/>
    <w:link w:val="EditorsNote"/>
    <w:locked/>
    <w:rsid w:val="004E5914"/>
    <w:rPr>
      <w:rFonts w:eastAsia="Times New Roman"/>
      <w:color w:val="FF0000"/>
      <w:lang w:val="en-GB" w:eastAsia="en-US"/>
    </w:rPr>
  </w:style>
  <w:style w:type="character" w:customStyle="1" w:styleId="TFChar">
    <w:name w:val="TF Char"/>
    <w:link w:val="TF"/>
    <w:qFormat/>
    <w:locked/>
    <w:rsid w:val="004E5914"/>
    <w:rPr>
      <w:rFonts w:ascii="Arial" w:eastAsia="Times New Roman" w:hAnsi="Arial"/>
      <w:b/>
      <w:lang w:val="en-GB" w:eastAsia="en-US"/>
    </w:rPr>
  </w:style>
  <w:style w:type="character" w:customStyle="1" w:styleId="B1Char">
    <w:name w:val="B1 Char"/>
    <w:link w:val="B1"/>
    <w:qFormat/>
    <w:locked/>
    <w:rsid w:val="004E5914"/>
    <w:rPr>
      <w:rFonts w:eastAsia="Times New Roman"/>
      <w:lang w:val="en-GB" w:eastAsia="en-US"/>
    </w:rPr>
  </w:style>
  <w:style w:type="paragraph" w:customStyle="1" w:styleId="2">
    <w:name w:val="标题2"/>
    <w:basedOn w:val="Normal"/>
    <w:rsid w:val="004E5914"/>
    <w:pPr>
      <w:widowControl w:val="0"/>
      <w:spacing w:after="0" w:line="360" w:lineRule="auto"/>
    </w:pPr>
    <w:rPr>
      <w:rFonts w:ascii="SimSun" w:eastAsia="SimSun"/>
      <w:sz w:val="24"/>
      <w:lang w:eastAsia="zh-CN"/>
    </w:rPr>
  </w:style>
  <w:style w:type="paragraph" w:customStyle="1" w:styleId="a">
    <w:name w:val="缺省文本"/>
    <w:basedOn w:val="Normal"/>
    <w:rsid w:val="004E5914"/>
    <w:pPr>
      <w:widowControl w:val="0"/>
      <w:spacing w:after="0" w:line="360" w:lineRule="auto"/>
    </w:pPr>
    <w:rPr>
      <w:rFonts w:eastAsia="SimSun"/>
      <w:sz w:val="21"/>
      <w:lang w:eastAsia="zh-CN"/>
    </w:rPr>
  </w:style>
  <w:style w:type="character" w:customStyle="1" w:styleId="EditorsNoteCharChar">
    <w:name w:val="Editor's Note Char Char"/>
    <w:locked/>
    <w:rsid w:val="004E5914"/>
    <w:rPr>
      <w:color w:val="FF0000"/>
      <w:lang w:val="en-GB" w:eastAsia="en-US"/>
    </w:rPr>
  </w:style>
  <w:style w:type="character" w:customStyle="1" w:styleId="EXCar">
    <w:name w:val="EX Car"/>
    <w:link w:val="EX"/>
    <w:qFormat/>
    <w:locked/>
    <w:rsid w:val="004E5914"/>
    <w:rPr>
      <w:rFonts w:eastAsia="Times New Roman"/>
      <w:lang w:val="en-GB" w:eastAsia="en-US"/>
    </w:rPr>
  </w:style>
  <w:style w:type="character" w:customStyle="1" w:styleId="TF0">
    <w:name w:val="TF (文字)"/>
    <w:locked/>
    <w:rsid w:val="004E5914"/>
    <w:rPr>
      <w:rFonts w:ascii="Arial" w:hAnsi="Arial"/>
      <w:b/>
      <w:lang w:val="en-GB"/>
    </w:rPr>
  </w:style>
  <w:style w:type="paragraph" w:styleId="Revision">
    <w:name w:val="Revision"/>
    <w:hidden/>
    <w:uiPriority w:val="99"/>
    <w:semiHidden/>
    <w:rsid w:val="00A12CD5"/>
    <w:rPr>
      <w:lang w:val="en-GB" w:eastAsia="en-US"/>
    </w:rPr>
  </w:style>
  <w:style w:type="character" w:styleId="CommentReference">
    <w:name w:val="annotation reference"/>
    <w:basedOn w:val="DefaultParagraphFont"/>
    <w:rsid w:val="005C08FB"/>
    <w:rPr>
      <w:sz w:val="21"/>
      <w:szCs w:val="21"/>
    </w:rPr>
  </w:style>
  <w:style w:type="paragraph" w:styleId="CommentText">
    <w:name w:val="annotation text"/>
    <w:basedOn w:val="Normal"/>
    <w:link w:val="CommentTextChar"/>
    <w:rsid w:val="005C08FB"/>
  </w:style>
  <w:style w:type="character" w:customStyle="1" w:styleId="CommentTextChar">
    <w:name w:val="Comment Text Char"/>
    <w:basedOn w:val="DefaultParagraphFont"/>
    <w:link w:val="CommentText"/>
    <w:rsid w:val="005C08FB"/>
    <w:rPr>
      <w:rFonts w:eastAsia="Times New Roman"/>
      <w:lang w:val="en-GB" w:eastAsia="en-US"/>
    </w:rPr>
  </w:style>
  <w:style w:type="paragraph" w:styleId="CommentSubject">
    <w:name w:val="annotation subject"/>
    <w:basedOn w:val="CommentText"/>
    <w:next w:val="CommentText"/>
    <w:link w:val="CommentSubjectChar"/>
    <w:rsid w:val="005C08FB"/>
    <w:rPr>
      <w:b/>
      <w:bCs/>
    </w:rPr>
  </w:style>
  <w:style w:type="character" w:customStyle="1" w:styleId="CommentSubjectChar">
    <w:name w:val="Comment Subject Char"/>
    <w:basedOn w:val="CommentTextChar"/>
    <w:link w:val="CommentSubject"/>
    <w:rsid w:val="005C08FB"/>
    <w:rPr>
      <w:rFonts w:eastAsia="Times New Roman"/>
      <w:b/>
      <w:bCs/>
      <w:lang w:val="en-GB" w:eastAsia="en-US"/>
    </w:rPr>
  </w:style>
  <w:style w:type="character" w:customStyle="1" w:styleId="NOChar">
    <w:name w:val="NO Char"/>
    <w:link w:val="NO"/>
    <w:qFormat/>
    <w:locked/>
    <w:rsid w:val="00B86D84"/>
    <w:rPr>
      <w:rFonts w:eastAsia="Times New Roman"/>
      <w:lang w:val="en-GB" w:eastAsia="en-US"/>
    </w:rPr>
  </w:style>
  <w:style w:type="paragraph" w:styleId="Caption">
    <w:name w:val="caption"/>
    <w:basedOn w:val="Normal"/>
    <w:next w:val="Normal"/>
    <w:unhideWhenUsed/>
    <w:qFormat/>
    <w:rsid w:val="00C8557F"/>
    <w:rPr>
      <w:rFonts w:eastAsia="SimSun"/>
      <w:b/>
      <w:bCs/>
    </w:rPr>
  </w:style>
  <w:style w:type="character" w:customStyle="1" w:styleId="B1Char1">
    <w:name w:val="B1 Char1"/>
    <w:qFormat/>
    <w:locked/>
    <w:rsid w:val="006936B7"/>
    <w:rPr>
      <w:rFonts w:ascii="Times New Roman" w:hAnsi="Times New Roman"/>
      <w:lang w:val="en-GB" w:eastAsia="en-US"/>
    </w:rPr>
  </w:style>
  <w:style w:type="paragraph" w:customStyle="1" w:styleId="a0">
    <w:basedOn w:val="Normal"/>
    <w:next w:val="ListParagraph"/>
    <w:uiPriority w:val="34"/>
    <w:qFormat/>
    <w:rsid w:val="00F23B7F"/>
    <w:pPr>
      <w:ind w:left="720"/>
    </w:pPr>
    <w:rPr>
      <w:rFonts w:eastAsia="SimSun"/>
    </w:rPr>
  </w:style>
  <w:style w:type="paragraph" w:styleId="ListParagraph">
    <w:name w:val="List Paragraph"/>
    <w:basedOn w:val="Normal"/>
    <w:link w:val="ListParagraphChar"/>
    <w:uiPriority w:val="34"/>
    <w:qFormat/>
    <w:rsid w:val="00F23B7F"/>
    <w:pPr>
      <w:ind w:firstLineChars="200" w:firstLine="420"/>
    </w:pPr>
    <w:rPr>
      <w:rFonts w:eastAsia="DengXian"/>
    </w:rPr>
  </w:style>
  <w:style w:type="paragraph" w:styleId="List">
    <w:name w:val="List"/>
    <w:basedOn w:val="Normal"/>
    <w:rsid w:val="00F50B83"/>
    <w:pPr>
      <w:ind w:left="568" w:hanging="284"/>
    </w:pPr>
  </w:style>
  <w:style w:type="character" w:customStyle="1" w:styleId="EditorsNote0">
    <w:name w:val="Editor's Note 字符"/>
    <w:locked/>
    <w:rsid w:val="00265461"/>
    <w:rPr>
      <w:rFonts w:ascii="Times New Roman" w:hAnsi="Times New Roman" w:cs="Times New Roman"/>
      <w:color w:val="FF0000"/>
      <w:kern w:val="0"/>
      <w:sz w:val="20"/>
      <w:szCs w:val="20"/>
      <w:lang w:val="x-none" w:eastAsia="en-US"/>
    </w:rPr>
  </w:style>
  <w:style w:type="character" w:customStyle="1" w:styleId="TFChar1">
    <w:name w:val="TF Char1"/>
    <w:rsid w:val="00265461"/>
    <w:rPr>
      <w:rFonts w:ascii="Arial" w:eastAsia="DengXian" w:hAnsi="Arial" w:cs="Times New Roman"/>
      <w:b/>
      <w:kern w:val="0"/>
      <w:sz w:val="20"/>
      <w:szCs w:val="20"/>
      <w:lang w:val="en-GB" w:eastAsia="en-US"/>
    </w:rPr>
  </w:style>
  <w:style w:type="character" w:customStyle="1" w:styleId="Heading2Char">
    <w:name w:val="Heading 2 Char"/>
    <w:basedOn w:val="DefaultParagraphFont"/>
    <w:link w:val="Heading2"/>
    <w:rsid w:val="005F680D"/>
    <w:rPr>
      <w:rFonts w:ascii="Arial" w:eastAsia="Times New Roman" w:hAnsi="Arial"/>
      <w:sz w:val="32"/>
      <w:lang w:val="en-GB" w:eastAsia="en-US"/>
    </w:rPr>
  </w:style>
  <w:style w:type="character" w:customStyle="1" w:styleId="Heading3Char">
    <w:name w:val="Heading 3 Char"/>
    <w:basedOn w:val="DefaultParagraphFont"/>
    <w:link w:val="Heading3"/>
    <w:rsid w:val="005F680D"/>
    <w:rPr>
      <w:rFonts w:ascii="Arial" w:eastAsia="Times New Roman" w:hAnsi="Arial"/>
      <w:sz w:val="28"/>
      <w:lang w:val="en-GB" w:eastAsia="en-US"/>
    </w:rPr>
  </w:style>
  <w:style w:type="character" w:customStyle="1" w:styleId="ui-provider">
    <w:name w:val="ui-provider"/>
    <w:basedOn w:val="DefaultParagraphFont"/>
    <w:rsid w:val="00DF1DCC"/>
  </w:style>
  <w:style w:type="character" w:customStyle="1" w:styleId="ListParagraphChar">
    <w:name w:val="List Paragraph Char"/>
    <w:link w:val="ListParagraph"/>
    <w:uiPriority w:val="34"/>
    <w:qFormat/>
    <w:locked/>
    <w:rsid w:val="00061722"/>
    <w:rPr>
      <w:lang w:val="en-GB" w:eastAsia="en-US"/>
    </w:rPr>
  </w:style>
  <w:style w:type="paragraph" w:styleId="Bibliography">
    <w:name w:val="Bibliography"/>
    <w:basedOn w:val="Normal"/>
    <w:next w:val="Normal"/>
    <w:uiPriority w:val="37"/>
    <w:semiHidden/>
    <w:unhideWhenUsed/>
    <w:rsid w:val="008C4B92"/>
  </w:style>
  <w:style w:type="paragraph" w:styleId="BlockText">
    <w:name w:val="Block Text"/>
    <w:basedOn w:val="Normal"/>
    <w:rsid w:val="008C4B9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C4B92"/>
    <w:pPr>
      <w:spacing w:after="120"/>
    </w:pPr>
  </w:style>
  <w:style w:type="character" w:customStyle="1" w:styleId="BodyTextChar">
    <w:name w:val="Body Text Char"/>
    <w:basedOn w:val="DefaultParagraphFont"/>
    <w:link w:val="BodyText"/>
    <w:rsid w:val="008C4B92"/>
    <w:rPr>
      <w:rFonts w:eastAsia="Times New Roman"/>
      <w:lang w:val="en-GB" w:eastAsia="en-US"/>
    </w:rPr>
  </w:style>
  <w:style w:type="paragraph" w:styleId="BodyText2">
    <w:name w:val="Body Text 2"/>
    <w:basedOn w:val="Normal"/>
    <w:link w:val="BodyText2Char"/>
    <w:rsid w:val="008C4B92"/>
    <w:pPr>
      <w:spacing w:after="120" w:line="480" w:lineRule="auto"/>
    </w:pPr>
  </w:style>
  <w:style w:type="character" w:customStyle="1" w:styleId="BodyText2Char">
    <w:name w:val="Body Text 2 Char"/>
    <w:basedOn w:val="DefaultParagraphFont"/>
    <w:link w:val="BodyText2"/>
    <w:rsid w:val="008C4B92"/>
    <w:rPr>
      <w:rFonts w:eastAsia="Times New Roman"/>
      <w:lang w:val="en-GB" w:eastAsia="en-US"/>
    </w:rPr>
  </w:style>
  <w:style w:type="paragraph" w:styleId="BodyText3">
    <w:name w:val="Body Text 3"/>
    <w:basedOn w:val="Normal"/>
    <w:link w:val="BodyText3Char"/>
    <w:rsid w:val="008C4B92"/>
    <w:pPr>
      <w:spacing w:after="120"/>
    </w:pPr>
    <w:rPr>
      <w:sz w:val="16"/>
      <w:szCs w:val="16"/>
    </w:rPr>
  </w:style>
  <w:style w:type="character" w:customStyle="1" w:styleId="BodyText3Char">
    <w:name w:val="Body Text 3 Char"/>
    <w:basedOn w:val="DefaultParagraphFont"/>
    <w:link w:val="BodyText3"/>
    <w:rsid w:val="008C4B92"/>
    <w:rPr>
      <w:rFonts w:eastAsia="Times New Roman"/>
      <w:sz w:val="16"/>
      <w:szCs w:val="16"/>
      <w:lang w:val="en-GB" w:eastAsia="en-US"/>
    </w:rPr>
  </w:style>
  <w:style w:type="paragraph" w:styleId="BodyTextFirstIndent">
    <w:name w:val="Body Text First Indent"/>
    <w:basedOn w:val="BodyText"/>
    <w:link w:val="BodyTextFirstIndentChar"/>
    <w:rsid w:val="008C4B92"/>
    <w:pPr>
      <w:spacing w:after="180"/>
      <w:ind w:firstLine="360"/>
    </w:pPr>
  </w:style>
  <w:style w:type="character" w:customStyle="1" w:styleId="BodyTextFirstIndentChar">
    <w:name w:val="Body Text First Indent Char"/>
    <w:basedOn w:val="BodyTextChar"/>
    <w:link w:val="BodyTextFirstIndent"/>
    <w:rsid w:val="008C4B92"/>
    <w:rPr>
      <w:rFonts w:eastAsia="Times New Roman"/>
      <w:lang w:val="en-GB" w:eastAsia="en-US"/>
    </w:rPr>
  </w:style>
  <w:style w:type="paragraph" w:styleId="BodyTextIndent">
    <w:name w:val="Body Text Indent"/>
    <w:basedOn w:val="Normal"/>
    <w:link w:val="BodyTextIndentChar"/>
    <w:rsid w:val="008C4B92"/>
    <w:pPr>
      <w:spacing w:after="120"/>
      <w:ind w:left="283"/>
    </w:pPr>
  </w:style>
  <w:style w:type="character" w:customStyle="1" w:styleId="BodyTextIndentChar">
    <w:name w:val="Body Text Indent Char"/>
    <w:basedOn w:val="DefaultParagraphFont"/>
    <w:link w:val="BodyTextIndent"/>
    <w:rsid w:val="008C4B92"/>
    <w:rPr>
      <w:rFonts w:eastAsia="Times New Roman"/>
      <w:lang w:val="en-GB" w:eastAsia="en-US"/>
    </w:rPr>
  </w:style>
  <w:style w:type="paragraph" w:styleId="BodyTextFirstIndent2">
    <w:name w:val="Body Text First Indent 2"/>
    <w:basedOn w:val="BodyTextIndent"/>
    <w:link w:val="BodyTextFirstIndent2Char"/>
    <w:rsid w:val="008C4B92"/>
    <w:pPr>
      <w:spacing w:after="180"/>
      <w:ind w:left="360" w:firstLine="360"/>
    </w:pPr>
  </w:style>
  <w:style w:type="character" w:customStyle="1" w:styleId="BodyTextFirstIndent2Char">
    <w:name w:val="Body Text First Indent 2 Char"/>
    <w:basedOn w:val="BodyTextIndentChar"/>
    <w:link w:val="BodyTextFirstIndent2"/>
    <w:rsid w:val="008C4B92"/>
    <w:rPr>
      <w:rFonts w:eastAsia="Times New Roman"/>
      <w:lang w:val="en-GB" w:eastAsia="en-US"/>
    </w:rPr>
  </w:style>
  <w:style w:type="paragraph" w:styleId="BodyTextIndent2">
    <w:name w:val="Body Text Indent 2"/>
    <w:basedOn w:val="Normal"/>
    <w:link w:val="BodyTextIndent2Char"/>
    <w:rsid w:val="008C4B92"/>
    <w:pPr>
      <w:spacing w:after="120" w:line="480" w:lineRule="auto"/>
      <w:ind w:left="283"/>
    </w:pPr>
  </w:style>
  <w:style w:type="character" w:customStyle="1" w:styleId="BodyTextIndent2Char">
    <w:name w:val="Body Text Indent 2 Char"/>
    <w:basedOn w:val="DefaultParagraphFont"/>
    <w:link w:val="BodyTextIndent2"/>
    <w:rsid w:val="008C4B92"/>
    <w:rPr>
      <w:rFonts w:eastAsia="Times New Roman"/>
      <w:lang w:val="en-GB" w:eastAsia="en-US"/>
    </w:rPr>
  </w:style>
  <w:style w:type="paragraph" w:styleId="BodyTextIndent3">
    <w:name w:val="Body Text Indent 3"/>
    <w:basedOn w:val="Normal"/>
    <w:link w:val="BodyTextIndent3Char"/>
    <w:rsid w:val="008C4B92"/>
    <w:pPr>
      <w:spacing w:after="120"/>
      <w:ind w:left="283"/>
    </w:pPr>
    <w:rPr>
      <w:sz w:val="16"/>
      <w:szCs w:val="16"/>
    </w:rPr>
  </w:style>
  <w:style w:type="character" w:customStyle="1" w:styleId="BodyTextIndent3Char">
    <w:name w:val="Body Text Indent 3 Char"/>
    <w:basedOn w:val="DefaultParagraphFont"/>
    <w:link w:val="BodyTextIndent3"/>
    <w:rsid w:val="008C4B92"/>
    <w:rPr>
      <w:rFonts w:eastAsia="Times New Roman"/>
      <w:sz w:val="16"/>
      <w:szCs w:val="16"/>
      <w:lang w:val="en-GB" w:eastAsia="en-US"/>
    </w:rPr>
  </w:style>
  <w:style w:type="paragraph" w:styleId="Closing">
    <w:name w:val="Closing"/>
    <w:basedOn w:val="Normal"/>
    <w:link w:val="ClosingChar"/>
    <w:rsid w:val="008C4B92"/>
    <w:pPr>
      <w:spacing w:after="0"/>
      <w:ind w:left="4252"/>
    </w:pPr>
  </w:style>
  <w:style w:type="character" w:customStyle="1" w:styleId="ClosingChar">
    <w:name w:val="Closing Char"/>
    <w:basedOn w:val="DefaultParagraphFont"/>
    <w:link w:val="Closing"/>
    <w:rsid w:val="008C4B92"/>
    <w:rPr>
      <w:rFonts w:eastAsia="Times New Roman"/>
      <w:lang w:val="en-GB" w:eastAsia="en-US"/>
    </w:rPr>
  </w:style>
  <w:style w:type="paragraph" w:styleId="Date">
    <w:name w:val="Date"/>
    <w:basedOn w:val="Normal"/>
    <w:next w:val="Normal"/>
    <w:link w:val="DateChar"/>
    <w:rsid w:val="008C4B92"/>
  </w:style>
  <w:style w:type="character" w:customStyle="1" w:styleId="DateChar">
    <w:name w:val="Date Char"/>
    <w:basedOn w:val="DefaultParagraphFont"/>
    <w:link w:val="Date"/>
    <w:rsid w:val="008C4B92"/>
    <w:rPr>
      <w:rFonts w:eastAsia="Times New Roman"/>
      <w:lang w:val="en-GB" w:eastAsia="en-US"/>
    </w:rPr>
  </w:style>
  <w:style w:type="paragraph" w:styleId="DocumentMap">
    <w:name w:val="Document Map"/>
    <w:basedOn w:val="Normal"/>
    <w:link w:val="DocumentMapChar"/>
    <w:rsid w:val="008C4B92"/>
    <w:pPr>
      <w:spacing w:after="0"/>
    </w:pPr>
    <w:rPr>
      <w:rFonts w:ascii="Segoe UI" w:hAnsi="Segoe UI" w:cs="Segoe UI"/>
      <w:sz w:val="16"/>
      <w:szCs w:val="16"/>
    </w:rPr>
  </w:style>
  <w:style w:type="character" w:customStyle="1" w:styleId="DocumentMapChar">
    <w:name w:val="Document Map Char"/>
    <w:basedOn w:val="DefaultParagraphFont"/>
    <w:link w:val="DocumentMap"/>
    <w:rsid w:val="008C4B92"/>
    <w:rPr>
      <w:rFonts w:ascii="Segoe UI" w:eastAsia="Times New Roman" w:hAnsi="Segoe UI" w:cs="Segoe UI"/>
      <w:sz w:val="16"/>
      <w:szCs w:val="16"/>
      <w:lang w:val="en-GB" w:eastAsia="en-US"/>
    </w:rPr>
  </w:style>
  <w:style w:type="paragraph" w:styleId="E-mailSignature">
    <w:name w:val="E-mail Signature"/>
    <w:basedOn w:val="Normal"/>
    <w:link w:val="E-mailSignatureChar"/>
    <w:rsid w:val="008C4B92"/>
    <w:pPr>
      <w:spacing w:after="0"/>
    </w:pPr>
  </w:style>
  <w:style w:type="character" w:customStyle="1" w:styleId="E-mailSignatureChar">
    <w:name w:val="E-mail Signature Char"/>
    <w:basedOn w:val="DefaultParagraphFont"/>
    <w:link w:val="E-mailSignature"/>
    <w:rsid w:val="008C4B92"/>
    <w:rPr>
      <w:rFonts w:eastAsia="Times New Roman"/>
      <w:lang w:val="en-GB" w:eastAsia="en-US"/>
    </w:rPr>
  </w:style>
  <w:style w:type="paragraph" w:styleId="EndnoteText">
    <w:name w:val="endnote text"/>
    <w:basedOn w:val="Normal"/>
    <w:link w:val="EndnoteTextChar"/>
    <w:rsid w:val="008C4B92"/>
    <w:pPr>
      <w:spacing w:after="0"/>
    </w:pPr>
  </w:style>
  <w:style w:type="character" w:customStyle="1" w:styleId="EndnoteTextChar">
    <w:name w:val="Endnote Text Char"/>
    <w:basedOn w:val="DefaultParagraphFont"/>
    <w:link w:val="EndnoteText"/>
    <w:rsid w:val="008C4B92"/>
    <w:rPr>
      <w:rFonts w:eastAsia="Times New Roman"/>
      <w:lang w:val="en-GB" w:eastAsia="en-US"/>
    </w:rPr>
  </w:style>
  <w:style w:type="paragraph" w:styleId="EnvelopeAddress">
    <w:name w:val="envelope address"/>
    <w:basedOn w:val="Normal"/>
    <w:rsid w:val="008C4B9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C4B92"/>
    <w:pPr>
      <w:spacing w:after="0"/>
    </w:pPr>
    <w:rPr>
      <w:rFonts w:asciiTheme="majorHAnsi" w:eastAsiaTheme="majorEastAsia" w:hAnsiTheme="majorHAnsi" w:cstheme="majorBidi"/>
    </w:rPr>
  </w:style>
  <w:style w:type="paragraph" w:styleId="FootnoteText">
    <w:name w:val="footnote text"/>
    <w:basedOn w:val="Normal"/>
    <w:link w:val="FootnoteTextChar"/>
    <w:rsid w:val="00F50B83"/>
    <w:pPr>
      <w:keepLines/>
      <w:ind w:left="454" w:hanging="454"/>
    </w:pPr>
    <w:rPr>
      <w:sz w:val="16"/>
    </w:rPr>
  </w:style>
  <w:style w:type="character" w:customStyle="1" w:styleId="FootnoteTextChar">
    <w:name w:val="Footnote Text Char"/>
    <w:basedOn w:val="DefaultParagraphFont"/>
    <w:link w:val="FootnoteText"/>
    <w:rsid w:val="008C4B92"/>
    <w:rPr>
      <w:rFonts w:eastAsia="Times New Roman"/>
      <w:sz w:val="16"/>
      <w:lang w:val="en-GB" w:eastAsia="en-US"/>
    </w:rPr>
  </w:style>
  <w:style w:type="paragraph" w:styleId="HTMLAddress">
    <w:name w:val="HTML Address"/>
    <w:basedOn w:val="Normal"/>
    <w:link w:val="HTMLAddressChar"/>
    <w:rsid w:val="008C4B92"/>
    <w:pPr>
      <w:spacing w:after="0"/>
    </w:pPr>
    <w:rPr>
      <w:i/>
      <w:iCs/>
    </w:rPr>
  </w:style>
  <w:style w:type="character" w:customStyle="1" w:styleId="HTMLAddressChar">
    <w:name w:val="HTML Address Char"/>
    <w:basedOn w:val="DefaultParagraphFont"/>
    <w:link w:val="HTMLAddress"/>
    <w:rsid w:val="008C4B92"/>
    <w:rPr>
      <w:rFonts w:eastAsia="Times New Roman"/>
      <w:i/>
      <w:iCs/>
      <w:lang w:val="en-GB" w:eastAsia="en-US"/>
    </w:rPr>
  </w:style>
  <w:style w:type="paragraph" w:styleId="HTMLPreformatted">
    <w:name w:val="HTML Preformatted"/>
    <w:basedOn w:val="Normal"/>
    <w:link w:val="HTMLPreformattedChar"/>
    <w:semiHidden/>
    <w:unhideWhenUsed/>
    <w:rsid w:val="008C4B92"/>
    <w:pPr>
      <w:spacing w:after="0"/>
    </w:pPr>
    <w:rPr>
      <w:rFonts w:ascii="Consolas" w:hAnsi="Consolas"/>
    </w:rPr>
  </w:style>
  <w:style w:type="character" w:customStyle="1" w:styleId="HTMLPreformattedChar">
    <w:name w:val="HTML Preformatted Char"/>
    <w:basedOn w:val="DefaultParagraphFont"/>
    <w:link w:val="HTMLPreformatted"/>
    <w:semiHidden/>
    <w:rsid w:val="008C4B92"/>
    <w:rPr>
      <w:rFonts w:ascii="Consolas" w:eastAsia="Times New Roman" w:hAnsi="Consolas"/>
      <w:lang w:val="en-GB" w:eastAsia="en-US"/>
    </w:rPr>
  </w:style>
  <w:style w:type="paragraph" w:styleId="Index1">
    <w:name w:val="index 1"/>
    <w:basedOn w:val="Normal"/>
    <w:rsid w:val="00F50B83"/>
    <w:pPr>
      <w:keepLines/>
    </w:pPr>
  </w:style>
  <w:style w:type="paragraph" w:styleId="Index2">
    <w:name w:val="index 2"/>
    <w:basedOn w:val="Index1"/>
    <w:rsid w:val="00F50B83"/>
    <w:pPr>
      <w:ind w:left="284"/>
    </w:pPr>
  </w:style>
  <w:style w:type="paragraph" w:styleId="Index3">
    <w:name w:val="index 3"/>
    <w:basedOn w:val="Normal"/>
    <w:next w:val="Normal"/>
    <w:rsid w:val="008C4B92"/>
    <w:pPr>
      <w:spacing w:after="0"/>
      <w:ind w:left="600" w:hanging="200"/>
    </w:pPr>
  </w:style>
  <w:style w:type="paragraph" w:styleId="Index4">
    <w:name w:val="index 4"/>
    <w:basedOn w:val="Normal"/>
    <w:next w:val="Normal"/>
    <w:rsid w:val="008C4B92"/>
    <w:pPr>
      <w:spacing w:after="0"/>
      <w:ind w:left="800" w:hanging="200"/>
    </w:pPr>
  </w:style>
  <w:style w:type="paragraph" w:styleId="Index5">
    <w:name w:val="index 5"/>
    <w:basedOn w:val="Normal"/>
    <w:next w:val="Normal"/>
    <w:rsid w:val="008C4B92"/>
    <w:pPr>
      <w:spacing w:after="0"/>
      <w:ind w:left="1000" w:hanging="200"/>
    </w:pPr>
  </w:style>
  <w:style w:type="paragraph" w:styleId="Index6">
    <w:name w:val="index 6"/>
    <w:basedOn w:val="Normal"/>
    <w:next w:val="Normal"/>
    <w:rsid w:val="008C4B92"/>
    <w:pPr>
      <w:spacing w:after="0"/>
      <w:ind w:left="1200" w:hanging="200"/>
    </w:pPr>
  </w:style>
  <w:style w:type="paragraph" w:styleId="Index7">
    <w:name w:val="index 7"/>
    <w:basedOn w:val="Normal"/>
    <w:next w:val="Normal"/>
    <w:rsid w:val="008C4B92"/>
    <w:pPr>
      <w:spacing w:after="0"/>
      <w:ind w:left="1400" w:hanging="200"/>
    </w:pPr>
  </w:style>
  <w:style w:type="paragraph" w:styleId="Index8">
    <w:name w:val="index 8"/>
    <w:basedOn w:val="Normal"/>
    <w:next w:val="Normal"/>
    <w:rsid w:val="008C4B92"/>
    <w:pPr>
      <w:spacing w:after="0"/>
      <w:ind w:left="1600" w:hanging="200"/>
    </w:pPr>
  </w:style>
  <w:style w:type="paragraph" w:styleId="Index9">
    <w:name w:val="index 9"/>
    <w:basedOn w:val="Normal"/>
    <w:next w:val="Normal"/>
    <w:rsid w:val="008C4B92"/>
    <w:pPr>
      <w:spacing w:after="0"/>
      <w:ind w:left="1800" w:hanging="200"/>
    </w:pPr>
  </w:style>
  <w:style w:type="paragraph" w:styleId="IndexHeading">
    <w:name w:val="index heading"/>
    <w:basedOn w:val="Normal"/>
    <w:next w:val="Index1"/>
    <w:rsid w:val="008C4B9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4B9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4B92"/>
    <w:rPr>
      <w:rFonts w:eastAsia="Times New Roman"/>
      <w:i/>
      <w:iCs/>
      <w:color w:val="4472C4" w:themeColor="accent1"/>
      <w:lang w:val="en-GB" w:eastAsia="en-US"/>
    </w:rPr>
  </w:style>
  <w:style w:type="paragraph" w:styleId="List2">
    <w:name w:val="List 2"/>
    <w:basedOn w:val="List"/>
    <w:rsid w:val="00F50B83"/>
    <w:pPr>
      <w:ind w:left="851"/>
    </w:pPr>
  </w:style>
  <w:style w:type="paragraph" w:styleId="List3">
    <w:name w:val="List 3"/>
    <w:basedOn w:val="List2"/>
    <w:rsid w:val="00F50B83"/>
    <w:pPr>
      <w:ind w:left="1135"/>
    </w:pPr>
  </w:style>
  <w:style w:type="paragraph" w:styleId="ListBullet">
    <w:name w:val="List Bullet"/>
    <w:basedOn w:val="List"/>
    <w:rsid w:val="00F50B83"/>
  </w:style>
  <w:style w:type="paragraph" w:styleId="ListBullet2">
    <w:name w:val="List Bullet 2"/>
    <w:basedOn w:val="ListBullet"/>
    <w:rsid w:val="00F50B83"/>
    <w:pPr>
      <w:ind w:left="851"/>
    </w:pPr>
  </w:style>
  <w:style w:type="paragraph" w:styleId="ListBullet3">
    <w:name w:val="List Bullet 3"/>
    <w:basedOn w:val="ListBullet2"/>
    <w:rsid w:val="00F50B83"/>
    <w:pPr>
      <w:ind w:left="1135"/>
    </w:pPr>
  </w:style>
  <w:style w:type="paragraph" w:styleId="ListBullet4">
    <w:name w:val="List Bullet 4"/>
    <w:basedOn w:val="ListBullet3"/>
    <w:rsid w:val="00F50B83"/>
    <w:pPr>
      <w:ind w:left="1418"/>
    </w:pPr>
  </w:style>
  <w:style w:type="paragraph" w:styleId="ListBullet5">
    <w:name w:val="List Bullet 5"/>
    <w:basedOn w:val="ListBullet4"/>
    <w:rsid w:val="00F50B83"/>
    <w:pPr>
      <w:ind w:left="1702"/>
    </w:pPr>
  </w:style>
  <w:style w:type="paragraph" w:styleId="ListContinue">
    <w:name w:val="List Continue"/>
    <w:basedOn w:val="Normal"/>
    <w:rsid w:val="008C4B92"/>
    <w:pPr>
      <w:spacing w:after="120"/>
      <w:ind w:left="283"/>
      <w:contextualSpacing/>
    </w:pPr>
  </w:style>
  <w:style w:type="paragraph" w:styleId="ListContinue2">
    <w:name w:val="List Continue 2"/>
    <w:basedOn w:val="Normal"/>
    <w:rsid w:val="008C4B92"/>
    <w:pPr>
      <w:spacing w:after="120"/>
      <w:ind w:left="566"/>
      <w:contextualSpacing/>
    </w:pPr>
  </w:style>
  <w:style w:type="paragraph" w:styleId="ListContinue3">
    <w:name w:val="List Continue 3"/>
    <w:basedOn w:val="Normal"/>
    <w:rsid w:val="008C4B92"/>
    <w:pPr>
      <w:spacing w:after="120"/>
      <w:ind w:left="849"/>
      <w:contextualSpacing/>
    </w:pPr>
  </w:style>
  <w:style w:type="paragraph" w:styleId="ListContinue4">
    <w:name w:val="List Continue 4"/>
    <w:basedOn w:val="Normal"/>
    <w:rsid w:val="008C4B92"/>
    <w:pPr>
      <w:spacing w:after="120"/>
      <w:ind w:left="1132"/>
      <w:contextualSpacing/>
    </w:pPr>
  </w:style>
  <w:style w:type="paragraph" w:styleId="ListContinue5">
    <w:name w:val="List Continue 5"/>
    <w:basedOn w:val="Normal"/>
    <w:rsid w:val="008C4B92"/>
    <w:pPr>
      <w:spacing w:after="120"/>
      <w:ind w:left="1415"/>
      <w:contextualSpacing/>
    </w:pPr>
  </w:style>
  <w:style w:type="paragraph" w:styleId="ListNumber">
    <w:name w:val="List Number"/>
    <w:basedOn w:val="List"/>
    <w:rsid w:val="00F50B83"/>
  </w:style>
  <w:style w:type="paragraph" w:styleId="ListNumber2">
    <w:name w:val="List Number 2"/>
    <w:basedOn w:val="ListNumber"/>
    <w:rsid w:val="00F50B83"/>
    <w:pPr>
      <w:ind w:left="851"/>
    </w:pPr>
  </w:style>
  <w:style w:type="paragraph" w:styleId="ListNumber3">
    <w:name w:val="List Number 3"/>
    <w:basedOn w:val="Normal"/>
    <w:rsid w:val="008C4B92"/>
    <w:pPr>
      <w:numPr>
        <w:numId w:val="23"/>
      </w:numPr>
      <w:contextualSpacing/>
    </w:pPr>
  </w:style>
  <w:style w:type="paragraph" w:styleId="ListNumber4">
    <w:name w:val="List Number 4"/>
    <w:basedOn w:val="Normal"/>
    <w:rsid w:val="008C4B92"/>
    <w:pPr>
      <w:numPr>
        <w:numId w:val="24"/>
      </w:numPr>
      <w:contextualSpacing/>
    </w:pPr>
  </w:style>
  <w:style w:type="paragraph" w:styleId="ListNumber5">
    <w:name w:val="List Number 5"/>
    <w:basedOn w:val="Normal"/>
    <w:rsid w:val="008C4B92"/>
    <w:pPr>
      <w:numPr>
        <w:numId w:val="25"/>
      </w:numPr>
      <w:contextualSpacing/>
    </w:pPr>
  </w:style>
  <w:style w:type="paragraph" w:styleId="MacroText">
    <w:name w:val="macro"/>
    <w:link w:val="MacroTextChar"/>
    <w:rsid w:val="008C4B92"/>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8C4B92"/>
    <w:rPr>
      <w:rFonts w:ascii="Consolas" w:hAnsi="Consolas"/>
      <w:lang w:val="en-GB" w:eastAsia="en-US"/>
    </w:rPr>
  </w:style>
  <w:style w:type="paragraph" w:styleId="MessageHeader">
    <w:name w:val="Message Header"/>
    <w:basedOn w:val="Normal"/>
    <w:link w:val="MessageHeaderChar"/>
    <w:rsid w:val="008C4B9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C4B92"/>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C4B92"/>
    <w:rPr>
      <w:lang w:val="en-GB" w:eastAsia="en-US"/>
    </w:rPr>
  </w:style>
  <w:style w:type="paragraph" w:styleId="NormalWeb">
    <w:name w:val="Normal (Web)"/>
    <w:basedOn w:val="Normal"/>
    <w:rsid w:val="008C4B92"/>
    <w:rPr>
      <w:sz w:val="24"/>
      <w:szCs w:val="24"/>
    </w:rPr>
  </w:style>
  <w:style w:type="paragraph" w:styleId="NormalIndent">
    <w:name w:val="Normal Indent"/>
    <w:basedOn w:val="Normal"/>
    <w:rsid w:val="008C4B92"/>
    <w:pPr>
      <w:ind w:left="720"/>
    </w:pPr>
  </w:style>
  <w:style w:type="paragraph" w:styleId="NoteHeading">
    <w:name w:val="Note Heading"/>
    <w:basedOn w:val="Normal"/>
    <w:next w:val="Normal"/>
    <w:link w:val="NoteHeadingChar"/>
    <w:rsid w:val="008C4B92"/>
    <w:pPr>
      <w:spacing w:after="0"/>
    </w:pPr>
  </w:style>
  <w:style w:type="character" w:customStyle="1" w:styleId="NoteHeadingChar">
    <w:name w:val="Note Heading Char"/>
    <w:basedOn w:val="DefaultParagraphFont"/>
    <w:link w:val="NoteHeading"/>
    <w:rsid w:val="008C4B92"/>
    <w:rPr>
      <w:rFonts w:eastAsia="Times New Roman"/>
      <w:lang w:val="en-GB" w:eastAsia="en-US"/>
    </w:rPr>
  </w:style>
  <w:style w:type="paragraph" w:styleId="PlainText">
    <w:name w:val="Plain Text"/>
    <w:basedOn w:val="Normal"/>
    <w:link w:val="PlainTextChar"/>
    <w:rsid w:val="008C4B92"/>
    <w:pPr>
      <w:spacing w:after="0"/>
    </w:pPr>
    <w:rPr>
      <w:rFonts w:ascii="Consolas" w:hAnsi="Consolas"/>
      <w:sz w:val="21"/>
      <w:szCs w:val="21"/>
    </w:rPr>
  </w:style>
  <w:style w:type="character" w:customStyle="1" w:styleId="PlainTextChar">
    <w:name w:val="Plain Text Char"/>
    <w:basedOn w:val="DefaultParagraphFont"/>
    <w:link w:val="PlainText"/>
    <w:rsid w:val="008C4B92"/>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8C4B9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4B92"/>
    <w:rPr>
      <w:rFonts w:eastAsia="Times New Roman"/>
      <w:i/>
      <w:iCs/>
      <w:color w:val="404040" w:themeColor="text1" w:themeTint="BF"/>
      <w:lang w:val="en-GB" w:eastAsia="en-US"/>
    </w:rPr>
  </w:style>
  <w:style w:type="paragraph" w:styleId="Salutation">
    <w:name w:val="Salutation"/>
    <w:basedOn w:val="Normal"/>
    <w:next w:val="Normal"/>
    <w:link w:val="SalutationChar"/>
    <w:rsid w:val="008C4B92"/>
  </w:style>
  <w:style w:type="character" w:customStyle="1" w:styleId="SalutationChar">
    <w:name w:val="Salutation Char"/>
    <w:basedOn w:val="DefaultParagraphFont"/>
    <w:link w:val="Salutation"/>
    <w:rsid w:val="008C4B92"/>
    <w:rPr>
      <w:rFonts w:eastAsia="Times New Roman"/>
      <w:lang w:val="en-GB" w:eastAsia="en-US"/>
    </w:rPr>
  </w:style>
  <w:style w:type="paragraph" w:styleId="Signature">
    <w:name w:val="Signature"/>
    <w:basedOn w:val="Normal"/>
    <w:link w:val="SignatureChar"/>
    <w:rsid w:val="008C4B92"/>
    <w:pPr>
      <w:spacing w:after="0"/>
      <w:ind w:left="4252"/>
    </w:pPr>
  </w:style>
  <w:style w:type="character" w:customStyle="1" w:styleId="SignatureChar">
    <w:name w:val="Signature Char"/>
    <w:basedOn w:val="DefaultParagraphFont"/>
    <w:link w:val="Signature"/>
    <w:rsid w:val="008C4B92"/>
    <w:rPr>
      <w:rFonts w:eastAsia="Times New Roman"/>
      <w:lang w:val="en-GB" w:eastAsia="en-US"/>
    </w:rPr>
  </w:style>
  <w:style w:type="paragraph" w:styleId="Subtitle">
    <w:name w:val="Subtitle"/>
    <w:basedOn w:val="Normal"/>
    <w:next w:val="Normal"/>
    <w:link w:val="SubtitleChar"/>
    <w:qFormat/>
    <w:rsid w:val="008C4B9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4B92"/>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8C4B92"/>
    <w:pPr>
      <w:spacing w:after="0"/>
      <w:ind w:left="200" w:hanging="200"/>
    </w:pPr>
  </w:style>
  <w:style w:type="paragraph" w:styleId="TableofFigures">
    <w:name w:val="table of figures"/>
    <w:basedOn w:val="Normal"/>
    <w:next w:val="Normal"/>
    <w:rsid w:val="008C4B92"/>
    <w:pPr>
      <w:spacing w:after="0"/>
    </w:pPr>
  </w:style>
  <w:style w:type="paragraph" w:styleId="Title">
    <w:name w:val="Title"/>
    <w:basedOn w:val="Normal"/>
    <w:next w:val="Normal"/>
    <w:link w:val="TitleChar"/>
    <w:qFormat/>
    <w:rsid w:val="008C4B9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4B92"/>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8C4B9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4B9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basedOn w:val="DefaultParagraphFont"/>
    <w:rsid w:val="00F50B83"/>
    <w:rPr>
      <w:b/>
      <w:position w:val="6"/>
      <w:sz w:val="16"/>
    </w:rPr>
  </w:style>
  <w:style w:type="paragraph" w:customStyle="1" w:styleId="FL">
    <w:name w:val="FL"/>
    <w:basedOn w:val="Normal"/>
    <w:rsid w:val="00F50B83"/>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962505">
      <w:bodyDiv w:val="1"/>
      <w:marLeft w:val="0"/>
      <w:marRight w:val="0"/>
      <w:marTop w:val="0"/>
      <w:marBottom w:val="0"/>
      <w:divBdr>
        <w:top w:val="none" w:sz="0" w:space="0" w:color="auto"/>
        <w:left w:val="none" w:sz="0" w:space="0" w:color="auto"/>
        <w:bottom w:val="none" w:sz="0" w:space="0" w:color="auto"/>
        <w:right w:val="none" w:sz="0" w:space="0" w:color="auto"/>
      </w:divBdr>
    </w:div>
    <w:div w:id="65613490">
      <w:bodyDiv w:val="1"/>
      <w:marLeft w:val="0"/>
      <w:marRight w:val="0"/>
      <w:marTop w:val="0"/>
      <w:marBottom w:val="0"/>
      <w:divBdr>
        <w:top w:val="none" w:sz="0" w:space="0" w:color="auto"/>
        <w:left w:val="none" w:sz="0" w:space="0" w:color="auto"/>
        <w:bottom w:val="none" w:sz="0" w:space="0" w:color="auto"/>
        <w:right w:val="none" w:sz="0" w:space="0" w:color="auto"/>
      </w:divBdr>
    </w:div>
    <w:div w:id="81461902">
      <w:bodyDiv w:val="1"/>
      <w:marLeft w:val="0"/>
      <w:marRight w:val="0"/>
      <w:marTop w:val="0"/>
      <w:marBottom w:val="0"/>
      <w:divBdr>
        <w:top w:val="none" w:sz="0" w:space="0" w:color="auto"/>
        <w:left w:val="none" w:sz="0" w:space="0" w:color="auto"/>
        <w:bottom w:val="none" w:sz="0" w:space="0" w:color="auto"/>
        <w:right w:val="none" w:sz="0" w:space="0" w:color="auto"/>
      </w:divBdr>
    </w:div>
    <w:div w:id="94255909">
      <w:bodyDiv w:val="1"/>
      <w:marLeft w:val="0"/>
      <w:marRight w:val="0"/>
      <w:marTop w:val="0"/>
      <w:marBottom w:val="0"/>
      <w:divBdr>
        <w:top w:val="none" w:sz="0" w:space="0" w:color="auto"/>
        <w:left w:val="none" w:sz="0" w:space="0" w:color="auto"/>
        <w:bottom w:val="none" w:sz="0" w:space="0" w:color="auto"/>
        <w:right w:val="none" w:sz="0" w:space="0" w:color="auto"/>
      </w:divBdr>
    </w:div>
    <w:div w:id="145825964">
      <w:bodyDiv w:val="1"/>
      <w:marLeft w:val="0"/>
      <w:marRight w:val="0"/>
      <w:marTop w:val="0"/>
      <w:marBottom w:val="0"/>
      <w:divBdr>
        <w:top w:val="none" w:sz="0" w:space="0" w:color="auto"/>
        <w:left w:val="none" w:sz="0" w:space="0" w:color="auto"/>
        <w:bottom w:val="none" w:sz="0" w:space="0" w:color="auto"/>
        <w:right w:val="none" w:sz="0" w:space="0" w:color="auto"/>
      </w:divBdr>
    </w:div>
    <w:div w:id="176702870">
      <w:bodyDiv w:val="1"/>
      <w:marLeft w:val="0"/>
      <w:marRight w:val="0"/>
      <w:marTop w:val="0"/>
      <w:marBottom w:val="0"/>
      <w:divBdr>
        <w:top w:val="none" w:sz="0" w:space="0" w:color="auto"/>
        <w:left w:val="none" w:sz="0" w:space="0" w:color="auto"/>
        <w:bottom w:val="none" w:sz="0" w:space="0" w:color="auto"/>
        <w:right w:val="none" w:sz="0" w:space="0" w:color="auto"/>
      </w:divBdr>
    </w:div>
    <w:div w:id="274751508">
      <w:bodyDiv w:val="1"/>
      <w:marLeft w:val="0"/>
      <w:marRight w:val="0"/>
      <w:marTop w:val="0"/>
      <w:marBottom w:val="0"/>
      <w:divBdr>
        <w:top w:val="none" w:sz="0" w:space="0" w:color="auto"/>
        <w:left w:val="none" w:sz="0" w:space="0" w:color="auto"/>
        <w:bottom w:val="none" w:sz="0" w:space="0" w:color="auto"/>
        <w:right w:val="none" w:sz="0" w:space="0" w:color="auto"/>
      </w:divBdr>
    </w:div>
    <w:div w:id="285938238">
      <w:bodyDiv w:val="1"/>
      <w:marLeft w:val="0"/>
      <w:marRight w:val="0"/>
      <w:marTop w:val="0"/>
      <w:marBottom w:val="0"/>
      <w:divBdr>
        <w:top w:val="none" w:sz="0" w:space="0" w:color="auto"/>
        <w:left w:val="none" w:sz="0" w:space="0" w:color="auto"/>
        <w:bottom w:val="none" w:sz="0" w:space="0" w:color="auto"/>
        <w:right w:val="none" w:sz="0" w:space="0" w:color="auto"/>
      </w:divBdr>
    </w:div>
    <w:div w:id="331641161">
      <w:bodyDiv w:val="1"/>
      <w:marLeft w:val="0"/>
      <w:marRight w:val="0"/>
      <w:marTop w:val="0"/>
      <w:marBottom w:val="0"/>
      <w:divBdr>
        <w:top w:val="none" w:sz="0" w:space="0" w:color="auto"/>
        <w:left w:val="none" w:sz="0" w:space="0" w:color="auto"/>
        <w:bottom w:val="none" w:sz="0" w:space="0" w:color="auto"/>
        <w:right w:val="none" w:sz="0" w:space="0" w:color="auto"/>
      </w:divBdr>
    </w:div>
    <w:div w:id="400829998">
      <w:bodyDiv w:val="1"/>
      <w:marLeft w:val="0"/>
      <w:marRight w:val="0"/>
      <w:marTop w:val="0"/>
      <w:marBottom w:val="0"/>
      <w:divBdr>
        <w:top w:val="none" w:sz="0" w:space="0" w:color="auto"/>
        <w:left w:val="none" w:sz="0" w:space="0" w:color="auto"/>
        <w:bottom w:val="none" w:sz="0" w:space="0" w:color="auto"/>
        <w:right w:val="none" w:sz="0" w:space="0" w:color="auto"/>
      </w:divBdr>
    </w:div>
    <w:div w:id="488139689">
      <w:bodyDiv w:val="1"/>
      <w:marLeft w:val="0"/>
      <w:marRight w:val="0"/>
      <w:marTop w:val="0"/>
      <w:marBottom w:val="0"/>
      <w:divBdr>
        <w:top w:val="none" w:sz="0" w:space="0" w:color="auto"/>
        <w:left w:val="none" w:sz="0" w:space="0" w:color="auto"/>
        <w:bottom w:val="none" w:sz="0" w:space="0" w:color="auto"/>
        <w:right w:val="none" w:sz="0" w:space="0" w:color="auto"/>
      </w:divBdr>
    </w:div>
    <w:div w:id="624315704">
      <w:bodyDiv w:val="1"/>
      <w:marLeft w:val="0"/>
      <w:marRight w:val="0"/>
      <w:marTop w:val="0"/>
      <w:marBottom w:val="0"/>
      <w:divBdr>
        <w:top w:val="none" w:sz="0" w:space="0" w:color="auto"/>
        <w:left w:val="none" w:sz="0" w:space="0" w:color="auto"/>
        <w:bottom w:val="none" w:sz="0" w:space="0" w:color="auto"/>
        <w:right w:val="none" w:sz="0" w:space="0" w:color="auto"/>
      </w:divBdr>
    </w:div>
    <w:div w:id="686954828">
      <w:bodyDiv w:val="1"/>
      <w:marLeft w:val="0"/>
      <w:marRight w:val="0"/>
      <w:marTop w:val="0"/>
      <w:marBottom w:val="0"/>
      <w:divBdr>
        <w:top w:val="none" w:sz="0" w:space="0" w:color="auto"/>
        <w:left w:val="none" w:sz="0" w:space="0" w:color="auto"/>
        <w:bottom w:val="none" w:sz="0" w:space="0" w:color="auto"/>
        <w:right w:val="none" w:sz="0" w:space="0" w:color="auto"/>
      </w:divBdr>
    </w:div>
    <w:div w:id="690647243">
      <w:bodyDiv w:val="1"/>
      <w:marLeft w:val="0"/>
      <w:marRight w:val="0"/>
      <w:marTop w:val="0"/>
      <w:marBottom w:val="0"/>
      <w:divBdr>
        <w:top w:val="none" w:sz="0" w:space="0" w:color="auto"/>
        <w:left w:val="none" w:sz="0" w:space="0" w:color="auto"/>
        <w:bottom w:val="none" w:sz="0" w:space="0" w:color="auto"/>
        <w:right w:val="none" w:sz="0" w:space="0" w:color="auto"/>
      </w:divBdr>
    </w:div>
    <w:div w:id="748622349">
      <w:bodyDiv w:val="1"/>
      <w:marLeft w:val="0"/>
      <w:marRight w:val="0"/>
      <w:marTop w:val="0"/>
      <w:marBottom w:val="0"/>
      <w:divBdr>
        <w:top w:val="none" w:sz="0" w:space="0" w:color="auto"/>
        <w:left w:val="none" w:sz="0" w:space="0" w:color="auto"/>
        <w:bottom w:val="none" w:sz="0" w:space="0" w:color="auto"/>
        <w:right w:val="none" w:sz="0" w:space="0" w:color="auto"/>
      </w:divBdr>
    </w:div>
    <w:div w:id="759371500">
      <w:bodyDiv w:val="1"/>
      <w:marLeft w:val="0"/>
      <w:marRight w:val="0"/>
      <w:marTop w:val="0"/>
      <w:marBottom w:val="0"/>
      <w:divBdr>
        <w:top w:val="none" w:sz="0" w:space="0" w:color="auto"/>
        <w:left w:val="none" w:sz="0" w:space="0" w:color="auto"/>
        <w:bottom w:val="none" w:sz="0" w:space="0" w:color="auto"/>
        <w:right w:val="none" w:sz="0" w:space="0" w:color="auto"/>
      </w:divBdr>
    </w:div>
    <w:div w:id="759566814">
      <w:bodyDiv w:val="1"/>
      <w:marLeft w:val="0"/>
      <w:marRight w:val="0"/>
      <w:marTop w:val="0"/>
      <w:marBottom w:val="0"/>
      <w:divBdr>
        <w:top w:val="none" w:sz="0" w:space="0" w:color="auto"/>
        <w:left w:val="none" w:sz="0" w:space="0" w:color="auto"/>
        <w:bottom w:val="none" w:sz="0" w:space="0" w:color="auto"/>
        <w:right w:val="none" w:sz="0" w:space="0" w:color="auto"/>
      </w:divBdr>
    </w:div>
    <w:div w:id="814953098">
      <w:bodyDiv w:val="1"/>
      <w:marLeft w:val="0"/>
      <w:marRight w:val="0"/>
      <w:marTop w:val="0"/>
      <w:marBottom w:val="0"/>
      <w:divBdr>
        <w:top w:val="none" w:sz="0" w:space="0" w:color="auto"/>
        <w:left w:val="none" w:sz="0" w:space="0" w:color="auto"/>
        <w:bottom w:val="none" w:sz="0" w:space="0" w:color="auto"/>
        <w:right w:val="none" w:sz="0" w:space="0" w:color="auto"/>
      </w:divBdr>
    </w:div>
    <w:div w:id="980690296">
      <w:bodyDiv w:val="1"/>
      <w:marLeft w:val="0"/>
      <w:marRight w:val="0"/>
      <w:marTop w:val="0"/>
      <w:marBottom w:val="0"/>
      <w:divBdr>
        <w:top w:val="none" w:sz="0" w:space="0" w:color="auto"/>
        <w:left w:val="none" w:sz="0" w:space="0" w:color="auto"/>
        <w:bottom w:val="none" w:sz="0" w:space="0" w:color="auto"/>
        <w:right w:val="none" w:sz="0" w:space="0" w:color="auto"/>
      </w:divBdr>
    </w:div>
    <w:div w:id="1002969143">
      <w:bodyDiv w:val="1"/>
      <w:marLeft w:val="0"/>
      <w:marRight w:val="0"/>
      <w:marTop w:val="0"/>
      <w:marBottom w:val="0"/>
      <w:divBdr>
        <w:top w:val="none" w:sz="0" w:space="0" w:color="auto"/>
        <w:left w:val="none" w:sz="0" w:space="0" w:color="auto"/>
        <w:bottom w:val="none" w:sz="0" w:space="0" w:color="auto"/>
        <w:right w:val="none" w:sz="0" w:space="0" w:color="auto"/>
      </w:divBdr>
    </w:div>
    <w:div w:id="1027757086">
      <w:bodyDiv w:val="1"/>
      <w:marLeft w:val="0"/>
      <w:marRight w:val="0"/>
      <w:marTop w:val="0"/>
      <w:marBottom w:val="0"/>
      <w:divBdr>
        <w:top w:val="none" w:sz="0" w:space="0" w:color="auto"/>
        <w:left w:val="none" w:sz="0" w:space="0" w:color="auto"/>
        <w:bottom w:val="none" w:sz="0" w:space="0" w:color="auto"/>
        <w:right w:val="none" w:sz="0" w:space="0" w:color="auto"/>
      </w:divBdr>
    </w:div>
    <w:div w:id="1104157170">
      <w:bodyDiv w:val="1"/>
      <w:marLeft w:val="0"/>
      <w:marRight w:val="0"/>
      <w:marTop w:val="0"/>
      <w:marBottom w:val="0"/>
      <w:divBdr>
        <w:top w:val="none" w:sz="0" w:space="0" w:color="auto"/>
        <w:left w:val="none" w:sz="0" w:space="0" w:color="auto"/>
        <w:bottom w:val="none" w:sz="0" w:space="0" w:color="auto"/>
        <w:right w:val="none" w:sz="0" w:space="0" w:color="auto"/>
      </w:divBdr>
    </w:div>
    <w:div w:id="1106580400">
      <w:bodyDiv w:val="1"/>
      <w:marLeft w:val="0"/>
      <w:marRight w:val="0"/>
      <w:marTop w:val="0"/>
      <w:marBottom w:val="0"/>
      <w:divBdr>
        <w:top w:val="none" w:sz="0" w:space="0" w:color="auto"/>
        <w:left w:val="none" w:sz="0" w:space="0" w:color="auto"/>
        <w:bottom w:val="none" w:sz="0" w:space="0" w:color="auto"/>
        <w:right w:val="none" w:sz="0" w:space="0" w:color="auto"/>
      </w:divBdr>
    </w:div>
    <w:div w:id="1139221994">
      <w:bodyDiv w:val="1"/>
      <w:marLeft w:val="0"/>
      <w:marRight w:val="0"/>
      <w:marTop w:val="0"/>
      <w:marBottom w:val="0"/>
      <w:divBdr>
        <w:top w:val="none" w:sz="0" w:space="0" w:color="auto"/>
        <w:left w:val="none" w:sz="0" w:space="0" w:color="auto"/>
        <w:bottom w:val="none" w:sz="0" w:space="0" w:color="auto"/>
        <w:right w:val="none" w:sz="0" w:space="0" w:color="auto"/>
      </w:divBdr>
    </w:div>
    <w:div w:id="1140880537">
      <w:bodyDiv w:val="1"/>
      <w:marLeft w:val="0"/>
      <w:marRight w:val="0"/>
      <w:marTop w:val="0"/>
      <w:marBottom w:val="0"/>
      <w:divBdr>
        <w:top w:val="none" w:sz="0" w:space="0" w:color="auto"/>
        <w:left w:val="none" w:sz="0" w:space="0" w:color="auto"/>
        <w:bottom w:val="none" w:sz="0" w:space="0" w:color="auto"/>
        <w:right w:val="none" w:sz="0" w:space="0" w:color="auto"/>
      </w:divBdr>
    </w:div>
    <w:div w:id="1340235746">
      <w:bodyDiv w:val="1"/>
      <w:marLeft w:val="0"/>
      <w:marRight w:val="0"/>
      <w:marTop w:val="0"/>
      <w:marBottom w:val="0"/>
      <w:divBdr>
        <w:top w:val="none" w:sz="0" w:space="0" w:color="auto"/>
        <w:left w:val="none" w:sz="0" w:space="0" w:color="auto"/>
        <w:bottom w:val="none" w:sz="0" w:space="0" w:color="auto"/>
        <w:right w:val="none" w:sz="0" w:space="0" w:color="auto"/>
      </w:divBdr>
    </w:div>
    <w:div w:id="1408727588">
      <w:bodyDiv w:val="1"/>
      <w:marLeft w:val="0"/>
      <w:marRight w:val="0"/>
      <w:marTop w:val="0"/>
      <w:marBottom w:val="0"/>
      <w:divBdr>
        <w:top w:val="none" w:sz="0" w:space="0" w:color="auto"/>
        <w:left w:val="none" w:sz="0" w:space="0" w:color="auto"/>
        <w:bottom w:val="none" w:sz="0" w:space="0" w:color="auto"/>
        <w:right w:val="none" w:sz="0" w:space="0" w:color="auto"/>
      </w:divBdr>
    </w:div>
    <w:div w:id="1576167493">
      <w:bodyDiv w:val="1"/>
      <w:marLeft w:val="0"/>
      <w:marRight w:val="0"/>
      <w:marTop w:val="0"/>
      <w:marBottom w:val="0"/>
      <w:divBdr>
        <w:top w:val="none" w:sz="0" w:space="0" w:color="auto"/>
        <w:left w:val="none" w:sz="0" w:space="0" w:color="auto"/>
        <w:bottom w:val="none" w:sz="0" w:space="0" w:color="auto"/>
        <w:right w:val="none" w:sz="0" w:space="0" w:color="auto"/>
      </w:divBdr>
    </w:div>
    <w:div w:id="1650481239">
      <w:bodyDiv w:val="1"/>
      <w:marLeft w:val="0"/>
      <w:marRight w:val="0"/>
      <w:marTop w:val="0"/>
      <w:marBottom w:val="0"/>
      <w:divBdr>
        <w:top w:val="none" w:sz="0" w:space="0" w:color="auto"/>
        <w:left w:val="none" w:sz="0" w:space="0" w:color="auto"/>
        <w:bottom w:val="none" w:sz="0" w:space="0" w:color="auto"/>
        <w:right w:val="none" w:sz="0" w:space="0" w:color="auto"/>
      </w:divBdr>
    </w:div>
    <w:div w:id="1696225559">
      <w:bodyDiv w:val="1"/>
      <w:marLeft w:val="0"/>
      <w:marRight w:val="0"/>
      <w:marTop w:val="0"/>
      <w:marBottom w:val="0"/>
      <w:divBdr>
        <w:top w:val="none" w:sz="0" w:space="0" w:color="auto"/>
        <w:left w:val="none" w:sz="0" w:space="0" w:color="auto"/>
        <w:bottom w:val="none" w:sz="0" w:space="0" w:color="auto"/>
        <w:right w:val="none" w:sz="0" w:space="0" w:color="auto"/>
      </w:divBdr>
    </w:div>
    <w:div w:id="1787695297">
      <w:bodyDiv w:val="1"/>
      <w:marLeft w:val="0"/>
      <w:marRight w:val="0"/>
      <w:marTop w:val="0"/>
      <w:marBottom w:val="0"/>
      <w:divBdr>
        <w:top w:val="none" w:sz="0" w:space="0" w:color="auto"/>
        <w:left w:val="none" w:sz="0" w:space="0" w:color="auto"/>
        <w:bottom w:val="none" w:sz="0" w:space="0" w:color="auto"/>
        <w:right w:val="none" w:sz="0" w:space="0" w:color="auto"/>
      </w:divBdr>
    </w:div>
    <w:div w:id="1807046660">
      <w:bodyDiv w:val="1"/>
      <w:marLeft w:val="0"/>
      <w:marRight w:val="0"/>
      <w:marTop w:val="0"/>
      <w:marBottom w:val="0"/>
      <w:divBdr>
        <w:top w:val="none" w:sz="0" w:space="0" w:color="auto"/>
        <w:left w:val="none" w:sz="0" w:space="0" w:color="auto"/>
        <w:bottom w:val="none" w:sz="0" w:space="0" w:color="auto"/>
        <w:right w:val="none" w:sz="0" w:space="0" w:color="auto"/>
      </w:divBdr>
    </w:div>
    <w:div w:id="1863737057">
      <w:bodyDiv w:val="1"/>
      <w:marLeft w:val="0"/>
      <w:marRight w:val="0"/>
      <w:marTop w:val="0"/>
      <w:marBottom w:val="0"/>
      <w:divBdr>
        <w:top w:val="none" w:sz="0" w:space="0" w:color="auto"/>
        <w:left w:val="none" w:sz="0" w:space="0" w:color="auto"/>
        <w:bottom w:val="none" w:sz="0" w:space="0" w:color="auto"/>
        <w:right w:val="none" w:sz="0" w:space="0" w:color="auto"/>
      </w:divBdr>
    </w:div>
    <w:div w:id="1880968723">
      <w:bodyDiv w:val="1"/>
      <w:marLeft w:val="0"/>
      <w:marRight w:val="0"/>
      <w:marTop w:val="0"/>
      <w:marBottom w:val="0"/>
      <w:divBdr>
        <w:top w:val="none" w:sz="0" w:space="0" w:color="auto"/>
        <w:left w:val="none" w:sz="0" w:space="0" w:color="auto"/>
        <w:bottom w:val="none" w:sz="0" w:space="0" w:color="auto"/>
        <w:right w:val="none" w:sz="0" w:space="0" w:color="auto"/>
      </w:divBdr>
    </w:div>
    <w:div w:id="2036885937">
      <w:bodyDiv w:val="1"/>
      <w:marLeft w:val="0"/>
      <w:marRight w:val="0"/>
      <w:marTop w:val="0"/>
      <w:marBottom w:val="0"/>
      <w:divBdr>
        <w:top w:val="none" w:sz="0" w:space="0" w:color="auto"/>
        <w:left w:val="none" w:sz="0" w:space="0" w:color="auto"/>
        <w:bottom w:val="none" w:sz="0" w:space="0" w:color="auto"/>
        <w:right w:val="none" w:sz="0" w:space="0" w:color="auto"/>
      </w:divBdr>
    </w:div>
    <w:div w:id="2037925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image" Target="media/image11.emf"/><Relationship Id="rId39" Type="http://schemas.openxmlformats.org/officeDocument/2006/relationships/package" Target="embeddings/Microsoft_Visio_Drawing10.vsdx"/><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6.emf"/><Relationship Id="rId42" Type="http://schemas.openxmlformats.org/officeDocument/2006/relationships/image" Target="media/image20.png"/><Relationship Id="rId47" Type="http://schemas.openxmlformats.org/officeDocument/2006/relationships/package" Target="embeddings/Microsoft_Visio_Drawing13.vsdx"/><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oleObject" Target="embeddings/Microsoft_Visio_2003-2010_Drawing.vsd"/><Relationship Id="rId33" Type="http://schemas.openxmlformats.org/officeDocument/2006/relationships/package" Target="embeddings/Microsoft_Visio_Drawing7.vsdx"/><Relationship Id="rId38" Type="http://schemas.openxmlformats.org/officeDocument/2006/relationships/image" Target="media/image18.emf"/><Relationship Id="rId46" Type="http://schemas.openxmlformats.org/officeDocument/2006/relationships/image" Target="media/image23.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3.png"/><Relationship Id="rId41" Type="http://schemas.openxmlformats.org/officeDocument/2006/relationships/package" Target="embeddings/Microsoft_Visio_Drawing1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package" Target="embeddings/Microsoft_Visio_Drawing9.vsdx"/><Relationship Id="rId40" Type="http://schemas.openxmlformats.org/officeDocument/2006/relationships/image" Target="media/image19.emf"/><Relationship Id="rId45" Type="http://schemas.openxmlformats.org/officeDocument/2006/relationships/package" Target="embeddings/Microsoft_Visio_Drawing12.vsdx"/><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package" Target="embeddings/Microsoft_Visio_Drawing14.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package" Target="embeddings/Microsoft_Visio_Drawing6.vsdx"/><Relationship Id="rId44" Type="http://schemas.openxmlformats.org/officeDocument/2006/relationships/image" Target="media/image22.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oleObject" Target="embeddings/Microsoft_Visio_2003-2010_Drawing1.vsd"/><Relationship Id="rId30" Type="http://schemas.openxmlformats.org/officeDocument/2006/relationships/image" Target="media/image14.emf"/><Relationship Id="rId35" Type="http://schemas.openxmlformats.org/officeDocument/2006/relationships/package" Target="embeddings/Microsoft_Visio_Drawing8.vsdx"/><Relationship Id="rId43" Type="http://schemas.openxmlformats.org/officeDocument/2006/relationships/image" Target="media/image21.png"/><Relationship Id="rId48" Type="http://schemas.openxmlformats.org/officeDocument/2006/relationships/image" Target="media/image24.emf"/><Relationship Id="rId8" Type="http://schemas.openxmlformats.org/officeDocument/2006/relationships/endnotes" Target="end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DCB658-B779-4F0C-9642-977A3F5517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23963</Words>
  <Characters>136592</Characters>
  <Application>Microsoft Office Word</Application>
  <DocSecurity>0</DocSecurity>
  <Lines>1138</Lines>
  <Paragraphs>3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02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91_CR0513_(Rel-17)_TEI17, 5GS_NSMCH</cp:lastModifiedBy>
  <cp:revision>2</cp:revision>
  <cp:lastPrinted>2019-02-25T14:05:00Z</cp:lastPrinted>
  <dcterms:created xsi:type="dcterms:W3CDTF">2024-01-04T10:05:00Z</dcterms:created>
  <dcterms:modified xsi:type="dcterms:W3CDTF">2024-01-04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EyLYkIr8UbsvfbMr9aysXnIOnLVDNQQ+FjCDNy2um0ZzSTyG5AgIhw16W2V6wZE5GZTSctf
z5BtLEghIlf4TmRnuW0tZVKoSPaT1ssoMMev3YhCT0sdl6vlb02pbezL0d47q9vhB2dQVAeM
CfbCpCvEKSs33qEuVipnV5VYvnX9OpSxaKy4B3h8Tt6E21oQ3yAGdSP/TEyzzv8cVjLJxVbz
E7NKS39EbQiNQf5pCm</vt:lpwstr>
  </property>
  <property fmtid="{D5CDD505-2E9C-101B-9397-08002B2CF9AE}" pid="3" name="_2015_ms_pID_7253431">
    <vt:lpwstr>CmUOFkgp89q7WswkfToop2/5h0mvZefJdA+wePDMO4GGpMDHtqNarc
vc6OmLXy57Drj5FsUMfkXQ5/u+UYQ3w/rL4DbIgdnj8Jb4ZMsljUUJ7gSu75s20D+OqWFJZ/
mvqZninCcAKh+hR37duh/Lu+bM12bLoydVQVlERGPEHCY9PRxxI9lHotMPBK+aQC4dFHf2/a
a2ENPKvcmJPE7YdXG1XWu73g0RjlHOf+5/ST</vt:lpwstr>
  </property>
  <property fmtid="{D5CDD505-2E9C-101B-9397-08002B2CF9AE}" pid="4" name="_2015_ms_pID_7253432">
    <vt:lpwstr>OO/H4G7Mx8gp2iXQ/S5Ia6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92600789</vt:lpwstr>
  </property>
</Properties>
</file>